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bookmarkStart w:id="0" w:name="OLE_LINK7"/>
      <w:bookmarkStart w:id="1" w:name="OLE_LINK9"/>
      <w:r w:rsidRPr="00BB7AAC">
        <w:rPr>
          <w:rFonts w:cs="Cordia New"/>
          <w:b/>
          <w:bCs/>
          <w:sz w:val="40"/>
          <w:szCs w:val="40"/>
          <w:cs/>
        </w:rPr>
        <w:t>การ</w:t>
      </w:r>
      <w:r w:rsidR="00B960C4">
        <w:rPr>
          <w:rFonts w:cs="Cordia New" w:hint="cs"/>
          <w:b/>
          <w:bCs/>
          <w:sz w:val="40"/>
          <w:szCs w:val="40"/>
          <w:cs/>
        </w:rPr>
        <w:t>พัฒนา</w:t>
      </w:r>
      <w:r w:rsidR="00C37224">
        <w:rPr>
          <w:rFonts w:cs="Cordia New" w:hint="cs"/>
          <w:b/>
          <w:bCs/>
          <w:sz w:val="40"/>
          <w:szCs w:val="40"/>
          <w:cs/>
        </w:rPr>
        <w:t>ส่วนบริการเกตเวย์ยืนยันตัวตนโดยใช้เรสต์เอพีไอ</w:t>
      </w:r>
    </w:p>
    <w:p w:rsidR="00BB7AAC" w:rsidRPr="00BB7AAC" w:rsidRDefault="00A610AC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bookmarkStart w:id="2" w:name="OLE_LINK8"/>
      <w:bookmarkStart w:id="3" w:name="OLE_LINK1"/>
      <w:bookmarkStart w:id="4" w:name="OLE_LINK2"/>
      <w:bookmarkStart w:id="5" w:name="OLE_LINK3"/>
      <w:bookmarkStart w:id="6" w:name="OLE_LINK4"/>
      <w:r>
        <w:rPr>
          <w:rFonts w:cs="Cordia New"/>
          <w:b/>
          <w:bCs/>
          <w:sz w:val="40"/>
          <w:szCs w:val="40"/>
        </w:rPr>
        <w:t>Development of Authentication Gateway Service using REST API</w:t>
      </w:r>
      <w:bookmarkEnd w:id="2"/>
    </w:p>
    <w:bookmarkEnd w:id="0"/>
    <w:bookmarkEnd w:id="1"/>
    <w:bookmarkEnd w:id="3"/>
    <w:bookmarkEnd w:id="4"/>
    <w:bookmarkEnd w:id="5"/>
    <w:bookmarkEnd w:id="6"/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AF7C3C" w:rsidRPr="00BB7AAC" w:rsidRDefault="00AF7C3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40"/>
          <w:szCs w:val="40"/>
          <w:cs/>
        </w:rPr>
      </w:pPr>
      <w:r w:rsidRPr="00BB7AAC">
        <w:rPr>
          <w:rFonts w:cs="Cordia New"/>
          <w:b/>
          <w:bCs/>
          <w:sz w:val="40"/>
          <w:szCs w:val="40"/>
          <w:cs/>
        </w:rPr>
        <w:t>ศิวพล บุญปั๋น</w:t>
      </w: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r w:rsidRPr="00BB7AAC">
        <w:rPr>
          <w:rFonts w:cs="Cordia New"/>
          <w:b/>
          <w:bCs/>
          <w:sz w:val="40"/>
          <w:szCs w:val="40"/>
        </w:rPr>
        <w:t>540510828</w:t>
      </w: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AF7C3C" w:rsidRDefault="00AF7C3C" w:rsidP="001F007C">
      <w:pPr>
        <w:pStyle w:val="BodyText"/>
        <w:jc w:val="center"/>
        <w:rPr>
          <w:rFonts w:cs="Cordia New"/>
          <w:b/>
          <w:bCs/>
        </w:rPr>
      </w:pPr>
    </w:p>
    <w:p w:rsidR="00AF7C3C" w:rsidRDefault="00AF7C3C" w:rsidP="001F007C">
      <w:pPr>
        <w:pStyle w:val="BodyText"/>
        <w:jc w:val="center"/>
        <w:rPr>
          <w:rFonts w:cs="Cordia New"/>
          <w:b/>
          <w:bCs/>
        </w:rPr>
      </w:pPr>
    </w:p>
    <w:p w:rsidR="00AF7C3C" w:rsidRPr="00BB7AAC" w:rsidRDefault="00AF7C3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ind w:right="-900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ind w:left="-540" w:right="-900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การค้นคว้าอิสระนี้เป็นส่วนหนึ่งของการศึกษาหลักสูตรปริญญาวิทยาศาสตรบัณฑิต</w:t>
      </w: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สาขาวิชาวิทยาการคอมพิวเตอร์</w:t>
      </w:r>
      <w:r w:rsidRPr="00BB7AAC">
        <w:rPr>
          <w:rFonts w:cs="Cordia New"/>
          <w:b/>
          <w:bCs/>
          <w:sz w:val="36"/>
          <w:szCs w:val="36"/>
        </w:rPr>
        <w:t xml:space="preserve">  </w:t>
      </w: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คณะวิทยาศาสตร์</w:t>
      </w:r>
      <w:r w:rsidRPr="00BB7AAC">
        <w:rPr>
          <w:rFonts w:cs="Cordia New"/>
          <w:b/>
          <w:bCs/>
          <w:sz w:val="36"/>
          <w:szCs w:val="36"/>
        </w:rPr>
        <w:t xml:space="preserve">  </w:t>
      </w:r>
      <w:r w:rsidRPr="00BB7AAC">
        <w:rPr>
          <w:rFonts w:cs="Cordia New"/>
          <w:b/>
          <w:bCs/>
          <w:sz w:val="36"/>
          <w:szCs w:val="36"/>
          <w:cs/>
        </w:rPr>
        <w:t>มหาวิทยาลัยเชียงใหม่</w:t>
      </w:r>
    </w:p>
    <w:p w:rsidR="002A183C" w:rsidRDefault="00BB7AAC" w:rsidP="001F007C">
      <w:pPr>
        <w:spacing w:line="240" w:lineRule="auto"/>
        <w:jc w:val="center"/>
        <w:rPr>
          <w:rFonts w:ascii="Cordia New" w:hAnsi="Cordia New" w:cs="Cordia New"/>
          <w:b/>
          <w:bCs/>
          <w:sz w:val="36"/>
          <w:szCs w:val="36"/>
        </w:rPr>
      </w:pPr>
      <w:r w:rsidRPr="00BB7AAC">
        <w:rPr>
          <w:rFonts w:ascii="Cordia New" w:hAnsi="Cordia New" w:cs="Cordia New"/>
          <w:b/>
          <w:bCs/>
          <w:sz w:val="36"/>
          <w:szCs w:val="36"/>
          <w:cs/>
        </w:rPr>
        <w:t>ปีการศึกษา</w:t>
      </w:r>
      <w:r w:rsidRPr="00BB7AAC">
        <w:rPr>
          <w:rFonts w:ascii="Cordia New" w:hAnsi="Cordia New" w:cs="Cordia New"/>
          <w:b/>
          <w:bCs/>
          <w:sz w:val="36"/>
          <w:szCs w:val="36"/>
        </w:rPr>
        <w:t xml:space="preserve">  2557</w:t>
      </w:r>
    </w:p>
    <w:p w:rsidR="002A183C" w:rsidRDefault="002A183C" w:rsidP="001F007C">
      <w:pPr>
        <w:spacing w:line="240" w:lineRule="auto"/>
        <w:rPr>
          <w:rFonts w:ascii="Cordia New" w:hAnsi="Cordia New" w:cs="Cordia New"/>
          <w:b/>
          <w:bCs/>
          <w:sz w:val="36"/>
          <w:szCs w:val="36"/>
        </w:rPr>
      </w:pPr>
      <w:r>
        <w:rPr>
          <w:rFonts w:ascii="Cordia New" w:hAnsi="Cordia New" w:cs="Cordia New"/>
          <w:b/>
          <w:bCs/>
          <w:sz w:val="36"/>
          <w:szCs w:val="36"/>
        </w:rPr>
        <w:br w:type="page"/>
      </w:r>
    </w:p>
    <w:p w:rsidR="002A183C" w:rsidRPr="00BB7AAC" w:rsidRDefault="003F373E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r>
        <w:rPr>
          <w:rFonts w:cs="Cordia New"/>
          <w:b/>
          <w:bCs/>
          <w:noProof/>
          <w:sz w:val="40"/>
          <w:szCs w:val="40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style="position:absolute;left:0;text-align:left;margin-left:198.3pt;margin-top:-61.6pt;width:18pt;height:27pt;z-index:251660288" stroked="f">
            <v:textbox style="mso-next-textbox:#_x0000_s1029">
              <w:txbxContent>
                <w:p w:rsidR="00B960C4" w:rsidRPr="00877762" w:rsidRDefault="00B960C4" w:rsidP="00BB7AAC">
                  <w:pPr>
                    <w:rPr>
                      <w:rFonts w:cs="Cordia New"/>
                      <w:color w:val="FFFFFF"/>
                      <w:cs/>
                    </w:rPr>
                  </w:pPr>
                  <w:r w:rsidRPr="00877762">
                    <w:rPr>
                      <w:rFonts w:cs="Cordia New"/>
                      <w:color w:val="FFFFFF"/>
                      <w:cs/>
                    </w:rPr>
                    <w:t>ก</w:t>
                  </w:r>
                </w:p>
              </w:txbxContent>
            </v:textbox>
          </v:shape>
        </w:pict>
      </w:r>
      <w:bookmarkStart w:id="7" w:name="OLE_LINK10"/>
      <w:bookmarkStart w:id="8" w:name="OLE_LINK11"/>
      <w:bookmarkStart w:id="9" w:name="OLE_LINK12"/>
      <w:bookmarkStart w:id="10" w:name="OLE_LINK13"/>
      <w:r w:rsidR="002A183C" w:rsidRPr="00BB7AAC">
        <w:rPr>
          <w:rFonts w:cs="Cordia New"/>
          <w:b/>
          <w:bCs/>
          <w:sz w:val="40"/>
          <w:szCs w:val="40"/>
          <w:cs/>
        </w:rPr>
        <w:t>การ</w:t>
      </w:r>
      <w:r w:rsidR="002A183C">
        <w:rPr>
          <w:rFonts w:cs="Cordia New" w:hint="cs"/>
          <w:b/>
          <w:bCs/>
          <w:sz w:val="40"/>
          <w:szCs w:val="40"/>
          <w:cs/>
        </w:rPr>
        <w:t>พัฒนาส่วนบริการเกตเวย์ยืนยันตัวตนโดยใช้เรสต์เอพีไอ</w:t>
      </w:r>
      <w:bookmarkEnd w:id="7"/>
      <w:bookmarkEnd w:id="8"/>
      <w:bookmarkEnd w:id="9"/>
      <w:bookmarkEnd w:id="10"/>
    </w:p>
    <w:p w:rsidR="002A183C" w:rsidRPr="00BB7AAC" w:rsidRDefault="002A183C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bookmarkStart w:id="11" w:name="OLE_LINK22"/>
      <w:bookmarkStart w:id="12" w:name="OLE_LINK23"/>
      <w:bookmarkStart w:id="13" w:name="OLE_LINK24"/>
      <w:r>
        <w:rPr>
          <w:rFonts w:cs="Cordia New"/>
          <w:b/>
          <w:bCs/>
          <w:sz w:val="40"/>
          <w:szCs w:val="40"/>
        </w:rPr>
        <w:t>Development of Authentication Gateway Service using REST API</w:t>
      </w:r>
    </w:p>
    <w:bookmarkEnd w:id="11"/>
    <w:bookmarkEnd w:id="12"/>
    <w:bookmarkEnd w:id="13"/>
    <w:p w:rsidR="00BB7AAC" w:rsidRPr="002A183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Default="00BB7AAC" w:rsidP="001F007C">
      <w:pPr>
        <w:pStyle w:val="BodyText"/>
        <w:jc w:val="center"/>
        <w:rPr>
          <w:rFonts w:cs="Cordia New"/>
        </w:rPr>
      </w:pPr>
    </w:p>
    <w:p w:rsidR="00AF7C3C" w:rsidRDefault="00AF7C3C" w:rsidP="001F007C">
      <w:pPr>
        <w:pStyle w:val="BodyText"/>
        <w:jc w:val="center"/>
        <w:rPr>
          <w:rFonts w:cs="Cordia New"/>
        </w:rPr>
      </w:pPr>
    </w:p>
    <w:p w:rsidR="00AF7C3C" w:rsidRDefault="00AF7C3C" w:rsidP="001F007C">
      <w:pPr>
        <w:pStyle w:val="BodyText"/>
        <w:jc w:val="center"/>
        <w:rPr>
          <w:rFonts w:cs="Cordia New"/>
        </w:rPr>
      </w:pPr>
    </w:p>
    <w:p w:rsidR="00AF7C3C" w:rsidRPr="00BB7AAC" w:rsidRDefault="00AF7C3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40"/>
          <w:szCs w:val="40"/>
          <w:cs/>
        </w:rPr>
      </w:pPr>
      <w:r w:rsidRPr="00BB7AAC">
        <w:rPr>
          <w:rFonts w:cs="Cordia New"/>
          <w:b/>
          <w:bCs/>
          <w:sz w:val="40"/>
          <w:szCs w:val="40"/>
          <w:cs/>
        </w:rPr>
        <w:t>ศิวพล บุญปั๋น</w:t>
      </w: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r w:rsidRPr="00BB7AAC">
        <w:rPr>
          <w:rFonts w:cs="Cordia New"/>
          <w:b/>
          <w:bCs/>
          <w:sz w:val="40"/>
          <w:szCs w:val="40"/>
        </w:rPr>
        <w:t>540510828</w:t>
      </w:r>
    </w:p>
    <w:p w:rsidR="00BB7AAC" w:rsidRDefault="00BB7AAC" w:rsidP="001F007C">
      <w:pPr>
        <w:pStyle w:val="BodyText"/>
        <w:jc w:val="center"/>
        <w:rPr>
          <w:rFonts w:cs="Cordia New"/>
        </w:rPr>
      </w:pPr>
    </w:p>
    <w:p w:rsidR="00AF7C3C" w:rsidRPr="00BB7AAC" w:rsidRDefault="00AF7C3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  <w:r w:rsidRPr="00BB7AAC">
        <w:rPr>
          <w:rFonts w:cs="Cordia New"/>
          <w:cs/>
        </w:rPr>
        <w:t>การค้นคว้าอิสระนี้ได้รับการพิจารณาอนุมัติให้นับเป็นส่วนหนึ่งของการศึกษา</w:t>
      </w: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  <w:r w:rsidRPr="00BB7AAC">
        <w:rPr>
          <w:rFonts w:cs="Cordia New"/>
          <w:cs/>
        </w:rPr>
        <w:t>ตามหลักสูตรปริญญาวิทยาศาสตรบัณฑิต</w:t>
      </w: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  <w:r w:rsidRPr="00BB7AAC">
        <w:rPr>
          <w:rFonts w:cs="Cordia New"/>
          <w:cs/>
        </w:rPr>
        <w:t>สาขาวิชาวิทยาการคอมพิวเตอร์</w:t>
      </w:r>
    </w:p>
    <w:p w:rsidR="00BB7AAC" w:rsidRDefault="00BB7AAC" w:rsidP="001F007C">
      <w:pPr>
        <w:pStyle w:val="BodyText"/>
        <w:jc w:val="center"/>
        <w:rPr>
          <w:rFonts w:cs="Cordia New"/>
        </w:rPr>
      </w:pPr>
    </w:p>
    <w:p w:rsidR="00AF7C3C" w:rsidRPr="00BB7AAC" w:rsidRDefault="00AF7C3C" w:rsidP="001F007C">
      <w:pPr>
        <w:pStyle w:val="BodyText"/>
        <w:jc w:val="center"/>
        <w:rPr>
          <w:rFonts w:cs="Cordia New"/>
        </w:rPr>
      </w:pPr>
    </w:p>
    <w:p w:rsid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  <w:r w:rsidRPr="00BB7AAC">
        <w:rPr>
          <w:rFonts w:cs="Cordia New"/>
          <w:cs/>
        </w:rPr>
        <w:t>คณะกรรมการสอบการค้นคว้าอิสระ</w:t>
      </w: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  <w:r w:rsidRPr="00BB7AAC">
        <w:rPr>
          <w:rFonts w:cs="Cordia New"/>
        </w:rPr>
        <w:t xml:space="preserve">            ……………………………………………………….  </w:t>
      </w:r>
      <w:r w:rsidRPr="00BB7AAC">
        <w:rPr>
          <w:rFonts w:cs="Cordia New"/>
          <w:cs/>
        </w:rPr>
        <w:t>ประธานกรรมการ</w:t>
      </w:r>
    </w:p>
    <w:p w:rsidR="00BB7AAC" w:rsidRPr="00BB7AAC" w:rsidRDefault="00BB7AAC" w:rsidP="001F007C">
      <w:pPr>
        <w:pStyle w:val="BodyText"/>
        <w:jc w:val="center"/>
        <w:rPr>
          <w:rFonts w:cs="Cordia New"/>
          <w:cs/>
        </w:rPr>
      </w:pPr>
      <w:r w:rsidRPr="00BB7AAC">
        <w:rPr>
          <w:rFonts w:cs="Cordia New"/>
        </w:rPr>
        <w:t>(</w:t>
      </w:r>
      <w:r w:rsidRPr="00BB7AAC">
        <w:rPr>
          <w:rFonts w:cs="Cordia New"/>
          <w:cs/>
        </w:rPr>
        <w:t xml:space="preserve"> อาจารย์ ดร รัศมีทิพย์</w:t>
      </w:r>
      <w:r w:rsidRPr="00BB7AAC">
        <w:rPr>
          <w:rFonts w:cs="Cordia New"/>
        </w:rPr>
        <w:t xml:space="preserve"> </w:t>
      </w:r>
      <w:r w:rsidRPr="00BB7AAC">
        <w:rPr>
          <w:rFonts w:cs="Cordia New"/>
          <w:cs/>
        </w:rPr>
        <w:t>วิตา )</w:t>
      </w: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  <w:r w:rsidRPr="00BB7AAC">
        <w:rPr>
          <w:rFonts w:cs="Cordia New"/>
        </w:rPr>
        <w:t xml:space="preserve">……………………………………………………….  </w:t>
      </w:r>
      <w:r w:rsidRPr="00BB7AAC">
        <w:rPr>
          <w:rFonts w:cs="Cordia New"/>
          <w:cs/>
        </w:rPr>
        <w:t>กรรมการ</w:t>
      </w:r>
    </w:p>
    <w:p w:rsidR="00BB7AAC" w:rsidRPr="00BB7AAC" w:rsidRDefault="00BB7AAC" w:rsidP="001F007C">
      <w:pPr>
        <w:pStyle w:val="BodyText"/>
        <w:jc w:val="center"/>
        <w:rPr>
          <w:rFonts w:cs="Cordia New"/>
          <w:cs/>
        </w:rPr>
      </w:pPr>
      <w:r w:rsidRPr="00BB7AAC">
        <w:rPr>
          <w:rFonts w:cs="Cordia New"/>
        </w:rPr>
        <w:t>(</w:t>
      </w:r>
      <w:r w:rsidRPr="00BB7AAC">
        <w:rPr>
          <w:rFonts w:cs="Cordia New"/>
          <w:cs/>
        </w:rPr>
        <w:t xml:space="preserve"> อาจารย์ กิตติพิชญ์ คุปตะวาณิช )</w:t>
      </w: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Default="00BB7AAC" w:rsidP="001F007C">
      <w:pPr>
        <w:pStyle w:val="BodyText"/>
        <w:jc w:val="center"/>
        <w:rPr>
          <w:rFonts w:cs="Cordia New"/>
        </w:rPr>
        <w:sectPr w:rsidR="00BB7AAC" w:rsidSect="00836488">
          <w:pgSz w:w="12240" w:h="15840"/>
          <w:pgMar w:top="2160" w:right="1440" w:bottom="1440" w:left="2160" w:header="720" w:footer="720" w:gutter="0"/>
          <w:pgNumType w:fmt="thaiLetters" w:start="1"/>
          <w:cols w:space="720"/>
          <w:docGrid w:linePitch="360"/>
        </w:sectPr>
      </w:pPr>
      <w:r w:rsidRPr="00BB7AAC">
        <w:rPr>
          <w:rFonts w:cs="Cordia New"/>
          <w:cs/>
        </w:rPr>
        <w:t>วันที่</w:t>
      </w:r>
      <w:r w:rsidRPr="00BB7AAC">
        <w:rPr>
          <w:rFonts w:cs="Cordia New"/>
        </w:rPr>
        <w:t xml:space="preserve">   ...........  </w:t>
      </w:r>
      <w:r w:rsidRPr="00BB7AAC">
        <w:rPr>
          <w:rFonts w:cs="Cordia New"/>
          <w:cs/>
        </w:rPr>
        <w:t>เดือน</w:t>
      </w:r>
      <w:r w:rsidRPr="00BB7AAC">
        <w:rPr>
          <w:rFonts w:cs="Cordia New"/>
        </w:rPr>
        <w:t xml:space="preserve"> ...................................   </w:t>
      </w:r>
      <w:r w:rsidRPr="00BB7AAC">
        <w:rPr>
          <w:rFonts w:cs="Cordia New"/>
          <w:cs/>
        </w:rPr>
        <w:t>พ</w:t>
      </w:r>
      <w:r w:rsidRPr="00BB7AAC">
        <w:rPr>
          <w:rFonts w:cs="Cordia New"/>
        </w:rPr>
        <w:t>.</w:t>
      </w:r>
      <w:r w:rsidRPr="00BB7AAC">
        <w:rPr>
          <w:rFonts w:cs="Cordia New"/>
          <w:cs/>
        </w:rPr>
        <w:t>ศ</w:t>
      </w:r>
      <w:r w:rsidRPr="00BB7AAC">
        <w:rPr>
          <w:rFonts w:cs="Cordia New"/>
        </w:rPr>
        <w:t>. ........................</w:t>
      </w:r>
    </w:p>
    <w:p w:rsidR="00AB251F" w:rsidRDefault="00AB251F" w:rsidP="001F007C">
      <w:pPr>
        <w:pStyle w:val="Heading1"/>
        <w:numPr>
          <w:ilvl w:val="0"/>
          <w:numId w:val="0"/>
        </w:numPr>
        <w:ind w:left="360"/>
      </w:pPr>
      <w:bookmarkStart w:id="14" w:name="_Toc419375008"/>
      <w:bookmarkStart w:id="15" w:name="_Toc419376148"/>
      <w:bookmarkStart w:id="16" w:name="_Toc420063004"/>
      <w:r>
        <w:rPr>
          <w:rFonts w:hint="cs"/>
          <w:cs/>
        </w:rPr>
        <w:lastRenderedPageBreak/>
        <w:t>กิตติกรรมประกาศ</w:t>
      </w:r>
      <w:bookmarkEnd w:id="14"/>
      <w:bookmarkEnd w:id="15"/>
      <w:bookmarkEnd w:id="16"/>
    </w:p>
    <w:p w:rsidR="00AB251F" w:rsidRDefault="00AB251F" w:rsidP="001F007C">
      <w:pPr>
        <w:pStyle w:val="Title"/>
        <w:rPr>
          <w:rFonts w:cs="Cordia New"/>
          <w:sz w:val="40"/>
          <w:szCs w:val="40"/>
        </w:rPr>
      </w:pPr>
    </w:p>
    <w:p w:rsidR="00AB251F" w:rsidRDefault="00AB251F" w:rsidP="001F007C">
      <w:pPr>
        <w:pStyle w:val="Title"/>
        <w:jc w:val="thaiDistribute"/>
        <w:rPr>
          <w:rFonts w:cs="Cordia New"/>
          <w:b w:val="0"/>
          <w:bCs w:val="0"/>
        </w:rPr>
      </w:pPr>
      <w:r>
        <w:rPr>
          <w:rFonts w:cs="Cordia New" w:hint="cs"/>
          <w:b w:val="0"/>
          <w:bCs w:val="0"/>
          <w:cs/>
        </w:rPr>
        <w:tab/>
      </w:r>
      <w:r w:rsidR="006865B8">
        <w:rPr>
          <w:rFonts w:cs="Cordia New" w:hint="cs"/>
          <w:b w:val="0"/>
          <w:bCs w:val="0"/>
          <w:cs/>
        </w:rPr>
        <w:t xml:space="preserve">การค้นคว้าอิสระนี้ จบลงได้ด้วยความกรุณาจากบุคคลหลายท่าน </w:t>
      </w:r>
      <w:r>
        <w:rPr>
          <w:rFonts w:cs="Cordia New" w:hint="cs"/>
          <w:b w:val="0"/>
          <w:bCs w:val="0"/>
          <w:cs/>
        </w:rPr>
        <w:t xml:space="preserve">กราบขอบพระคุณ </w:t>
      </w:r>
      <w:r w:rsidR="00E65688" w:rsidRPr="00E94896">
        <w:rPr>
          <w:rFonts w:cs="Cordia New"/>
          <w:b w:val="0"/>
          <w:bCs w:val="0"/>
          <w:cs/>
        </w:rPr>
        <w:t>อาจารย์ ดร.รัศมีทิพย์ วิตา</w:t>
      </w:r>
      <w:r w:rsidR="00882CA0">
        <w:rPr>
          <w:rFonts w:cs="Cordia New" w:hint="cs"/>
          <w:b w:val="0"/>
          <w:bCs w:val="0"/>
          <w:cs/>
        </w:rPr>
        <w:t xml:space="preserve"> </w:t>
      </w:r>
      <w:r w:rsidR="00D64CE4">
        <w:rPr>
          <w:rFonts w:cs="Cordia New" w:hint="cs"/>
          <w:b w:val="0"/>
          <w:bCs w:val="0"/>
          <w:cs/>
        </w:rPr>
        <w:t>ที่ให้ความกรุณา</w:t>
      </w:r>
      <w:r>
        <w:rPr>
          <w:rFonts w:cs="Cordia New" w:hint="cs"/>
          <w:b w:val="0"/>
          <w:bCs w:val="0"/>
          <w:cs/>
        </w:rPr>
        <w:t>เป็นอาจารย์ที่ปรึกษาการค้นคว้าอิสระ ผู้ซึ่งกรุณาให้ความรู้ คำแนะนำ คำปรึกษา รวมทั้งสละเวลาตรวจทาน</w:t>
      </w:r>
      <w:r w:rsidR="001000F8">
        <w:rPr>
          <w:rFonts w:cs="Cordia New"/>
          <w:b w:val="0"/>
          <w:bCs w:val="0"/>
        </w:rPr>
        <w:t xml:space="preserve"> </w:t>
      </w:r>
      <w:r>
        <w:rPr>
          <w:rFonts w:cs="Cordia New" w:hint="cs"/>
          <w:b w:val="0"/>
          <w:bCs w:val="0"/>
          <w:cs/>
        </w:rPr>
        <w:t>และแก้ไขจนการค้นคว้าอิสระนี้สมบูรณ์</w:t>
      </w:r>
      <w:r w:rsidR="00D64CE4">
        <w:rPr>
          <w:rFonts w:cs="Cordia New" w:hint="cs"/>
          <w:b w:val="0"/>
          <w:bCs w:val="0"/>
          <w:cs/>
        </w:rPr>
        <w:t xml:space="preserve"> </w:t>
      </w:r>
      <w:r>
        <w:rPr>
          <w:rFonts w:cs="Cordia New" w:hint="cs"/>
          <w:b w:val="0"/>
          <w:bCs w:val="0"/>
          <w:cs/>
        </w:rPr>
        <w:t xml:space="preserve">ขอกราบขอบพระคุณ </w:t>
      </w:r>
      <w:r w:rsidR="00E65688" w:rsidRPr="00E94896">
        <w:rPr>
          <w:rFonts w:cs="Cordia New"/>
          <w:b w:val="0"/>
          <w:bCs w:val="0"/>
          <w:cs/>
        </w:rPr>
        <w:t>อาจารย์กิตติพิชญ์ คุปตะวาณิช</w:t>
      </w:r>
      <w:r>
        <w:rPr>
          <w:rFonts w:cs="Cordia New" w:hint="cs"/>
          <w:b w:val="0"/>
          <w:bCs w:val="0"/>
          <w:cs/>
        </w:rPr>
        <w:t xml:space="preserve"> ที่กรุณารับเป็นกรรมการสอบการค้นคว้าอิสระนี้ รวมทั้งกรุณาให้คำแนะนำที่เป็นประโยชน์เป็นอย่างดีตลอดมา ขอกราบขอบพระคุณอาจารย์ประจำภาควิชาวิทยาการคอมพิวเตอร์ทุกท่าน ที่ได้ประสิทธิ์ประสาทความรู้ และทักษ</w:t>
      </w:r>
      <w:r w:rsidR="00101EE8">
        <w:rPr>
          <w:rFonts w:cs="Cordia New" w:hint="cs"/>
          <w:b w:val="0"/>
          <w:bCs w:val="0"/>
          <w:cs/>
        </w:rPr>
        <w:t>ะ</w:t>
      </w:r>
      <w:r>
        <w:rPr>
          <w:rFonts w:cs="Cordia New" w:hint="cs"/>
          <w:b w:val="0"/>
          <w:bCs w:val="0"/>
          <w:cs/>
        </w:rPr>
        <w:t xml:space="preserve"> ทางคอมพิวเตอร์อันเป็นพื้นฐานที่ดีอันส่งผลทำให</w:t>
      </w:r>
      <w:r w:rsidR="00D64CE4">
        <w:rPr>
          <w:rFonts w:cs="Cordia New" w:hint="cs"/>
          <w:b w:val="0"/>
          <w:bCs w:val="0"/>
          <w:cs/>
        </w:rPr>
        <w:t xml:space="preserve">้การค้นคว้าอิสระครั้งนี้สำเร็จ </w:t>
      </w:r>
      <w:r>
        <w:rPr>
          <w:rFonts w:cs="Cordia New" w:hint="cs"/>
          <w:b w:val="0"/>
          <w:bCs w:val="0"/>
          <w:cs/>
        </w:rPr>
        <w:t>ขอบพระคุณเจ้าหน้าที่ประจำภาควิชาวิทย</w:t>
      </w:r>
      <w:r w:rsidR="00D64CE4">
        <w:rPr>
          <w:rFonts w:cs="Cordia New" w:hint="cs"/>
          <w:b w:val="0"/>
          <w:bCs w:val="0"/>
          <w:cs/>
        </w:rPr>
        <w:t>าการคอมพิวเตอร์ทุกท่าน โดยเฉพาะ</w:t>
      </w:r>
      <w:r>
        <w:rPr>
          <w:rFonts w:cs="Cordia New" w:hint="cs"/>
          <w:b w:val="0"/>
          <w:bCs w:val="0"/>
          <w:cs/>
        </w:rPr>
        <w:t xml:space="preserve"> คุณถนอม กองใจ ที่ให้ข้อมูลที่เป็นประโยชน์ในการพัฒนา</w:t>
      </w:r>
      <w:r w:rsidR="00D64CE4">
        <w:rPr>
          <w:rFonts w:cs="Cordia New" w:hint="cs"/>
          <w:b w:val="0"/>
          <w:bCs w:val="0"/>
          <w:cs/>
        </w:rPr>
        <w:t xml:space="preserve"> ขอบคุณเพื่อน ๆ</w:t>
      </w:r>
      <w:r>
        <w:rPr>
          <w:rFonts w:cs="Cordia New" w:hint="cs"/>
          <w:b w:val="0"/>
          <w:bCs w:val="0"/>
          <w:cs/>
        </w:rPr>
        <w:t xml:space="preserve"> </w:t>
      </w:r>
      <w:r w:rsidR="00D64CE4">
        <w:rPr>
          <w:rFonts w:cs="Cordia New" w:hint="cs"/>
          <w:b w:val="0"/>
          <w:bCs w:val="0"/>
          <w:cs/>
        </w:rPr>
        <w:t>ในภาควิชาวิทยาการคอมพิวเตอร์</w:t>
      </w:r>
      <w:r>
        <w:rPr>
          <w:rFonts w:cs="Cordia New" w:hint="cs"/>
          <w:b w:val="0"/>
          <w:bCs w:val="0"/>
          <w:cs/>
        </w:rPr>
        <w:t>ที่ให้ความช่วยเหลือ คำแนะนำ และช่วยสนับสนุนการพัฒนางานค้นคว้าอิสระนี้ หวังเป็นอย่างยิ่งว่า การค้นคว้าอิสระนี้จะเป็นประโยชน์สำหรับภาควิชาวิทยาการคอมพิวเตอร์ และผู้ที่สนใจ  เพื่อเป็นแนวทางในการพัฒนาระบบต่อไป</w:t>
      </w:r>
    </w:p>
    <w:p w:rsidR="004B3ECA" w:rsidRDefault="004B3ECA" w:rsidP="001F007C">
      <w:pPr>
        <w:pStyle w:val="Title"/>
        <w:jc w:val="both"/>
        <w:rPr>
          <w:rFonts w:cs="Cordia New"/>
          <w:b w:val="0"/>
          <w:bCs w:val="0"/>
        </w:rPr>
      </w:pPr>
    </w:p>
    <w:p w:rsidR="004B3ECA" w:rsidRDefault="004B3ECA" w:rsidP="001F007C">
      <w:pPr>
        <w:pStyle w:val="Title"/>
        <w:jc w:val="right"/>
        <w:rPr>
          <w:rFonts w:cs="Cordia New"/>
          <w:b w:val="0"/>
          <w:bCs w:val="0"/>
        </w:rPr>
      </w:pPr>
    </w:p>
    <w:p w:rsidR="004B3ECA" w:rsidRDefault="004B3ECA" w:rsidP="001F007C">
      <w:pPr>
        <w:pStyle w:val="Title"/>
        <w:jc w:val="right"/>
        <w:rPr>
          <w:rFonts w:cs="Cordia New"/>
          <w:b w:val="0"/>
          <w:bCs w:val="0"/>
        </w:rPr>
      </w:pPr>
      <w:r>
        <w:rPr>
          <w:rFonts w:cs="Cordia New" w:hint="cs"/>
          <w:b w:val="0"/>
          <w:bCs w:val="0"/>
          <w:cs/>
        </w:rPr>
        <w:t>ศิวพล บุญปั๋น</w:t>
      </w:r>
    </w:p>
    <w:p w:rsidR="00D24198" w:rsidRPr="00092830" w:rsidRDefault="00D24198" w:rsidP="001F007C">
      <w:pPr>
        <w:spacing w:line="240" w:lineRule="auto"/>
        <w:rPr>
          <w:rFonts w:ascii="Cordia New" w:hAnsi="Cordia New" w:cs="Cordia New"/>
          <w:color w:val="000000" w:themeColor="text1"/>
        </w:rPr>
      </w:pPr>
    </w:p>
    <w:p w:rsidR="00D24198" w:rsidRPr="00092830" w:rsidRDefault="00D24198" w:rsidP="001F007C">
      <w:pPr>
        <w:spacing w:line="240" w:lineRule="auto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br w:type="page"/>
      </w:r>
    </w:p>
    <w:p w:rsidR="008E55FD" w:rsidRPr="000D6D23" w:rsidRDefault="008E55FD" w:rsidP="001F007C">
      <w:pPr>
        <w:spacing w:after="0" w:line="240" w:lineRule="auto"/>
        <w:ind w:left="3600" w:hanging="3600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lastRenderedPageBreak/>
        <w:t>ชื่อหัวข้อการค้นคว้าอิสระ</w:t>
      </w:r>
      <w:r w:rsidR="00A76872">
        <w:rPr>
          <w:rFonts w:ascii="Cordia New" w:hAnsi="Cordia New" w:cs="Cordia New" w:hint="cs"/>
          <w:sz w:val="28"/>
          <w:cs/>
        </w:rPr>
        <w:tab/>
      </w:r>
      <w:bookmarkStart w:id="17" w:name="OLE_LINK36"/>
      <w:r w:rsidR="001A72E6" w:rsidRPr="001A72E6">
        <w:rPr>
          <w:rFonts w:cs="Cordia New"/>
          <w:sz w:val="28"/>
          <w:cs/>
        </w:rPr>
        <w:t>การ</w:t>
      </w:r>
      <w:r w:rsidR="001A72E6" w:rsidRPr="001A72E6">
        <w:rPr>
          <w:rFonts w:cs="Cordia New" w:hint="cs"/>
          <w:sz w:val="28"/>
          <w:cs/>
        </w:rPr>
        <w:t>พัฒนาส่วน</w:t>
      </w:r>
      <w:bookmarkStart w:id="18" w:name="OLE_LINK20"/>
      <w:bookmarkStart w:id="19" w:name="OLE_LINK21"/>
      <w:r w:rsidR="001A72E6" w:rsidRPr="001A72E6">
        <w:rPr>
          <w:rFonts w:cs="Cordia New" w:hint="cs"/>
          <w:sz w:val="28"/>
          <w:cs/>
        </w:rPr>
        <w:t>บริการ</w:t>
      </w:r>
      <w:bookmarkStart w:id="20" w:name="OLE_LINK17"/>
      <w:bookmarkStart w:id="21" w:name="OLE_LINK18"/>
      <w:bookmarkStart w:id="22" w:name="OLE_LINK19"/>
      <w:r w:rsidR="001A72E6" w:rsidRPr="001A72E6">
        <w:rPr>
          <w:rFonts w:cs="Cordia New" w:hint="cs"/>
          <w:sz w:val="28"/>
          <w:cs/>
        </w:rPr>
        <w:t>เกตเวย์ยืนยันตัวตน</w:t>
      </w:r>
      <w:bookmarkEnd w:id="18"/>
      <w:bookmarkEnd w:id="19"/>
      <w:bookmarkEnd w:id="20"/>
      <w:bookmarkEnd w:id="21"/>
      <w:bookmarkEnd w:id="22"/>
      <w:r w:rsidR="001A72E6" w:rsidRPr="001A72E6">
        <w:rPr>
          <w:rFonts w:cs="Cordia New" w:hint="cs"/>
          <w:sz w:val="28"/>
          <w:cs/>
        </w:rPr>
        <w:t>โดยใช้เรสต์เอพีไอ</w:t>
      </w:r>
      <w:bookmarkEnd w:id="17"/>
    </w:p>
    <w:p w:rsidR="008E55FD" w:rsidRDefault="008E55FD" w:rsidP="001F007C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ชื่อเจ้าของโครงงาน</w:t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 w:hint="cs"/>
          <w:sz w:val="28"/>
          <w:cs/>
        </w:rPr>
        <w:t>นาย</w:t>
      </w:r>
      <w:r w:rsidR="002C55E9">
        <w:rPr>
          <w:rFonts w:ascii="Cordia New" w:hAnsi="Cordia New" w:cs="Cordia New" w:hint="cs"/>
          <w:sz w:val="28"/>
          <w:cs/>
        </w:rPr>
        <w:t>ศิวพล</w:t>
      </w:r>
      <w:r>
        <w:rPr>
          <w:rFonts w:ascii="Cordia New" w:hAnsi="Cordia New" w:cs="Cordia New" w:hint="cs"/>
          <w:sz w:val="28"/>
          <w:cs/>
        </w:rPr>
        <w:t xml:space="preserve"> </w:t>
      </w:r>
      <w:r w:rsidR="002C55E9">
        <w:rPr>
          <w:rFonts w:ascii="Cordia New" w:hAnsi="Cordia New" w:cs="Cordia New" w:hint="cs"/>
          <w:sz w:val="28"/>
          <w:cs/>
        </w:rPr>
        <w:t>บุญปั๋น</w:t>
      </w:r>
    </w:p>
    <w:p w:rsidR="008E55FD" w:rsidRDefault="008E55FD" w:rsidP="001F007C">
      <w:pPr>
        <w:spacing w:after="0"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>รหัสนักศึกษา</w:t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 w:rsidR="00982AE5">
        <w:rPr>
          <w:rFonts w:ascii="Cordia New" w:hAnsi="Cordia New" w:cs="Cordia New"/>
          <w:sz w:val="28"/>
        </w:rPr>
        <w:t>540510828</w:t>
      </w:r>
    </w:p>
    <w:p w:rsidR="008E55FD" w:rsidRPr="000D6D23" w:rsidRDefault="008E55FD" w:rsidP="001F007C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วิทยาศาสตรบัณฑิต</w:t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 w:rsidRPr="000D6D23">
        <w:rPr>
          <w:rFonts w:ascii="Cordia New" w:hAnsi="Cordia New" w:cs="Cordia New"/>
          <w:sz w:val="28"/>
          <w:cs/>
        </w:rPr>
        <w:t>สาขาวิชาวิทยาการคอมพิวเตอร์</w:t>
      </w:r>
    </w:p>
    <w:p w:rsidR="008E55FD" w:rsidRPr="00307D5B" w:rsidRDefault="008E55FD" w:rsidP="001F007C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อาจารย์ที่ปรึกษาการค้นคว้าอิสระ</w:t>
      </w:r>
      <w:r w:rsidRPr="000D6D23">
        <w:rPr>
          <w:rFonts w:ascii="Cordia New" w:hAnsi="Cordia New" w:cs="Cordia New"/>
          <w:sz w:val="28"/>
          <w:cs/>
        </w:rPr>
        <w:tab/>
      </w:r>
      <w:r w:rsidRPr="000D6D23">
        <w:rPr>
          <w:rFonts w:ascii="Cordia New" w:hAnsi="Cordia New" w:cs="Cordia New"/>
          <w:sz w:val="28"/>
          <w:cs/>
        </w:rPr>
        <w:tab/>
      </w:r>
      <w:r w:rsidR="00B729CD" w:rsidRPr="00307D5B">
        <w:rPr>
          <w:rFonts w:cs="Cordia New"/>
          <w:cs/>
        </w:rPr>
        <w:t>อาจารย์ ดร.รัศมีทิพย์ วิตา</w:t>
      </w:r>
    </w:p>
    <w:p w:rsidR="008E55FD" w:rsidRPr="000D6D23" w:rsidRDefault="008E55FD" w:rsidP="001F007C">
      <w:pPr>
        <w:pStyle w:val="Heading1"/>
        <w:keepNext/>
        <w:keepLines/>
        <w:numPr>
          <w:ilvl w:val="0"/>
          <w:numId w:val="0"/>
        </w:numPr>
        <w:spacing w:before="240"/>
        <w:ind w:left="432" w:hanging="432"/>
      </w:pPr>
      <w:bookmarkStart w:id="23" w:name="_Toc419375009"/>
      <w:bookmarkStart w:id="24" w:name="_Toc419376149"/>
      <w:bookmarkStart w:id="25" w:name="_Toc420063005"/>
      <w:r w:rsidRPr="000D6D23">
        <w:rPr>
          <w:cs/>
        </w:rPr>
        <w:t>บทคัดย่อ</w:t>
      </w:r>
      <w:bookmarkEnd w:id="23"/>
      <w:bookmarkEnd w:id="24"/>
      <w:bookmarkEnd w:id="25"/>
    </w:p>
    <w:p w:rsidR="00BB7AAC" w:rsidRDefault="00503517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bookmarkStart w:id="26" w:name="OLE_LINK29"/>
      <w:bookmarkStart w:id="27" w:name="OLE_LINK30"/>
      <w:bookmarkStart w:id="28" w:name="OLE_LINK33"/>
      <w:r>
        <w:rPr>
          <w:rFonts w:ascii="Cordia New" w:hAnsi="Cordia New" w:cs="Cordia New"/>
          <w:color w:val="000000" w:themeColor="text1"/>
        </w:rPr>
        <w:tab/>
      </w:r>
      <w:bookmarkStart w:id="29" w:name="OLE_LINK27"/>
      <w:bookmarkStart w:id="30" w:name="OLE_LINK28"/>
      <w:r>
        <w:rPr>
          <w:rFonts w:ascii="Cordia New" w:hAnsi="Cordia New" w:cs="Cordia New" w:hint="cs"/>
          <w:color w:val="000000" w:themeColor="text1"/>
          <w:cs/>
        </w:rPr>
        <w:t>งานค้นคว้าอิสระ เรื่อง</w:t>
      </w:r>
      <w:r w:rsidR="00441EF6" w:rsidRPr="00441EF6">
        <w:rPr>
          <w:rFonts w:cs="Cordia New"/>
          <w:sz w:val="28"/>
          <w:cs/>
        </w:rPr>
        <w:t>การ</w:t>
      </w:r>
      <w:r w:rsidR="00441EF6" w:rsidRPr="00441EF6">
        <w:rPr>
          <w:rFonts w:cs="Cordia New" w:hint="cs"/>
          <w:sz w:val="28"/>
          <w:cs/>
        </w:rPr>
        <w:t>พัฒนาส่วนบริการ</w:t>
      </w:r>
      <w:bookmarkStart w:id="31" w:name="OLE_LINK31"/>
      <w:bookmarkStart w:id="32" w:name="OLE_LINK32"/>
      <w:r w:rsidR="00441EF6" w:rsidRPr="00441EF6">
        <w:rPr>
          <w:rFonts w:cs="Cordia New" w:hint="cs"/>
          <w:sz w:val="28"/>
          <w:cs/>
        </w:rPr>
        <w:t>เกตเวย์</w:t>
      </w:r>
      <w:bookmarkEnd w:id="31"/>
      <w:bookmarkEnd w:id="32"/>
      <w:r w:rsidR="00441EF6" w:rsidRPr="00441EF6">
        <w:rPr>
          <w:rFonts w:cs="Cordia New" w:hint="cs"/>
          <w:sz w:val="28"/>
          <w:cs/>
        </w:rPr>
        <w:t xml:space="preserve">ยืนยันตัวตนโดยใช้เรสต์เอพีไอ </w:t>
      </w:r>
      <w:r>
        <w:rPr>
          <w:rFonts w:ascii="Cordia New" w:hAnsi="Cordia New" w:cs="Cordia New" w:hint="cs"/>
          <w:color w:val="000000" w:themeColor="text1"/>
          <w:sz w:val="28"/>
          <w:cs/>
        </w:rPr>
        <w:t>มีวัตถุประสงค์</w:t>
      </w:r>
      <w:r w:rsidR="00EA00EC">
        <w:rPr>
          <w:rFonts w:ascii="Cordia New" w:hAnsi="Cordia New" w:cs="Cordia New" w:hint="cs"/>
          <w:color w:val="000000" w:themeColor="text1"/>
          <w:sz w:val="28"/>
          <w:cs/>
        </w:rPr>
        <w:t>เพื่อ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พัฒนา</w:t>
      </w:r>
      <w:r w:rsidR="00F6267E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="008037B5" w:rsidRPr="00441EF6">
        <w:rPr>
          <w:rFonts w:cs="Cordia New" w:hint="cs"/>
          <w:sz w:val="28"/>
          <w:cs/>
        </w:rPr>
        <w:t>เกตเวย์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>ที่มีความปลอดภัย</w:t>
      </w:r>
      <w:r w:rsidR="0011752D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C95E3F">
        <w:rPr>
          <w:rFonts w:ascii="Cordia New" w:hAnsi="Cordia New" w:cs="Cordia New" w:hint="cs"/>
          <w:color w:val="000000" w:themeColor="text1"/>
          <w:sz w:val="28"/>
          <w:cs/>
        </w:rPr>
        <w:t xml:space="preserve">ที่ทำให้ผู้ใช้ ประกอบด้วย 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นักศึกษา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59085A">
        <w:rPr>
          <w:rFonts w:ascii="Cordia New" w:hAnsi="Cordia New" w:cs="Cordia New" w:hint="cs"/>
          <w:color w:val="000000" w:themeColor="text1"/>
          <w:sz w:val="28"/>
          <w:cs/>
        </w:rPr>
        <w:t>อาจารย์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ผู้ดูแลระบบ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สามารถยืนยันตัวตน</w:t>
      </w:r>
      <w:r w:rsidR="005059D1">
        <w:rPr>
          <w:rFonts w:ascii="Cordia New" w:hAnsi="Cordia New" w:cs="Cordia New" w:hint="cs"/>
          <w:color w:val="000000" w:themeColor="text1"/>
          <w:sz w:val="28"/>
          <w:cs/>
        </w:rPr>
        <w:t>โดย</w:t>
      </w:r>
      <w:r w:rsidR="00972105">
        <w:rPr>
          <w:rFonts w:ascii="Cordia New" w:hAnsi="Cordia New" w:cs="Cordia New" w:hint="cs"/>
          <w:color w:val="000000" w:themeColor="text1"/>
          <w:sz w:val="28"/>
          <w:cs/>
        </w:rPr>
        <w:t>ใช้</w:t>
      </w:r>
      <w:bookmarkStart w:id="33" w:name="OLE_LINK14"/>
      <w:bookmarkStart w:id="34" w:name="OLE_LINK15"/>
      <w:bookmarkStart w:id="35" w:name="OLE_LINK16"/>
      <w:r w:rsidR="00BB7AC1">
        <w:rPr>
          <w:rFonts w:ascii="Cordia New" w:hAnsi="Cordia New" w:cs="Cordia New" w:hint="cs"/>
          <w:color w:val="000000" w:themeColor="text1"/>
          <w:sz w:val="28"/>
          <w:cs/>
        </w:rPr>
        <w:t>บัญชีผู้ใช้</w:t>
      </w:r>
      <w:bookmarkEnd w:id="33"/>
      <w:bookmarkEnd w:id="34"/>
      <w:bookmarkEnd w:id="35"/>
      <w:r w:rsidR="007A3B22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972105">
        <w:rPr>
          <w:rFonts w:ascii="Cordia New" w:hAnsi="Cordia New" w:cs="Cordia New" w:hint="cs"/>
          <w:color w:val="000000" w:themeColor="text1"/>
          <w:sz w:val="28"/>
          <w:cs/>
        </w:rPr>
        <w:t>ของมหาวิทยาลัยเชียงใหม่</w:t>
      </w:r>
      <w:r w:rsidR="00505940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8D6F24">
        <w:rPr>
          <w:rFonts w:ascii="Cordia New" w:hAnsi="Cordia New" w:cs="Cordia New" w:hint="cs"/>
          <w:color w:val="000000" w:themeColor="text1"/>
          <w:sz w:val="28"/>
          <w:cs/>
        </w:rPr>
        <w:t>โดยปัญหาจากการยืนยันตัวตนแบบเดิม คือ นักศึกษาใช้รหัสแบบสุ่มสี่ตัว</w:t>
      </w:r>
      <w:r w:rsidR="00F6267E">
        <w:rPr>
          <w:rFonts w:ascii="Cordia New" w:hAnsi="Cordia New" w:cs="Cordia New" w:hint="cs"/>
          <w:color w:val="000000" w:themeColor="text1"/>
          <w:sz w:val="28"/>
          <w:cs/>
        </w:rPr>
        <w:t>เพื่อเข้า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>ระบบ</w:t>
      </w:r>
      <w:r w:rsidR="00533230" w:rsidRPr="00092830">
        <w:rPr>
          <w:rFonts w:ascii="Cordia New" w:hAnsi="Cordia New" w:cs="Cordia New"/>
          <w:color w:val="000000" w:themeColor="text1"/>
          <w:sz w:val="28"/>
          <w:cs/>
        </w:rPr>
        <w:t>จัดการการส่งการบ้านปฏิบัติการ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 xml:space="preserve"> เกิดการสูญหายของรหัส และถูกจดจำได้ง่าย ก่อให้เกิดความเสียหายต่อข้อมูลภายในระบบ</w:t>
      </w:r>
      <w:r w:rsidR="00533230" w:rsidRPr="00092830">
        <w:rPr>
          <w:rFonts w:ascii="Cordia New" w:hAnsi="Cordia New" w:cs="Cordia New"/>
          <w:color w:val="000000" w:themeColor="text1"/>
          <w:sz w:val="28"/>
          <w:cs/>
        </w:rPr>
        <w:t>จัดการการส่งการบ้านปฏิบัติการ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>ของนักศึกษาเอง</w:t>
      </w:r>
    </w:p>
    <w:p w:rsidR="00464FCE" w:rsidRDefault="00464FCE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cs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ab/>
        <w:t>โดยโมดูลที่พัฒนาขึ้นนั้นมีการ</w:t>
      </w:r>
      <w:r w:rsidR="00F76CC5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โดยใช้บัญชีผู้ใช้</w:t>
      </w:r>
      <w:r w:rsidR="00701915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0D5528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รหัสผ่านของมหาวิทยาลัยเชียงใหม่ ยืนยันตัวตนนักศึกษาผ่าน</w:t>
      </w:r>
      <w:r w:rsidR="008B5183">
        <w:rPr>
          <w:rFonts w:ascii="Cordia New" w:hAnsi="Cordia New" w:cs="Cordia New" w:hint="cs"/>
          <w:color w:val="000000" w:themeColor="text1"/>
          <w:sz w:val="28"/>
          <w:cs/>
        </w:rPr>
        <w:t>ส่วน</w:t>
      </w:r>
      <w:r w:rsidR="00AD3AF4">
        <w:rPr>
          <w:rFonts w:ascii="Cordia New" w:hAnsi="Cordia New" w:cs="Cordia New" w:hint="cs"/>
          <w:color w:val="000000" w:themeColor="text1"/>
          <w:sz w:val="28"/>
          <w:cs/>
        </w:rPr>
        <w:t>บริการเรสต์เอพีไอของ</w:t>
      </w:r>
      <w:r w:rsidR="00D758DD">
        <w:rPr>
          <w:rFonts w:ascii="Cordia New" w:hAnsi="Cordia New" w:cs="Cordia New" w:hint="cs"/>
          <w:color w:val="000000" w:themeColor="text1"/>
          <w:sz w:val="28"/>
          <w:cs/>
        </w:rPr>
        <w:t xml:space="preserve">สำนักบริการเทคโนโลยี มหาวิทยาลัยเชียงใหม่ </w:t>
      </w:r>
      <w:r w:rsidR="00BA62CC">
        <w:rPr>
          <w:rFonts w:ascii="Cordia New" w:hAnsi="Cordia New" w:cs="Cordia New" w:hint="cs"/>
          <w:color w:val="000000" w:themeColor="text1"/>
          <w:sz w:val="28"/>
          <w:cs/>
        </w:rPr>
        <w:t>ถูกพัฒนา</w:t>
      </w: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โดยใช้ภาษาพีเอชพี </w:t>
      </w:r>
      <w:r w:rsidR="00CE430A">
        <w:rPr>
          <w:rFonts w:ascii="Cordia New" w:hAnsi="Cordia New" w:cs="Cordia New" w:hint="cs"/>
          <w:color w:val="000000" w:themeColor="text1"/>
          <w:sz w:val="28"/>
          <w:cs/>
        </w:rPr>
        <w:t>การเชื่อมต่อระหว่าง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>ผู้</w:t>
      </w:r>
      <w:r w:rsidR="00FA23D2">
        <w:rPr>
          <w:rFonts w:ascii="Cordia New" w:hAnsi="Cordia New" w:cs="Cordia New" w:hint="cs"/>
          <w:color w:val="000000" w:themeColor="text1"/>
          <w:sz w:val="28"/>
          <w:cs/>
        </w:rPr>
        <w:t>ขอ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กับ</w:t>
      </w:r>
      <w:r w:rsidR="00FA23D2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="00912BBF" w:rsidRPr="001A72E6">
        <w:rPr>
          <w:rFonts w:cs="Cordia New" w:hint="cs"/>
          <w:sz w:val="28"/>
          <w:cs/>
        </w:rPr>
        <w:t>เกตเวย์ยืนยันตัวตน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 xml:space="preserve">ส่งผ่านเรสต์เอพีไอ </w:t>
      </w:r>
      <w:r w:rsidR="00482E38">
        <w:rPr>
          <w:rFonts w:ascii="Cordia New" w:hAnsi="Cordia New" w:cs="Cordia New" w:hint="cs"/>
          <w:color w:val="000000" w:themeColor="text1"/>
          <w:sz w:val="28"/>
          <w:cs/>
        </w:rPr>
        <w:t xml:space="preserve">สำหรับการจัดเก็บข้อมูลนั้นใช้มายเอสคิวแอลเป็นฐานข้อมูล </w:t>
      </w:r>
      <w:r w:rsidR="000D5528">
        <w:rPr>
          <w:rFonts w:ascii="Cordia New" w:hAnsi="Cordia New" w:cs="Cordia New" w:hint="cs"/>
          <w:color w:val="000000" w:themeColor="text1"/>
          <w:sz w:val="28"/>
          <w:cs/>
        </w:rPr>
        <w:t>หลังจากการพัฒนาเสร็จสิ้น</w:t>
      </w:r>
      <w:r w:rsidR="00EC2655">
        <w:rPr>
          <w:rFonts w:ascii="Cordia New" w:hAnsi="Cordia New" w:cs="Cordia New" w:hint="cs"/>
          <w:color w:val="000000" w:themeColor="text1"/>
          <w:sz w:val="28"/>
          <w:cs/>
        </w:rPr>
        <w:t>ส่วน</w:t>
      </w:r>
      <w:r w:rsidR="00EC2655" w:rsidRPr="001A72E6">
        <w:rPr>
          <w:rFonts w:cs="Cordia New" w:hint="cs"/>
          <w:sz w:val="28"/>
          <w:cs/>
        </w:rPr>
        <w:t>บริการเกตเวย์ยืนยันตัวตน</w:t>
      </w:r>
      <w:r w:rsidR="00EC2655">
        <w:rPr>
          <w:rFonts w:cs="Cordia New" w:hint="cs"/>
          <w:sz w:val="28"/>
          <w:cs/>
        </w:rPr>
        <w:t>จะถูกใช้กับระบบ</w:t>
      </w:r>
      <w:r w:rsidR="00E57877">
        <w:rPr>
          <w:rFonts w:cs="Cordia New" w:hint="cs"/>
          <w:sz w:val="28"/>
          <w:cs/>
        </w:rPr>
        <w:t>ภายในภาควิชาวิทยาการคอมพิวเตอร์อีกต่อไป</w:t>
      </w:r>
    </w:p>
    <w:bookmarkEnd w:id="26"/>
    <w:bookmarkEnd w:id="27"/>
    <w:bookmarkEnd w:id="28"/>
    <w:bookmarkEnd w:id="29"/>
    <w:bookmarkEnd w:id="30"/>
    <w:p w:rsidR="00BB7AAC" w:rsidRDefault="00BB7AAC" w:rsidP="001F007C">
      <w:pPr>
        <w:spacing w:line="240" w:lineRule="auto"/>
        <w:rPr>
          <w:rFonts w:ascii="Cordia New" w:hAnsi="Cordia New" w:cs="Cordia New"/>
          <w:color w:val="000000" w:themeColor="text1"/>
          <w:cs/>
        </w:rPr>
      </w:pPr>
      <w:r>
        <w:rPr>
          <w:rFonts w:ascii="Cordia New" w:hAnsi="Cordia New" w:cs="Cordia New"/>
          <w:color w:val="000000" w:themeColor="text1"/>
          <w:cs/>
        </w:rPr>
        <w:br w:type="page"/>
      </w:r>
    </w:p>
    <w:p w:rsidR="00BC4E4C" w:rsidRPr="00B90986" w:rsidRDefault="00BC4E4C" w:rsidP="001F007C">
      <w:pPr>
        <w:pStyle w:val="BodyText"/>
        <w:ind w:left="1800" w:right="-180" w:hanging="1800"/>
        <w:jc w:val="left"/>
        <w:rPr>
          <w:rFonts w:cs="Cordia New"/>
          <w:color w:val="0070C0"/>
        </w:rPr>
      </w:pPr>
      <w:r w:rsidRPr="00BC4E4C">
        <w:rPr>
          <w:rFonts w:cs="Cordia New"/>
          <w:b/>
          <w:bCs/>
        </w:rPr>
        <w:lastRenderedPageBreak/>
        <w:t>Title</w:t>
      </w:r>
      <w:r>
        <w:rPr>
          <w:rFonts w:cs="Cordia New" w:hint="cs"/>
          <w:cs/>
        </w:rPr>
        <w:tab/>
      </w:r>
      <w:bookmarkStart w:id="36" w:name="OLE_LINK25"/>
      <w:bookmarkStart w:id="37" w:name="OLE_LINK26"/>
      <w:r w:rsidR="00B90986">
        <w:rPr>
          <w:rFonts w:cs="Cordia New"/>
        </w:rPr>
        <w:t xml:space="preserve">Development of </w:t>
      </w:r>
      <w:r w:rsidR="006D18A8">
        <w:rPr>
          <w:rFonts w:cs="Cordia New"/>
        </w:rPr>
        <w:t>Authentication Gateway Service using REST API</w:t>
      </w:r>
      <w:bookmarkEnd w:id="36"/>
      <w:bookmarkEnd w:id="37"/>
    </w:p>
    <w:p w:rsidR="00BC4E4C" w:rsidRPr="003C01DB" w:rsidRDefault="00BC4E4C" w:rsidP="001F007C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Author</w:t>
      </w:r>
      <w:r w:rsidRPr="003C01DB">
        <w:rPr>
          <w:rFonts w:ascii="Cordia New" w:hAnsi="Cordia New" w:cs="Cordia New"/>
          <w:b/>
          <w:bCs/>
          <w:sz w:val="28"/>
        </w:rPr>
        <w:tab/>
      </w:r>
      <w:r w:rsidRPr="003C01DB">
        <w:rPr>
          <w:rFonts w:ascii="Cordia New" w:hAnsi="Cordia New" w:cs="Cordia New"/>
          <w:b/>
          <w:bCs/>
          <w:sz w:val="28"/>
        </w:rPr>
        <w:tab/>
      </w:r>
      <w:r w:rsidRPr="003C01DB">
        <w:rPr>
          <w:rFonts w:ascii="Cordia New" w:hAnsi="Cordia New" w:cs="Cordia New"/>
          <w:b/>
          <w:bCs/>
          <w:sz w:val="28"/>
          <w:cs/>
        </w:rPr>
        <w:t xml:space="preserve">    </w:t>
      </w:r>
      <w:r w:rsidR="00C6373C">
        <w:rPr>
          <w:rFonts w:ascii="Cordia New" w:hAnsi="Cordia New" w:cs="Cordia New"/>
          <w:sz w:val="28"/>
        </w:rPr>
        <w:t>Siwaphol Boonpan</w:t>
      </w:r>
    </w:p>
    <w:p w:rsidR="00BC4E4C" w:rsidRPr="003C01DB" w:rsidRDefault="00BC4E4C" w:rsidP="001F007C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Student ID</w:t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  <w:cs/>
        </w:rPr>
        <w:t xml:space="preserve">     </w:t>
      </w:r>
      <w:r w:rsidR="00C6373C">
        <w:rPr>
          <w:rFonts w:ascii="Cordia New" w:hAnsi="Cordia New" w:cs="Cordia New"/>
          <w:sz w:val="28"/>
        </w:rPr>
        <w:t>540510828</w:t>
      </w:r>
    </w:p>
    <w:p w:rsidR="00BC4E4C" w:rsidRPr="003C01DB" w:rsidRDefault="00BC4E4C" w:rsidP="001F007C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Major</w:t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  <w:cs/>
        </w:rPr>
        <w:t xml:space="preserve">     </w:t>
      </w:r>
      <w:r w:rsidRPr="003C01DB">
        <w:rPr>
          <w:rFonts w:ascii="Cordia New" w:hAnsi="Cordia New" w:cs="Cordia New"/>
          <w:sz w:val="28"/>
        </w:rPr>
        <w:t>Computer Science</w:t>
      </w:r>
    </w:p>
    <w:p w:rsidR="00BC4E4C" w:rsidRPr="00DD5D16" w:rsidRDefault="00BC4E4C" w:rsidP="001F007C">
      <w:pPr>
        <w:tabs>
          <w:tab w:val="left" w:pos="1800"/>
        </w:tabs>
        <w:spacing w:line="240" w:lineRule="auto"/>
        <w:rPr>
          <w:rFonts w:ascii="Cordia New" w:hAnsi="Cordia New" w:cs="Cordia New"/>
          <w:sz w:val="28"/>
          <w:cs/>
        </w:rPr>
      </w:pPr>
      <w:bookmarkStart w:id="38" w:name="_Toc419374616"/>
      <w:bookmarkStart w:id="39" w:name="_Toc419375010"/>
      <w:bookmarkStart w:id="40" w:name="_Toc419375893"/>
      <w:bookmarkStart w:id="41" w:name="_Toc419376150"/>
      <w:r w:rsidRPr="00DD5D16">
        <w:rPr>
          <w:rFonts w:ascii="Cordia New" w:hAnsi="Cordia New" w:cs="Cordia New"/>
          <w:b/>
          <w:bCs/>
          <w:sz w:val="28"/>
        </w:rPr>
        <w:t>Supervisor Advisor</w:t>
      </w:r>
      <w:r w:rsidR="00DD5D16">
        <w:rPr>
          <w:rFonts w:ascii="Cordia New" w:hAnsi="Cordia New" w:cs="Cordia New"/>
          <w:sz w:val="28"/>
        </w:rPr>
        <w:tab/>
      </w:r>
      <w:r w:rsidR="000E37E1">
        <w:rPr>
          <w:rFonts w:ascii="Cordia New" w:hAnsi="Cordia New" w:cs="Cordia New"/>
          <w:sz w:val="28"/>
        </w:rPr>
        <w:t>Ph. D</w:t>
      </w:r>
      <w:r w:rsidR="00535137">
        <w:rPr>
          <w:rFonts w:ascii="Cordia New" w:hAnsi="Cordia New" w:cs="Cordia New"/>
          <w:sz w:val="28"/>
        </w:rPr>
        <w:t>.</w:t>
      </w:r>
      <w:r w:rsidR="000E37E1">
        <w:rPr>
          <w:rFonts w:ascii="Cordia New" w:hAnsi="Cordia New" w:cs="Cordia New"/>
          <w:sz w:val="28"/>
        </w:rPr>
        <w:t xml:space="preserve"> </w:t>
      </w:r>
      <w:r w:rsidR="00A35691" w:rsidRPr="00DD5D16">
        <w:rPr>
          <w:rFonts w:ascii="Cordia New" w:hAnsi="Cordia New" w:cs="Cordia New"/>
          <w:sz w:val="28"/>
        </w:rPr>
        <w:t>Ratsameetip Wita</w:t>
      </w:r>
      <w:r w:rsidRPr="00DD5D16">
        <w:rPr>
          <w:rFonts w:ascii="Cordia New" w:hAnsi="Cordia New" w:cs="Cordia New"/>
          <w:sz w:val="28"/>
        </w:rPr>
        <w:t xml:space="preserve"> </w:t>
      </w:r>
      <w:bookmarkEnd w:id="38"/>
      <w:bookmarkEnd w:id="39"/>
      <w:bookmarkEnd w:id="40"/>
      <w:bookmarkEnd w:id="41"/>
    </w:p>
    <w:p w:rsidR="00BC4E4C" w:rsidRPr="002D72E4" w:rsidRDefault="00BC4E4C" w:rsidP="001F007C">
      <w:pPr>
        <w:pStyle w:val="Heading1"/>
        <w:keepNext/>
        <w:keepLines/>
        <w:numPr>
          <w:ilvl w:val="0"/>
          <w:numId w:val="0"/>
        </w:numPr>
        <w:spacing w:before="240"/>
        <w:ind w:left="432" w:hanging="432"/>
        <w:rPr>
          <w:b w:val="0"/>
          <w:bCs w:val="0"/>
        </w:rPr>
      </w:pPr>
      <w:bookmarkStart w:id="42" w:name="_Toc419375011"/>
      <w:bookmarkStart w:id="43" w:name="_Toc419376151"/>
      <w:bookmarkStart w:id="44" w:name="_Toc420063006"/>
      <w:r w:rsidRPr="002D72E4">
        <w:rPr>
          <w:bCs w:val="0"/>
        </w:rPr>
        <w:t>Abstract</w:t>
      </w:r>
      <w:bookmarkEnd w:id="42"/>
      <w:bookmarkEnd w:id="43"/>
      <w:bookmarkEnd w:id="44"/>
    </w:p>
    <w:p w:rsidR="00BC4E4C" w:rsidRPr="00B8460E" w:rsidRDefault="00D75B72" w:rsidP="001F007C">
      <w:pPr>
        <w:spacing w:after="0" w:line="240" w:lineRule="auto"/>
        <w:jc w:val="thaiDistribute"/>
        <w:rPr>
          <w:rFonts w:ascii="Cordia New" w:hAnsi="Cordia New" w:cs="Cordia New"/>
          <w:color w:val="000000"/>
          <w:sz w:val="28"/>
          <w:cs/>
        </w:rPr>
      </w:pPr>
      <w:r>
        <w:rPr>
          <w:rFonts w:ascii="Cordia New" w:hAnsi="Cordia New" w:cs="Cordia New"/>
          <w:sz w:val="28"/>
        </w:rPr>
        <w:tab/>
      </w:r>
      <w:r w:rsidR="00FE20F1" w:rsidRPr="00B8460E">
        <w:rPr>
          <w:rFonts w:ascii="Cordia New" w:hAnsi="Cordia New" w:cs="Cordia New"/>
          <w:sz w:val="28"/>
        </w:rPr>
        <w:t>This</w:t>
      </w:r>
      <w:r w:rsidR="00851CDC" w:rsidRPr="00B8460E">
        <w:rPr>
          <w:rFonts w:ascii="Cordia New" w:hAnsi="Cordia New" w:cs="Cordia New"/>
          <w:sz w:val="28"/>
        </w:rPr>
        <w:t xml:space="preserve"> independent study is about </w:t>
      </w:r>
      <w:r w:rsidR="00207ED5" w:rsidRPr="00207ED5">
        <w:rPr>
          <w:rFonts w:ascii="Cordia New" w:hAnsi="Cordia New" w:cs="Cordia New"/>
          <w:sz w:val="28"/>
        </w:rPr>
        <w:t>Development of Authentication Gateway Service using REST API</w:t>
      </w:r>
      <w:r w:rsidR="00D3271A" w:rsidRPr="00B8460E">
        <w:rPr>
          <w:rFonts w:ascii="Cordia New" w:hAnsi="Cordia New" w:cs="Cordia New"/>
          <w:sz w:val="28"/>
        </w:rPr>
        <w:t xml:space="preserve">. </w:t>
      </w:r>
      <w:r w:rsidR="00DD2C81">
        <w:rPr>
          <w:rFonts w:ascii="Cordia New" w:hAnsi="Cordia New" w:cs="Cordia New"/>
          <w:sz w:val="28"/>
        </w:rPr>
        <w:t>The objective</w:t>
      </w:r>
      <w:r w:rsidR="00FE20F1" w:rsidRPr="00B8460E">
        <w:rPr>
          <w:rFonts w:ascii="Cordia New" w:hAnsi="Cordia New" w:cs="Cordia New"/>
          <w:sz w:val="28"/>
        </w:rPr>
        <w:t xml:space="preserve"> is to create </w:t>
      </w:r>
      <w:r w:rsidR="005F5D71">
        <w:rPr>
          <w:rFonts w:ascii="Cordia New" w:hAnsi="Cordia New" w:cs="Cordia New"/>
          <w:sz w:val="28"/>
        </w:rPr>
        <w:t>a</w:t>
      </w:r>
      <w:r w:rsidR="00FE20F1" w:rsidRPr="00B8460E">
        <w:rPr>
          <w:rFonts w:ascii="Cordia New" w:hAnsi="Cordia New" w:cs="Cordia New"/>
          <w:sz w:val="28"/>
        </w:rPr>
        <w:t xml:space="preserve"> secure authentication </w:t>
      </w:r>
      <w:r w:rsidR="005F5D71">
        <w:rPr>
          <w:rFonts w:ascii="Cordia New" w:hAnsi="Cordia New" w:cs="Cordia New"/>
          <w:sz w:val="28"/>
        </w:rPr>
        <w:t>gateway service</w:t>
      </w:r>
      <w:r w:rsidR="007726FB" w:rsidRPr="00B8460E">
        <w:rPr>
          <w:rFonts w:ascii="Cordia New" w:hAnsi="Cordia New" w:cs="Cordia New"/>
          <w:sz w:val="28"/>
        </w:rPr>
        <w:t xml:space="preserve"> </w:t>
      </w:r>
      <w:r w:rsidR="00453798">
        <w:rPr>
          <w:rFonts w:ascii="Cordia New" w:hAnsi="Cordia New" w:cs="Cordia New"/>
          <w:sz w:val="28"/>
        </w:rPr>
        <w:t>helping users (</w:t>
      </w:r>
      <w:r w:rsidR="00CC1A30" w:rsidRPr="00B8460E">
        <w:rPr>
          <w:rFonts w:ascii="Cordia New" w:hAnsi="Cordia New" w:cs="Cordia New"/>
          <w:sz w:val="28"/>
        </w:rPr>
        <w:t>student</w:t>
      </w:r>
      <w:r w:rsidR="00453798">
        <w:rPr>
          <w:rFonts w:ascii="Cordia New" w:hAnsi="Cordia New" w:cs="Cordia New"/>
          <w:sz w:val="28"/>
        </w:rPr>
        <w:t>,</w:t>
      </w:r>
      <w:r w:rsidR="00CC1A30" w:rsidRPr="00B8460E">
        <w:rPr>
          <w:rFonts w:ascii="Cordia New" w:hAnsi="Cordia New" w:cs="Cordia New"/>
          <w:sz w:val="28"/>
        </w:rPr>
        <w:t xml:space="preserve"> </w:t>
      </w:r>
      <w:r w:rsidR="00453798">
        <w:rPr>
          <w:rFonts w:ascii="Cordia New" w:hAnsi="Cordia New" w:cs="Cordia New"/>
          <w:sz w:val="28"/>
        </w:rPr>
        <w:t xml:space="preserve">teacher and administrator) </w:t>
      </w:r>
      <w:r w:rsidR="00CC1A30" w:rsidRPr="00B8460E">
        <w:rPr>
          <w:rFonts w:ascii="Cordia New" w:hAnsi="Cordia New" w:cs="Cordia New"/>
          <w:sz w:val="28"/>
        </w:rPr>
        <w:t>authenticate using Chian</w:t>
      </w:r>
      <w:r w:rsidR="00453798">
        <w:rPr>
          <w:rFonts w:ascii="Cordia New" w:hAnsi="Cordia New" w:cs="Cordia New"/>
          <w:sz w:val="28"/>
        </w:rPr>
        <w:t>g Mai Universit</w:t>
      </w:r>
      <w:r w:rsidR="007352F2">
        <w:rPr>
          <w:rFonts w:ascii="Cordia New" w:hAnsi="Cordia New" w:cs="Cordia New"/>
          <w:sz w:val="28"/>
        </w:rPr>
        <w:t>y</w:t>
      </w:r>
      <w:r w:rsidR="00453798">
        <w:rPr>
          <w:rFonts w:ascii="Cordia New" w:hAnsi="Cordia New" w:cs="Cordia New"/>
          <w:sz w:val="28"/>
        </w:rPr>
        <w:t xml:space="preserve"> IT account</w:t>
      </w:r>
      <w:r w:rsidR="00836B45">
        <w:rPr>
          <w:rFonts w:ascii="Cordia New" w:hAnsi="Cordia New" w:cs="Cordia New"/>
          <w:sz w:val="28"/>
        </w:rPr>
        <w:t>s</w:t>
      </w:r>
      <w:r w:rsidR="00CC1A30" w:rsidRPr="00B8460E">
        <w:rPr>
          <w:rFonts w:ascii="Cordia New" w:hAnsi="Cordia New" w:cs="Cordia New"/>
          <w:sz w:val="28"/>
        </w:rPr>
        <w:t>.</w:t>
      </w:r>
      <w:r w:rsidR="00DC659F" w:rsidRPr="00B8460E">
        <w:rPr>
          <w:rFonts w:ascii="Cordia New" w:hAnsi="Cordia New" w:cs="Cordia New"/>
          <w:sz w:val="28"/>
        </w:rPr>
        <w:t xml:space="preserve"> </w:t>
      </w:r>
      <w:r w:rsidR="00EB1B46" w:rsidRPr="00B8460E">
        <w:rPr>
          <w:rFonts w:ascii="Cordia New" w:hAnsi="Cordia New" w:cs="Cordia New"/>
          <w:sz w:val="28"/>
        </w:rPr>
        <w:t>This module helps with p</w:t>
      </w:r>
      <w:r w:rsidR="00E51915" w:rsidRPr="00B8460E">
        <w:rPr>
          <w:rFonts w:ascii="Cordia New" w:hAnsi="Cordia New" w:cs="Cordia New"/>
          <w:sz w:val="28"/>
        </w:rPr>
        <w:t xml:space="preserve">roblems from old </w:t>
      </w:r>
      <w:r w:rsidR="00EB1B46" w:rsidRPr="00B8460E">
        <w:rPr>
          <w:rFonts w:ascii="Cordia New" w:hAnsi="Cordia New" w:cs="Cordia New"/>
          <w:sz w:val="28"/>
        </w:rPr>
        <w:t>authentication method for laboratory homework management system that</w:t>
      </w:r>
      <w:r w:rsidR="008D4AC4" w:rsidRPr="00B8460E">
        <w:rPr>
          <w:rFonts w:ascii="Cordia New" w:hAnsi="Cordia New" w:cs="Cordia New"/>
          <w:sz w:val="28"/>
        </w:rPr>
        <w:t xml:space="preserve"> </w:t>
      </w:r>
      <w:r w:rsidR="00EB1B46" w:rsidRPr="00B8460E">
        <w:rPr>
          <w:rFonts w:ascii="Cordia New" w:hAnsi="Cordia New" w:cs="Cordia New"/>
          <w:sz w:val="28"/>
        </w:rPr>
        <w:t>student has to log in with a new 4 random digit password caus</w:t>
      </w:r>
      <w:r w:rsidR="009E4AB6" w:rsidRPr="00B8460E">
        <w:rPr>
          <w:rFonts w:ascii="Cordia New" w:hAnsi="Cordia New" w:cs="Cordia New"/>
          <w:sz w:val="28"/>
        </w:rPr>
        <w:t>ing</w:t>
      </w:r>
      <w:r w:rsidR="00EB1B46" w:rsidRPr="00B8460E">
        <w:rPr>
          <w:rFonts w:ascii="Cordia New" w:hAnsi="Cordia New" w:cs="Cordia New"/>
          <w:sz w:val="28"/>
        </w:rPr>
        <w:t xml:space="preserve"> password loss and easy to remember for other student</w:t>
      </w:r>
      <w:r w:rsidR="00176606" w:rsidRPr="00B8460E">
        <w:rPr>
          <w:rFonts w:ascii="Cordia New" w:hAnsi="Cordia New" w:cs="Cordia New"/>
          <w:sz w:val="28"/>
        </w:rPr>
        <w:t xml:space="preserve">, </w:t>
      </w:r>
      <w:r w:rsidR="00712B62">
        <w:rPr>
          <w:rFonts w:ascii="Cordia New" w:hAnsi="Cordia New" w:cs="Cordia New"/>
          <w:sz w:val="28"/>
        </w:rPr>
        <w:t xml:space="preserve">which </w:t>
      </w:r>
      <w:r w:rsidR="00C91E84">
        <w:rPr>
          <w:rFonts w:ascii="Cordia New" w:hAnsi="Cordia New" w:cs="Cordia New"/>
          <w:sz w:val="28"/>
        </w:rPr>
        <w:t xml:space="preserve">their </w:t>
      </w:r>
      <w:r w:rsidR="003801E7" w:rsidRPr="00B8460E">
        <w:rPr>
          <w:rFonts w:ascii="Cordia New" w:hAnsi="Cordia New" w:cs="Cordia New"/>
          <w:sz w:val="28"/>
        </w:rPr>
        <w:t>information</w:t>
      </w:r>
      <w:r w:rsidR="00712B62">
        <w:rPr>
          <w:rFonts w:ascii="Cordia New" w:hAnsi="Cordia New" w:cs="Cordia New"/>
          <w:sz w:val="28"/>
        </w:rPr>
        <w:t xml:space="preserve"> in </w:t>
      </w:r>
      <w:r w:rsidR="00634916" w:rsidRPr="00B8460E">
        <w:rPr>
          <w:rFonts w:ascii="Cordia New" w:hAnsi="Cordia New" w:cs="Cordia New"/>
          <w:sz w:val="28"/>
        </w:rPr>
        <w:t xml:space="preserve">the </w:t>
      </w:r>
      <w:r w:rsidR="003801E7" w:rsidRPr="00B8460E">
        <w:rPr>
          <w:rFonts w:ascii="Cordia New" w:hAnsi="Cordia New" w:cs="Cordia New"/>
          <w:sz w:val="28"/>
        </w:rPr>
        <w:t>laboratory homework management system</w:t>
      </w:r>
      <w:r w:rsidR="00712B62">
        <w:rPr>
          <w:rFonts w:ascii="Cordia New" w:hAnsi="Cordia New" w:cs="Cordia New"/>
          <w:sz w:val="28"/>
        </w:rPr>
        <w:t xml:space="preserve"> </w:t>
      </w:r>
      <w:r w:rsidR="0071190C">
        <w:rPr>
          <w:rFonts w:ascii="Cordia New" w:hAnsi="Cordia New" w:cs="Cordia New"/>
          <w:sz w:val="28"/>
        </w:rPr>
        <w:t>could</w:t>
      </w:r>
      <w:r w:rsidR="00712B62">
        <w:rPr>
          <w:rFonts w:ascii="Cordia New" w:hAnsi="Cordia New" w:cs="Cordia New"/>
          <w:sz w:val="28"/>
        </w:rPr>
        <w:t xml:space="preserve"> be edite</w:t>
      </w:r>
      <w:r w:rsidR="00C91E84">
        <w:rPr>
          <w:rFonts w:ascii="Cordia New" w:hAnsi="Cordia New" w:cs="Cordia New"/>
          <w:sz w:val="28"/>
        </w:rPr>
        <w:t>d</w:t>
      </w:r>
      <w:r w:rsidR="003801E7" w:rsidRPr="00B8460E">
        <w:rPr>
          <w:rFonts w:ascii="Cordia New" w:hAnsi="Cordia New" w:cs="Cordia New"/>
          <w:sz w:val="28"/>
        </w:rPr>
        <w:t>.</w:t>
      </w:r>
    </w:p>
    <w:p w:rsidR="00D24198" w:rsidRPr="00B8460E" w:rsidRDefault="006B1C97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B8460E">
        <w:rPr>
          <w:rFonts w:ascii="Cordia New" w:hAnsi="Cordia New" w:cs="Cordia New"/>
          <w:color w:val="000000" w:themeColor="text1"/>
          <w:sz w:val="28"/>
        </w:rPr>
        <w:tab/>
        <w:t xml:space="preserve">The authentication </w:t>
      </w:r>
      <w:r w:rsidR="00722F0F">
        <w:rPr>
          <w:rFonts w:ascii="Cordia New" w:hAnsi="Cordia New" w:cs="Cordia New"/>
          <w:color w:val="000000" w:themeColor="text1"/>
          <w:sz w:val="28"/>
        </w:rPr>
        <w:t>module requires Chia</w:t>
      </w:r>
      <w:r w:rsidR="00433338" w:rsidRPr="00B8460E">
        <w:rPr>
          <w:rFonts w:ascii="Cordia New" w:hAnsi="Cordia New" w:cs="Cordia New"/>
          <w:color w:val="000000" w:themeColor="text1"/>
          <w:sz w:val="28"/>
        </w:rPr>
        <w:t xml:space="preserve">ng Mai University’s </w:t>
      </w:r>
      <w:r w:rsidR="001E7E66">
        <w:rPr>
          <w:rFonts w:ascii="Cordia New" w:hAnsi="Cordia New" w:cs="Cordia New"/>
          <w:color w:val="000000" w:themeColor="text1"/>
          <w:sz w:val="28"/>
        </w:rPr>
        <w:t>IT username</w:t>
      </w:r>
      <w:r w:rsidR="00433338" w:rsidRPr="00B8460E">
        <w:rPr>
          <w:rFonts w:ascii="Cordia New" w:hAnsi="Cordia New" w:cs="Cordia New"/>
          <w:color w:val="000000" w:themeColor="text1"/>
          <w:sz w:val="28"/>
        </w:rPr>
        <w:t xml:space="preserve"> and password for log in and</w:t>
      </w:r>
      <w:r w:rsidR="00433338">
        <w:rPr>
          <w:rFonts w:ascii="Cordia New" w:hAnsi="Cordia New" w:cs="Cordia New"/>
          <w:color w:val="000000" w:themeColor="text1"/>
          <w:sz w:val="28"/>
        </w:rPr>
        <w:t xml:space="preserve"> verifies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E7E66">
        <w:rPr>
          <w:rFonts w:ascii="Cordia New" w:hAnsi="Cordia New" w:cs="Cordia New"/>
          <w:color w:val="000000" w:themeColor="text1"/>
          <w:sz w:val="28"/>
        </w:rPr>
        <w:t>user</w:t>
      </w:r>
      <w:r w:rsidR="00B6505E">
        <w:rPr>
          <w:rFonts w:ascii="Cordia New" w:hAnsi="Cordia New" w:cs="Cordia New"/>
          <w:color w:val="000000" w:themeColor="text1"/>
          <w:sz w:val="28"/>
        </w:rPr>
        <w:t xml:space="preserve"> identities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BA2C94">
        <w:rPr>
          <w:rFonts w:ascii="Cordia New" w:hAnsi="Cordia New" w:cs="Cordia New"/>
          <w:color w:val="000000" w:themeColor="text1"/>
          <w:sz w:val="28"/>
        </w:rPr>
        <w:t>with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586FBF">
        <w:rPr>
          <w:rFonts w:ascii="Cordia New" w:hAnsi="Cordia New" w:cs="Cordia New"/>
          <w:color w:val="000000" w:themeColor="text1"/>
          <w:sz w:val="28"/>
        </w:rPr>
        <w:t>Information Technology Service Center, Chiang Mai University</w:t>
      </w:r>
      <w:r w:rsidR="00BA2C94">
        <w:rPr>
          <w:rFonts w:ascii="Cordia New" w:hAnsi="Cordia New" w:cs="Cordia New"/>
          <w:color w:val="000000" w:themeColor="text1"/>
          <w:sz w:val="28"/>
        </w:rPr>
        <w:t>’s REST API service</w:t>
      </w:r>
      <w:r w:rsidR="002D741F">
        <w:rPr>
          <w:rFonts w:ascii="Cordia New" w:hAnsi="Cordia New" w:cs="Cordia New"/>
          <w:color w:val="000000" w:themeColor="text1"/>
          <w:sz w:val="28"/>
        </w:rPr>
        <w:t>.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The developed module is </w:t>
      </w:r>
      <w:r w:rsidR="00BA2C94">
        <w:rPr>
          <w:rFonts w:ascii="Cordia New" w:hAnsi="Cordia New" w:cs="Cordia New"/>
          <w:color w:val="000000" w:themeColor="text1"/>
          <w:sz w:val="28"/>
        </w:rPr>
        <w:t>written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using PHP. </w:t>
      </w:r>
      <w:r w:rsidR="006D0D73">
        <w:rPr>
          <w:rFonts w:ascii="Cordia New" w:hAnsi="Cordia New" w:cs="Cordia New"/>
          <w:color w:val="000000" w:themeColor="text1"/>
          <w:sz w:val="28"/>
        </w:rPr>
        <w:t>The connection between requestor and the authentication gateway service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205BA2">
        <w:rPr>
          <w:rFonts w:ascii="Cordia New" w:hAnsi="Cordia New" w:cs="Cordia New"/>
          <w:color w:val="000000" w:themeColor="text1"/>
          <w:sz w:val="28"/>
        </w:rPr>
        <w:t>uses</w:t>
      </w:r>
      <w:r w:rsidR="006D0D73">
        <w:rPr>
          <w:rFonts w:ascii="Cordia New" w:hAnsi="Cordia New" w:cs="Cordia New"/>
          <w:color w:val="000000" w:themeColor="text1"/>
          <w:sz w:val="28"/>
        </w:rPr>
        <w:t xml:space="preserve"> REST</w:t>
      </w:r>
      <w:r w:rsidR="00020BF7">
        <w:rPr>
          <w:rFonts w:ascii="Cordia New" w:hAnsi="Cordia New" w:cs="Cordia New"/>
          <w:color w:val="000000" w:themeColor="text1"/>
          <w:sz w:val="28"/>
        </w:rPr>
        <w:t>.</w:t>
      </w:r>
      <w:r w:rsidR="001C652C">
        <w:rPr>
          <w:rFonts w:ascii="Cordia New" w:hAnsi="Cordia New" w:cs="Cordia New"/>
          <w:color w:val="000000" w:themeColor="text1"/>
          <w:sz w:val="28"/>
        </w:rPr>
        <w:t xml:space="preserve"> For dat</w:t>
      </w:r>
      <w:r w:rsidR="00B320D3">
        <w:rPr>
          <w:rFonts w:ascii="Cordia New" w:hAnsi="Cordia New" w:cs="Cordia New"/>
          <w:color w:val="000000" w:themeColor="text1"/>
          <w:sz w:val="28"/>
        </w:rPr>
        <w:t xml:space="preserve">a storage uses MySQL as </w:t>
      </w:r>
      <w:r w:rsidR="0088137A">
        <w:rPr>
          <w:rFonts w:ascii="Cordia New" w:hAnsi="Cordia New" w:cs="Cordia New"/>
          <w:color w:val="000000" w:themeColor="text1"/>
          <w:sz w:val="28"/>
        </w:rPr>
        <w:t>database</w:t>
      </w:r>
      <w:r w:rsidR="001C652C">
        <w:rPr>
          <w:rFonts w:ascii="Cordia New" w:hAnsi="Cordia New" w:cs="Cordia New"/>
          <w:color w:val="000000" w:themeColor="text1"/>
          <w:sz w:val="28"/>
        </w:rPr>
        <w:t>. After completion of development</w:t>
      </w:r>
      <w:r w:rsidR="007D3778">
        <w:rPr>
          <w:rFonts w:ascii="Cordia New" w:hAnsi="Cordia New" w:cs="Cordia New"/>
          <w:color w:val="000000" w:themeColor="text1"/>
          <w:sz w:val="28"/>
        </w:rPr>
        <w:t xml:space="preserve">, </w:t>
      </w:r>
      <w:r w:rsidR="00C37461">
        <w:rPr>
          <w:rFonts w:ascii="Cordia New" w:hAnsi="Cordia New" w:cs="Cordia New"/>
          <w:color w:val="000000" w:themeColor="text1"/>
          <w:sz w:val="28"/>
        </w:rPr>
        <w:t xml:space="preserve">this authentication gateway service </w:t>
      </w:r>
      <w:r w:rsidR="007B348F">
        <w:rPr>
          <w:rFonts w:ascii="Cordia New" w:hAnsi="Cordia New" w:cs="Cordia New"/>
          <w:color w:val="000000" w:themeColor="text1"/>
          <w:sz w:val="28"/>
        </w:rPr>
        <w:t>will be integrated with Computer Science</w:t>
      </w:r>
      <w:r w:rsidR="00722F0F">
        <w:rPr>
          <w:rFonts w:ascii="Cordia New" w:hAnsi="Cordia New" w:cs="Cordia New"/>
          <w:color w:val="000000" w:themeColor="text1"/>
          <w:sz w:val="28"/>
        </w:rPr>
        <w:t>s'</w:t>
      </w:r>
      <w:r w:rsidR="007B348F">
        <w:rPr>
          <w:rFonts w:ascii="Cordia New" w:hAnsi="Cordia New" w:cs="Cordia New"/>
          <w:color w:val="000000" w:themeColor="text1"/>
          <w:sz w:val="28"/>
        </w:rPr>
        <w:t xml:space="preserve"> systems</w:t>
      </w:r>
      <w:r w:rsidR="00CA0074">
        <w:rPr>
          <w:rFonts w:ascii="Cordia New" w:hAnsi="Cordia New" w:cs="Cordia New"/>
          <w:color w:val="000000" w:themeColor="text1"/>
          <w:sz w:val="28"/>
        </w:rPr>
        <w:t>.</w:t>
      </w:r>
    </w:p>
    <w:p w:rsidR="00D24198" w:rsidRDefault="00D24198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 w:rsidRPr="00B8460E">
        <w:rPr>
          <w:rFonts w:ascii="Cordia New" w:hAnsi="Cordia New" w:cs="Cordia New"/>
          <w:color w:val="000000" w:themeColor="text1"/>
          <w:sz w:val="28"/>
        </w:rPr>
        <w:br w:type="page"/>
      </w:r>
    </w:p>
    <w:p w:rsidR="003028F8" w:rsidRPr="00B8460E" w:rsidRDefault="003028F8" w:rsidP="001F007C">
      <w:pPr>
        <w:pStyle w:val="Heading1"/>
        <w:numPr>
          <w:ilvl w:val="0"/>
          <w:numId w:val="0"/>
        </w:numPr>
        <w:ind w:left="360" w:hanging="360"/>
        <w:rPr>
          <w:szCs w:val="28"/>
        </w:rPr>
      </w:pPr>
      <w:bookmarkStart w:id="45" w:name="_Toc420063007"/>
      <w:r>
        <w:rPr>
          <w:rFonts w:hint="cs"/>
          <w:cs/>
        </w:rPr>
        <w:lastRenderedPageBreak/>
        <w:t>สารบัญ</w:t>
      </w:r>
      <w:bookmarkEnd w:id="45"/>
    </w:p>
    <w:sdt>
      <w:sdtPr>
        <w:rPr>
          <w:rFonts w:asciiTheme="minorHAnsi" w:hAnsiTheme="minorHAnsi" w:cstheme="minorBidi"/>
          <w:b w:val="0"/>
          <w:bCs w:val="0"/>
          <w:color w:val="000000" w:themeColor="text1"/>
          <w:sz w:val="28"/>
          <w:lang w:bidi="th-TH"/>
        </w:rPr>
        <w:id w:val="498160"/>
        <w:docPartObj>
          <w:docPartGallery w:val="Table of Contents"/>
          <w:docPartUnique/>
        </w:docPartObj>
      </w:sdtPr>
      <w:sdtContent>
        <w:p w:rsidR="00436F93" w:rsidRPr="00F36F3E" w:rsidRDefault="00436F93" w:rsidP="001F007C">
          <w:pPr>
            <w:pStyle w:val="TOCHeading"/>
            <w:numPr>
              <w:ilvl w:val="0"/>
              <w:numId w:val="0"/>
            </w:numPr>
            <w:ind w:left="3240" w:firstLine="360"/>
            <w:jc w:val="left"/>
            <w:rPr>
              <w:b w:val="0"/>
              <w:bCs w:val="0"/>
              <w:color w:val="000000" w:themeColor="text1"/>
              <w:sz w:val="28"/>
              <w:lang w:bidi="th-TH"/>
            </w:rPr>
          </w:pPr>
        </w:p>
        <w:p w:rsidR="00DB01DC" w:rsidRPr="00F36F3E" w:rsidRDefault="006D2B92" w:rsidP="001F007C">
          <w:pPr>
            <w:tabs>
              <w:tab w:val="left" w:pos="8237"/>
            </w:tabs>
            <w:spacing w:after="0" w:line="240" w:lineRule="auto"/>
            <w:rPr>
              <w:rFonts w:ascii="Cordia New" w:hAnsi="Cordia New" w:cs="Cordia New"/>
              <w:b/>
              <w:bCs/>
              <w:sz w:val="28"/>
            </w:rPr>
          </w:pPr>
          <w:r w:rsidRPr="00F36F3E">
            <w:rPr>
              <w:rFonts w:ascii="Cordia New" w:hAnsi="Cordia New" w:cs="Cordia New"/>
              <w:b/>
              <w:bCs/>
              <w:sz w:val="28"/>
              <w:cs/>
            </w:rPr>
            <w:t>เรื่อง</w:t>
          </w:r>
          <w:r w:rsidRPr="00F36F3E">
            <w:rPr>
              <w:rFonts w:ascii="Cordia New" w:hAnsi="Cordia New" w:cs="Cordia New"/>
              <w:b/>
              <w:bCs/>
              <w:sz w:val="28"/>
              <w:cs/>
            </w:rPr>
            <w:tab/>
          </w:r>
          <w:r w:rsidR="00DB01DC" w:rsidRPr="00F36F3E">
            <w:rPr>
              <w:rFonts w:ascii="Cordia New" w:hAnsi="Cordia New" w:cs="Cordia New"/>
              <w:b/>
              <w:bCs/>
              <w:sz w:val="28"/>
              <w:cs/>
            </w:rPr>
            <w:t>หน้า</w:t>
          </w:r>
        </w:p>
        <w:p w:rsidR="00F36F3E" w:rsidRPr="00F36F3E" w:rsidRDefault="003F373E" w:rsidP="001F007C">
          <w:pPr>
            <w:pStyle w:val="TOC1"/>
            <w:tabs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r w:rsidRPr="00F36F3E">
            <w:rPr>
              <w:rFonts w:ascii="Cordia New" w:hAnsi="Cordia New" w:cs="Cordia New"/>
              <w:color w:val="000000" w:themeColor="text1"/>
              <w:sz w:val="28"/>
            </w:rPr>
            <w:fldChar w:fldCharType="begin"/>
          </w:r>
          <w:r w:rsidR="00436F93" w:rsidRPr="00F36F3E">
            <w:rPr>
              <w:rFonts w:ascii="Cordia New" w:hAnsi="Cordia New" w:cs="Cordia New"/>
              <w:color w:val="000000" w:themeColor="text1"/>
              <w:sz w:val="28"/>
            </w:rPr>
            <w:instrText xml:space="preserve"> TOC \o "1-2" \h \z \u </w:instrText>
          </w:r>
          <w:r w:rsidRPr="00F36F3E">
            <w:rPr>
              <w:rFonts w:ascii="Cordia New" w:hAnsi="Cordia New" w:cs="Cordia New"/>
              <w:color w:val="000000" w:themeColor="text1"/>
              <w:sz w:val="28"/>
            </w:rPr>
            <w:fldChar w:fldCharType="separate"/>
          </w:r>
          <w:hyperlink w:anchor="_Toc420063004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ิตติกรรมประกาศ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04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ก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1"/>
            <w:tabs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05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บทคัดย่อ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05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ข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1"/>
            <w:tabs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06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Abstract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06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ค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1"/>
            <w:tabs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07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สารบัญ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07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ง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1"/>
            <w:tabs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08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สารบัญตาราง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08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ฉ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1"/>
            <w:tabs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09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สารบัญรูป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09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ช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1"/>
            <w:tabs>
              <w:tab w:val="left" w:pos="44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10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1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 บทนำ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10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1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11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1.1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ลักการและเหตุผล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11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1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12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1.2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วัตถุประสงค์ของโครงงาน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12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13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1.3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ประโยชน์ที่จะได้รับจากการศึกษาเชิงประยุกต์และ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/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รือ เชิงทฤษฏี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13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14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1.4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ขอบเขตของโครงงาน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/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วิธีการวิจัย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14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1"/>
            <w:tabs>
              <w:tab w:val="left" w:pos="44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15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2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 หลักการและทฤษฏีที่เกี่ยวข้อง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15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3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16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2.1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ทีแอลเอส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 xml:space="preserve"> (TLS)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รือชื่อเดิม เอสเอสแอล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16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3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17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2.2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เรเดียส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(RADIUS)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17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4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18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2.3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คำสั่งบนเทอร์มินอลที่จำเป็นสำหรับลินุกซ์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18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5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19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2.4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ซิงเกิลไซน์ออน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(Single Sign-on)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19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8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20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2.5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เทคโนโลยีการยืนยันตัวตนนักศึกษา ที่มีใช้งานในมหาวิทยาลัยเชียงใหม่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20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11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1"/>
            <w:tabs>
              <w:tab w:val="left" w:pos="44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21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3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 การวิเคราะห์ และออกแบบระบบ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21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15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22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3.1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ารศึกษาระบบงานเดิม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22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15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23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3.2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การวิเคราะห์ความต้องการของระบบ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(System Requirement)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23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16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24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3.3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แผนภาพยูเอ็มแอล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(UML)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24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17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1"/>
            <w:tabs>
              <w:tab w:val="left" w:pos="44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25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 xml:space="preserve">4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ารออกแบบฐานข้อมูล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25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32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4B2" w:rsidRPr="00B8460E" w:rsidRDefault="00F364B2" w:rsidP="001F007C">
          <w:pPr>
            <w:pStyle w:val="Heading1"/>
            <w:numPr>
              <w:ilvl w:val="0"/>
              <w:numId w:val="0"/>
            </w:numPr>
            <w:ind w:left="360" w:hanging="360"/>
            <w:rPr>
              <w:szCs w:val="28"/>
            </w:rPr>
          </w:pPr>
          <w:r>
            <w:rPr>
              <w:rFonts w:hint="cs"/>
              <w:cs/>
            </w:rPr>
            <w:lastRenderedPageBreak/>
            <w:t xml:space="preserve">สารบัญ </w:t>
          </w:r>
          <w:r>
            <w:t>(</w:t>
          </w:r>
          <w:r>
            <w:rPr>
              <w:rFonts w:hint="cs"/>
              <w:cs/>
            </w:rPr>
            <w:t>ต่อ</w:t>
          </w:r>
          <w:r>
            <w:t>)</w:t>
          </w:r>
        </w:p>
        <w:p w:rsidR="00F364B2" w:rsidRPr="00F36F3E" w:rsidRDefault="00F364B2" w:rsidP="001F007C">
          <w:pPr>
            <w:pStyle w:val="TOCHeading"/>
            <w:numPr>
              <w:ilvl w:val="0"/>
              <w:numId w:val="0"/>
            </w:numPr>
            <w:ind w:left="3240" w:firstLine="360"/>
            <w:jc w:val="left"/>
            <w:rPr>
              <w:b w:val="0"/>
              <w:bCs w:val="0"/>
              <w:color w:val="000000" w:themeColor="text1"/>
              <w:sz w:val="28"/>
              <w:lang w:bidi="th-TH"/>
            </w:rPr>
          </w:pPr>
        </w:p>
        <w:p w:rsidR="00F364B2" w:rsidRPr="00F36F3E" w:rsidRDefault="00F364B2" w:rsidP="001F007C">
          <w:pPr>
            <w:tabs>
              <w:tab w:val="left" w:pos="8237"/>
            </w:tabs>
            <w:spacing w:after="0" w:line="240" w:lineRule="auto"/>
            <w:rPr>
              <w:rFonts w:ascii="Cordia New" w:hAnsi="Cordia New" w:cs="Cordia New"/>
              <w:b/>
              <w:bCs/>
              <w:sz w:val="28"/>
            </w:rPr>
          </w:pPr>
          <w:r w:rsidRPr="00F36F3E">
            <w:rPr>
              <w:rFonts w:ascii="Cordia New" w:hAnsi="Cordia New" w:cs="Cordia New"/>
              <w:b/>
              <w:bCs/>
              <w:sz w:val="28"/>
              <w:cs/>
            </w:rPr>
            <w:t>เรื่อง</w:t>
          </w:r>
          <w:r w:rsidRPr="00F36F3E">
            <w:rPr>
              <w:rFonts w:ascii="Cordia New" w:hAnsi="Cordia New" w:cs="Cordia New"/>
              <w:b/>
              <w:bCs/>
              <w:sz w:val="28"/>
              <w:cs/>
            </w:rPr>
            <w:tab/>
            <w:t>หน้า</w:t>
          </w:r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26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4.1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ารออกแบบฐานข้อมูล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26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32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27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4.2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ารออกแบบฐานข้อมูลในระดับตรรกะและกายภาพ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27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35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28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4.3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รายละเอียดของข้อมูลแต่ละตาราง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28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36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1"/>
            <w:tabs>
              <w:tab w:val="left" w:pos="44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29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 xml:space="preserve">5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ารออกแบบหน้าจอ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29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39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30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5.1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น้าจอหลักยืนยันตัวตน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30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39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31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5.2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น้าจอจัดการข้อมูลผู้ใช้งาน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31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40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32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5.3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น้าจอกู้คืนรหัสผ่านทางอีเมล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32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41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1"/>
            <w:tabs>
              <w:tab w:val="left" w:pos="44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33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บทที่ 6 ผลการดำเนินงาน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33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42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34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6.1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ารยืนยันตัวตน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34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42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35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6.2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ารจัดการข้อมูลนักศึกษา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35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43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1"/>
            <w:tabs>
              <w:tab w:val="left" w:pos="44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36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 xml:space="preserve">7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บทสรุป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36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44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37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7.1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สรุปผลการศึกษาและพัฒนาระบบ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37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44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1"/>
            <w:tabs>
              <w:tab w:val="left" w:pos="44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38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ภาคผนวก ก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 xml:space="preserve">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การติดตั้งระบบปฏิบัติการอูบุนตู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 xml:space="preserve">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และซอฟต์แวร์อื่นพร้อมการตั้งค่าที่จำเป็น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38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46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39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.1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ารติดตั้งอูบุนตู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39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46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40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.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2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ารตั้งค่าอาปาเช่เตรียมสำหรับโมดูลยืนยันตัวตน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40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52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1"/>
            <w:tabs>
              <w:tab w:val="left" w:pos="44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41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ภาคผนวก ข การติดตั้ง และตั้งค่า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SimpleSAMLphp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41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54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42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ข.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1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การติดตั้ง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SimpleSAMLphp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42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54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43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ข.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2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กำหนด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 xml:space="preserve">SimpleSAMLphp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ให้เป็นผู้พิสูจน์เอกลักษณ์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43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56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44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ข.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>3</w:t>
            </w:r>
            <w:r w:rsidR="00F36F3E" w:rsidRPr="00F36F3E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กำหนด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</w:rPr>
              <w:t xml:space="preserve">SimpleSAMLphp </w:t>
            </w:r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ให้เป็นผู้ให้การบริการ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44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58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F36F3E" w:rsidRPr="00F36F3E" w:rsidRDefault="003F373E" w:rsidP="001F007C">
          <w:pPr>
            <w:pStyle w:val="TOC1"/>
            <w:tabs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0063045" w:history="1">
            <w:r w:rsidR="00F36F3E" w:rsidRPr="00F36F3E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เอกสารอ้างอิง</w:t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F36F3E" w:rsidRPr="00F36F3E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0063045 \h </w:instrTex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F364B2">
              <w:rPr>
                <w:rFonts w:ascii="Cordia New" w:hAnsi="Cordia New" w:cs="Cordia New"/>
                <w:noProof/>
                <w:webHidden/>
                <w:sz w:val="28"/>
                <w:cs/>
              </w:rPr>
              <w:t>60</w:t>
            </w:r>
            <w:r w:rsidRPr="00F36F3E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436F93" w:rsidRPr="00092830" w:rsidRDefault="003F373E" w:rsidP="001F007C">
          <w:pPr>
            <w:spacing w:line="240" w:lineRule="auto"/>
            <w:rPr>
              <w:rFonts w:ascii="Cordia New" w:hAnsi="Cordia New" w:cs="Cordia New"/>
              <w:color w:val="000000" w:themeColor="text1"/>
            </w:rPr>
          </w:pPr>
          <w:r w:rsidRPr="00F36F3E">
            <w:rPr>
              <w:rFonts w:ascii="Cordia New" w:hAnsi="Cordia New" w:cs="Cordia New"/>
              <w:color w:val="000000" w:themeColor="text1"/>
              <w:sz w:val="28"/>
            </w:rPr>
            <w:fldChar w:fldCharType="end"/>
          </w:r>
        </w:p>
      </w:sdtContent>
    </w:sdt>
    <w:p w:rsidR="00D24198" w:rsidRPr="00092830" w:rsidRDefault="00D24198" w:rsidP="001F007C">
      <w:pPr>
        <w:spacing w:line="240" w:lineRule="auto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br w:type="page"/>
      </w:r>
    </w:p>
    <w:p w:rsidR="00EF7921" w:rsidRDefault="00032842" w:rsidP="001F007C">
      <w:pPr>
        <w:pStyle w:val="Heading1"/>
        <w:numPr>
          <w:ilvl w:val="0"/>
          <w:numId w:val="0"/>
        </w:numPr>
        <w:rPr>
          <w:cs/>
        </w:rPr>
      </w:pPr>
      <w:bookmarkStart w:id="46" w:name="_Toc420063008"/>
      <w:r>
        <w:rPr>
          <w:rFonts w:hint="cs"/>
          <w:cs/>
        </w:rPr>
        <w:lastRenderedPageBreak/>
        <w:t>สารบัญตาราง</w:t>
      </w:r>
      <w:bookmarkEnd w:id="46"/>
    </w:p>
    <w:p w:rsidR="00AF5A8F" w:rsidRDefault="00AF5A8F" w:rsidP="001F007C">
      <w:pPr>
        <w:spacing w:after="0" w:line="240" w:lineRule="auto"/>
      </w:pPr>
    </w:p>
    <w:p w:rsidR="000C7F46" w:rsidRPr="000C7F46" w:rsidRDefault="000C7F46" w:rsidP="001F007C">
      <w:pPr>
        <w:tabs>
          <w:tab w:val="left" w:pos="8100"/>
        </w:tabs>
        <w:spacing w:after="0" w:line="240" w:lineRule="auto"/>
        <w:rPr>
          <w:b/>
          <w:bCs/>
          <w:cs/>
        </w:rPr>
      </w:pPr>
      <w:r w:rsidRPr="000C7F46">
        <w:rPr>
          <w:rFonts w:hint="cs"/>
          <w:b/>
          <w:bCs/>
          <w:cs/>
        </w:rPr>
        <w:t>ตาราง</w:t>
      </w:r>
      <w:r>
        <w:rPr>
          <w:rFonts w:hint="cs"/>
          <w:b/>
          <w:bCs/>
          <w:cs/>
        </w:rPr>
        <w:tab/>
        <w:t xml:space="preserve">  หน้า</w:t>
      </w:r>
    </w:p>
    <w:p w:rsidR="00A76645" w:rsidRPr="00A76645" w:rsidRDefault="003F373E" w:rsidP="001F007C">
      <w:pPr>
        <w:pStyle w:val="TableofFigures"/>
        <w:tabs>
          <w:tab w:val="right" w:leader="dot" w:pos="8630"/>
        </w:tabs>
        <w:spacing w:line="240" w:lineRule="auto"/>
        <w:ind w:left="1080" w:hanging="1080"/>
        <w:rPr>
          <w:rFonts w:ascii="Cordia New" w:eastAsiaTheme="minorEastAsia" w:hAnsi="Cordia New" w:cs="Cordia New"/>
          <w:noProof/>
          <w:sz w:val="28"/>
        </w:rPr>
      </w:pPr>
      <w:r w:rsidRPr="00A76645">
        <w:rPr>
          <w:rFonts w:ascii="Cordia New" w:hAnsi="Cordia New" w:cs="Cordia New"/>
          <w:color w:val="000000" w:themeColor="text1"/>
          <w:sz w:val="28"/>
          <w:cs/>
        </w:rPr>
        <w:fldChar w:fldCharType="begin"/>
      </w:r>
      <w:r w:rsidR="00EF7921" w:rsidRPr="00A76645">
        <w:rPr>
          <w:rFonts w:ascii="Cordia New" w:hAnsi="Cordia New" w:cs="Cordia New"/>
          <w:color w:val="000000" w:themeColor="text1"/>
          <w:sz w:val="28"/>
          <w:cs/>
        </w:rPr>
        <w:instrText xml:space="preserve"> </w:instrText>
      </w:r>
      <w:r w:rsidR="00EF7921" w:rsidRPr="00A76645">
        <w:rPr>
          <w:rFonts w:ascii="Cordia New" w:hAnsi="Cordia New" w:cs="Cordia New"/>
          <w:color w:val="000000" w:themeColor="text1"/>
          <w:sz w:val="28"/>
        </w:rPr>
        <w:instrText>TOC \h \z \c "</w:instrText>
      </w:r>
      <w:r w:rsidR="00EF7921" w:rsidRPr="00A76645">
        <w:rPr>
          <w:rFonts w:ascii="Cordia New" w:hAnsi="Cordia New" w:cs="Cordia New"/>
          <w:color w:val="000000" w:themeColor="text1"/>
          <w:sz w:val="28"/>
          <w:cs/>
        </w:rPr>
        <w:instrText xml:space="preserve">ตารางที่" </w:instrText>
      </w:r>
      <w:r w:rsidRPr="00A76645">
        <w:rPr>
          <w:rFonts w:ascii="Cordia New" w:hAnsi="Cordia New" w:cs="Cordia New"/>
          <w:color w:val="000000" w:themeColor="text1"/>
          <w:sz w:val="28"/>
          <w:cs/>
        </w:rPr>
        <w:fldChar w:fldCharType="separate"/>
      </w:r>
      <w:hyperlink w:anchor="_Toc419678401" w:history="1"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ตารางที่ 2.1 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  <w:shd w:val="clear" w:color="auto" w:fill="FFFFFF"/>
            <w:cs/>
          </w:rPr>
          <w:t xml:space="preserve">ตารางแสดงคำสั่งบนโปรแกรม 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  <w:shd w:val="clear" w:color="auto" w:fill="FFFFFF"/>
          </w:rPr>
          <w:t>Vi</w:t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tab/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instrText xml:space="preserve"> PAGEREF _Toc419678401 \h </w:instrText>
        </w:r>
        <w:r w:rsidRPr="00A76645">
          <w:rPr>
            <w:rFonts w:ascii="Cordia New" w:hAnsi="Cordia New" w:cs="Cordia New"/>
            <w:noProof/>
            <w:webHidden/>
            <w:sz w:val="28"/>
          </w:rPr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6</w:t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A76645" w:rsidRPr="00A76645" w:rsidRDefault="003F373E" w:rsidP="001F007C">
      <w:pPr>
        <w:pStyle w:val="TableofFigures"/>
        <w:tabs>
          <w:tab w:val="right" w:leader="dot" w:pos="8630"/>
        </w:tabs>
        <w:spacing w:line="240" w:lineRule="auto"/>
        <w:ind w:left="1080" w:hanging="1080"/>
        <w:rPr>
          <w:rFonts w:ascii="Cordia New" w:eastAsiaTheme="minorEastAsia" w:hAnsi="Cordia New" w:cs="Cordia New"/>
          <w:noProof/>
          <w:sz w:val="28"/>
        </w:rPr>
      </w:pPr>
      <w:hyperlink w:anchor="_Toc419678402" w:history="1"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ตารางที่ 3.1 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>ตารางแสดงรูปแบบการยืนยันตัวตนของผู้ใช้ และหน้าที่การทำงานกับโมดูลยืนยันตัวตน</w:t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tab/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instrText xml:space="preserve"> PAGEREF _Toc419678402 \h </w:instrText>
        </w:r>
        <w:r w:rsidRPr="00A76645">
          <w:rPr>
            <w:rFonts w:ascii="Cordia New" w:hAnsi="Cordia New" w:cs="Cordia New"/>
            <w:noProof/>
            <w:webHidden/>
            <w:sz w:val="28"/>
          </w:rPr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16</w:t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A76645" w:rsidRPr="00A76645" w:rsidRDefault="003F373E" w:rsidP="001F007C">
      <w:pPr>
        <w:pStyle w:val="TableofFigures"/>
        <w:tabs>
          <w:tab w:val="right" w:leader="dot" w:pos="8630"/>
        </w:tabs>
        <w:spacing w:line="240" w:lineRule="auto"/>
        <w:ind w:left="1080" w:hanging="1080"/>
        <w:rPr>
          <w:rFonts w:ascii="Cordia New" w:eastAsiaTheme="minorEastAsia" w:hAnsi="Cordia New" w:cs="Cordia New"/>
          <w:noProof/>
          <w:sz w:val="28"/>
        </w:rPr>
      </w:pPr>
      <w:hyperlink w:anchor="_Toc419678403" w:history="1"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ตารางที่ 3.2 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>ตารางเปรียบเทียบคุณสมบัติของเรเดียสยืนยันตัวตน และเอพีไอยืนยันตัวตนของสำนักบริการเทคโนโลยี</w:t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tab/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instrText xml:space="preserve"> PAGEREF _Toc419678403 \h </w:instrText>
        </w:r>
        <w:r w:rsidRPr="00A76645">
          <w:rPr>
            <w:rFonts w:ascii="Cordia New" w:hAnsi="Cordia New" w:cs="Cordia New"/>
            <w:noProof/>
            <w:webHidden/>
            <w:sz w:val="28"/>
          </w:rPr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17</w:t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A76645" w:rsidRPr="00A76645" w:rsidRDefault="003F373E" w:rsidP="001F007C">
      <w:pPr>
        <w:pStyle w:val="TableofFigures"/>
        <w:tabs>
          <w:tab w:val="right" w:leader="dot" w:pos="8630"/>
        </w:tabs>
        <w:spacing w:line="240" w:lineRule="auto"/>
        <w:ind w:left="1080" w:hanging="1080"/>
        <w:rPr>
          <w:rFonts w:ascii="Cordia New" w:eastAsiaTheme="minorEastAsia" w:hAnsi="Cordia New" w:cs="Cordia New"/>
          <w:noProof/>
          <w:sz w:val="28"/>
        </w:rPr>
      </w:pPr>
      <w:hyperlink w:anchor="_Toc419678404" w:history="1"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ตารางที่ 3.3 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>ตารางสัญลักษณ์แผนภาพยูสเคส</w:t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tab/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instrText xml:space="preserve"> PAGEREF _Toc419678404 \h </w:instrText>
        </w:r>
        <w:r w:rsidRPr="00A76645">
          <w:rPr>
            <w:rFonts w:ascii="Cordia New" w:hAnsi="Cordia New" w:cs="Cordia New"/>
            <w:noProof/>
            <w:webHidden/>
            <w:sz w:val="28"/>
          </w:rPr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18</w:t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A76645" w:rsidRPr="00A76645" w:rsidRDefault="003F373E" w:rsidP="001F007C">
      <w:pPr>
        <w:pStyle w:val="TableofFigures"/>
        <w:tabs>
          <w:tab w:val="right" w:leader="dot" w:pos="8630"/>
        </w:tabs>
        <w:spacing w:line="240" w:lineRule="auto"/>
        <w:ind w:left="1080" w:hanging="1080"/>
        <w:rPr>
          <w:rFonts w:ascii="Cordia New" w:eastAsiaTheme="minorEastAsia" w:hAnsi="Cordia New" w:cs="Cordia New"/>
          <w:noProof/>
          <w:sz w:val="28"/>
        </w:rPr>
      </w:pPr>
      <w:hyperlink w:anchor="_Toc419678405" w:history="1"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>ตารางที่ 3.4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>ตารางสัญลักษณ์แผนภาพกิจกรรม</w:t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tab/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instrText xml:space="preserve"> PAGEREF _Toc419678405 \h </w:instrText>
        </w:r>
        <w:r w:rsidRPr="00A76645">
          <w:rPr>
            <w:rFonts w:ascii="Cordia New" w:hAnsi="Cordia New" w:cs="Cordia New"/>
            <w:noProof/>
            <w:webHidden/>
            <w:sz w:val="28"/>
          </w:rPr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21</w:t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A76645" w:rsidRPr="00A76645" w:rsidRDefault="003F373E" w:rsidP="001F007C">
      <w:pPr>
        <w:pStyle w:val="TableofFigures"/>
        <w:tabs>
          <w:tab w:val="right" w:leader="dot" w:pos="8630"/>
        </w:tabs>
        <w:spacing w:line="240" w:lineRule="auto"/>
        <w:ind w:left="1080" w:hanging="1080"/>
        <w:rPr>
          <w:rFonts w:ascii="Cordia New" w:eastAsiaTheme="minorEastAsia" w:hAnsi="Cordia New" w:cs="Cordia New"/>
          <w:noProof/>
          <w:sz w:val="28"/>
        </w:rPr>
      </w:pPr>
      <w:hyperlink w:anchor="_Toc419678406" w:history="1"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>ตารางที่ 3.5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>ตารางอธิบายคำศัพท์เฉพาะภายในแผนภาพยูเอ็มแอล</w:t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tab/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instrText xml:space="preserve"> PAGEREF _Toc419678406 \h </w:instrText>
        </w:r>
        <w:r w:rsidRPr="00A76645">
          <w:rPr>
            <w:rFonts w:ascii="Cordia New" w:hAnsi="Cordia New" w:cs="Cordia New"/>
            <w:noProof/>
            <w:webHidden/>
            <w:sz w:val="28"/>
          </w:rPr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22</w:t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A76645" w:rsidRPr="00A76645" w:rsidRDefault="003F373E" w:rsidP="001F007C">
      <w:pPr>
        <w:pStyle w:val="TableofFigures"/>
        <w:tabs>
          <w:tab w:val="right" w:leader="dot" w:pos="8630"/>
        </w:tabs>
        <w:spacing w:line="240" w:lineRule="auto"/>
        <w:ind w:left="1080" w:hanging="1080"/>
        <w:rPr>
          <w:rFonts w:ascii="Cordia New" w:eastAsiaTheme="minorEastAsia" w:hAnsi="Cordia New" w:cs="Cordia New"/>
          <w:noProof/>
          <w:sz w:val="28"/>
        </w:rPr>
      </w:pPr>
      <w:hyperlink w:anchor="_Toc419678407" w:history="1"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>ตารางที่ 3.6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>ตารางสัญลักษณ์แผนภาพขั้นลำดับ</w:t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tab/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instrText xml:space="preserve"> PAGEREF _Toc419678407 \h </w:instrText>
        </w:r>
        <w:r w:rsidRPr="00A76645">
          <w:rPr>
            <w:rFonts w:ascii="Cordia New" w:hAnsi="Cordia New" w:cs="Cordia New"/>
            <w:noProof/>
            <w:webHidden/>
            <w:sz w:val="28"/>
          </w:rPr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25</w:t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A76645" w:rsidRPr="00A76645" w:rsidRDefault="003F373E" w:rsidP="001F007C">
      <w:pPr>
        <w:pStyle w:val="TableofFigures"/>
        <w:tabs>
          <w:tab w:val="right" w:leader="dot" w:pos="8630"/>
        </w:tabs>
        <w:spacing w:line="240" w:lineRule="auto"/>
        <w:ind w:left="1080" w:hanging="1080"/>
        <w:rPr>
          <w:rFonts w:ascii="Cordia New" w:eastAsiaTheme="minorEastAsia" w:hAnsi="Cordia New" w:cs="Cordia New"/>
          <w:noProof/>
          <w:sz w:val="28"/>
        </w:rPr>
      </w:pPr>
      <w:hyperlink w:anchor="_Toc419678409" w:history="1"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ตารางที่ 4.1 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>แสดงสัญลักษณ์ที่ใช้ในการสร้างแผนภาพความสัมพันธ์ของเอนทิตี</w:t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tab/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instrText xml:space="preserve"> PAGEREF _Toc419678409 \h </w:instrText>
        </w:r>
        <w:r w:rsidRPr="00A76645">
          <w:rPr>
            <w:rFonts w:ascii="Cordia New" w:hAnsi="Cordia New" w:cs="Cordia New"/>
            <w:noProof/>
            <w:webHidden/>
            <w:sz w:val="28"/>
          </w:rPr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32</w:t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A76645" w:rsidRPr="00A76645" w:rsidRDefault="003F373E" w:rsidP="001F007C">
      <w:pPr>
        <w:pStyle w:val="TableofFigures"/>
        <w:tabs>
          <w:tab w:val="right" w:leader="dot" w:pos="8630"/>
        </w:tabs>
        <w:spacing w:line="240" w:lineRule="auto"/>
        <w:ind w:left="1080" w:hanging="1080"/>
        <w:rPr>
          <w:rFonts w:ascii="Cordia New" w:eastAsiaTheme="minorEastAsia" w:hAnsi="Cordia New" w:cs="Cordia New"/>
          <w:noProof/>
          <w:sz w:val="28"/>
        </w:rPr>
      </w:pPr>
      <w:hyperlink w:anchor="_Toc419678411" w:history="1"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ตารางที่ 4.3 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>ข้อมูลรายละเอียดของตารางทั้งหมดของโมดูล</w:t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tab/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instrText xml:space="preserve"> PAGEREF _Toc419678411 \h </w:instrText>
        </w:r>
        <w:r w:rsidRPr="00A76645">
          <w:rPr>
            <w:rFonts w:ascii="Cordia New" w:hAnsi="Cordia New" w:cs="Cordia New"/>
            <w:noProof/>
            <w:webHidden/>
            <w:sz w:val="28"/>
          </w:rPr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35</w:t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A76645" w:rsidRPr="00A76645" w:rsidRDefault="003F373E" w:rsidP="001F007C">
      <w:pPr>
        <w:pStyle w:val="TableofFigures"/>
        <w:tabs>
          <w:tab w:val="right" w:leader="dot" w:pos="8630"/>
        </w:tabs>
        <w:spacing w:line="240" w:lineRule="auto"/>
        <w:ind w:left="1080" w:hanging="1080"/>
        <w:rPr>
          <w:rFonts w:ascii="Cordia New" w:eastAsiaTheme="minorEastAsia" w:hAnsi="Cordia New" w:cs="Cordia New"/>
          <w:noProof/>
          <w:sz w:val="28"/>
        </w:rPr>
      </w:pPr>
      <w:hyperlink w:anchor="_Toc419678413" w:history="1"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ตารางที่ 4.4 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>รายละเอียดข้อมูลในตารางกระบวนวิชา</w:t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tab/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instrText xml:space="preserve"> PAGEREF _Toc419678413 \h </w:instrText>
        </w:r>
        <w:r w:rsidRPr="00A76645">
          <w:rPr>
            <w:rFonts w:ascii="Cordia New" w:hAnsi="Cordia New" w:cs="Cordia New"/>
            <w:noProof/>
            <w:webHidden/>
            <w:sz w:val="28"/>
          </w:rPr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36</w:t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A76645" w:rsidRPr="00A76645" w:rsidRDefault="003F373E" w:rsidP="001F007C">
      <w:pPr>
        <w:pStyle w:val="TableofFigures"/>
        <w:tabs>
          <w:tab w:val="right" w:leader="dot" w:pos="8630"/>
        </w:tabs>
        <w:spacing w:line="240" w:lineRule="auto"/>
        <w:ind w:left="1080" w:hanging="1080"/>
        <w:rPr>
          <w:rFonts w:ascii="Cordia New" w:eastAsiaTheme="minorEastAsia" w:hAnsi="Cordia New" w:cs="Cordia New"/>
          <w:noProof/>
          <w:sz w:val="28"/>
        </w:rPr>
      </w:pPr>
      <w:hyperlink w:anchor="_Toc419678414" w:history="1"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ตารางที่ 4.5 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>รายละเอียดข้อมูลในตารางโปรแกรม</w:t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tab/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instrText xml:space="preserve"> PAGEREF _Toc419678414 \h </w:instrText>
        </w:r>
        <w:r w:rsidRPr="00A76645">
          <w:rPr>
            <w:rFonts w:ascii="Cordia New" w:hAnsi="Cordia New" w:cs="Cordia New"/>
            <w:noProof/>
            <w:webHidden/>
            <w:sz w:val="28"/>
          </w:rPr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37</w:t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A76645" w:rsidRPr="00A76645" w:rsidRDefault="003F373E" w:rsidP="001F007C">
      <w:pPr>
        <w:pStyle w:val="TableofFigures"/>
        <w:tabs>
          <w:tab w:val="right" w:leader="dot" w:pos="8630"/>
        </w:tabs>
        <w:spacing w:line="240" w:lineRule="auto"/>
        <w:ind w:left="1080" w:hanging="1080"/>
        <w:rPr>
          <w:rFonts w:ascii="Cordia New" w:eastAsiaTheme="minorEastAsia" w:hAnsi="Cordia New" w:cs="Cordia New"/>
          <w:noProof/>
          <w:sz w:val="28"/>
        </w:rPr>
      </w:pPr>
      <w:hyperlink w:anchor="_Toc419678415" w:history="1"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ตารางที่ 4.6 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>รายละเอียดข้อมูลในตารางบทบาท</w:t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tab/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instrText xml:space="preserve"> PAGEREF _Toc419678415 \h </w:instrText>
        </w:r>
        <w:r w:rsidRPr="00A76645">
          <w:rPr>
            <w:rFonts w:ascii="Cordia New" w:hAnsi="Cordia New" w:cs="Cordia New"/>
            <w:noProof/>
            <w:webHidden/>
            <w:sz w:val="28"/>
          </w:rPr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37</w:t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A76645" w:rsidRPr="00A76645" w:rsidRDefault="003F373E" w:rsidP="001F007C">
      <w:pPr>
        <w:pStyle w:val="TableofFigures"/>
        <w:tabs>
          <w:tab w:val="right" w:leader="dot" w:pos="8630"/>
        </w:tabs>
        <w:spacing w:line="240" w:lineRule="auto"/>
        <w:ind w:left="1080" w:hanging="1080"/>
        <w:rPr>
          <w:rFonts w:ascii="Cordia New" w:eastAsiaTheme="minorEastAsia" w:hAnsi="Cordia New" w:cs="Cordia New"/>
          <w:noProof/>
          <w:sz w:val="28"/>
        </w:rPr>
      </w:pPr>
      <w:hyperlink w:anchor="_Toc419678416" w:history="1"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ตารางที่ 4.7 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>รายละเอียดข้อมูลในตารางโปรแกรมบทบาท</w:t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tab/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instrText xml:space="preserve"> PAGEREF _Toc419678416 \h </w:instrText>
        </w:r>
        <w:r w:rsidRPr="00A76645">
          <w:rPr>
            <w:rFonts w:ascii="Cordia New" w:hAnsi="Cordia New" w:cs="Cordia New"/>
            <w:noProof/>
            <w:webHidden/>
            <w:sz w:val="28"/>
          </w:rPr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38</w:t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A76645" w:rsidRPr="00A76645" w:rsidRDefault="003F373E" w:rsidP="001F007C">
      <w:pPr>
        <w:pStyle w:val="TableofFigures"/>
        <w:tabs>
          <w:tab w:val="right" w:leader="dot" w:pos="8630"/>
        </w:tabs>
        <w:spacing w:line="240" w:lineRule="auto"/>
        <w:ind w:left="1080" w:hanging="1080"/>
        <w:rPr>
          <w:rFonts w:ascii="Cordia New" w:eastAsiaTheme="minorEastAsia" w:hAnsi="Cordia New" w:cs="Cordia New"/>
          <w:noProof/>
          <w:sz w:val="28"/>
        </w:rPr>
      </w:pPr>
      <w:hyperlink w:anchor="_Toc419678417" w:history="1"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ตารางที่ 6.1 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>ผลการทดสอบการยืนยันตัวของนักศึกษา</w:t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tab/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instrText xml:space="preserve"> PAGEREF _Toc419678417 \h </w:instrText>
        </w:r>
        <w:r w:rsidRPr="00A76645">
          <w:rPr>
            <w:rFonts w:ascii="Cordia New" w:hAnsi="Cordia New" w:cs="Cordia New"/>
            <w:noProof/>
            <w:webHidden/>
            <w:sz w:val="28"/>
          </w:rPr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42</w:t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A76645" w:rsidRPr="00A76645" w:rsidRDefault="003F373E" w:rsidP="001F007C">
      <w:pPr>
        <w:pStyle w:val="TableofFigures"/>
        <w:tabs>
          <w:tab w:val="right" w:leader="dot" w:pos="8630"/>
        </w:tabs>
        <w:spacing w:line="240" w:lineRule="auto"/>
        <w:ind w:left="1080" w:hanging="1080"/>
        <w:rPr>
          <w:rFonts w:ascii="Cordia New" w:eastAsiaTheme="minorEastAsia" w:hAnsi="Cordia New" w:cs="Cordia New"/>
          <w:noProof/>
          <w:sz w:val="28"/>
        </w:rPr>
      </w:pPr>
      <w:hyperlink w:anchor="_Toc419678418" w:history="1"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ตารางที่ 6.2 </w:t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A76645" w:rsidRPr="00A76645">
          <w:rPr>
            <w:rStyle w:val="Hyperlink"/>
            <w:rFonts w:ascii="Cordia New" w:hAnsi="Cordia New" w:cs="Cordia New"/>
            <w:noProof/>
            <w:sz w:val="28"/>
            <w:cs/>
          </w:rPr>
          <w:t>ตารางทดสอบการจัดการข้อมูลนักศึกษา</w:t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tab/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A76645" w:rsidRPr="00A76645">
          <w:rPr>
            <w:rFonts w:ascii="Cordia New" w:hAnsi="Cordia New" w:cs="Cordia New"/>
            <w:noProof/>
            <w:webHidden/>
            <w:sz w:val="28"/>
          </w:rPr>
          <w:instrText xml:space="preserve"> PAGEREF _Toc419678418 \h </w:instrText>
        </w:r>
        <w:r w:rsidRPr="00A76645">
          <w:rPr>
            <w:rFonts w:ascii="Cordia New" w:hAnsi="Cordia New" w:cs="Cordia New"/>
            <w:noProof/>
            <w:webHidden/>
            <w:sz w:val="28"/>
          </w:rPr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43</w:t>
        </w:r>
        <w:r w:rsidRPr="00A76645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1E10EB" w:rsidRPr="00092830" w:rsidRDefault="003F373E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A76645">
        <w:rPr>
          <w:rFonts w:ascii="Cordia New" w:hAnsi="Cordia New" w:cs="Cordia New"/>
          <w:color w:val="000000" w:themeColor="text1"/>
          <w:sz w:val="28"/>
          <w:cs/>
        </w:rPr>
        <w:fldChar w:fldCharType="end"/>
      </w:r>
    </w:p>
    <w:p w:rsidR="001E10EB" w:rsidRPr="00092830" w:rsidRDefault="001E10EB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p w:rsidR="00AF5A8F" w:rsidRDefault="0062732B" w:rsidP="001F007C">
      <w:pPr>
        <w:pStyle w:val="Heading1"/>
        <w:numPr>
          <w:ilvl w:val="0"/>
          <w:numId w:val="0"/>
        </w:numPr>
      </w:pPr>
      <w:bookmarkStart w:id="47" w:name="_Toc420063009"/>
      <w:r>
        <w:rPr>
          <w:rFonts w:hint="cs"/>
          <w:cs/>
        </w:rPr>
        <w:lastRenderedPageBreak/>
        <w:t>สารบัญรูป</w:t>
      </w:r>
      <w:bookmarkEnd w:id="47"/>
    </w:p>
    <w:p w:rsidR="00AF5A8F" w:rsidRDefault="00AF5A8F" w:rsidP="001F007C">
      <w:pPr>
        <w:spacing w:after="0" w:line="240" w:lineRule="auto"/>
      </w:pPr>
    </w:p>
    <w:p w:rsidR="0027178C" w:rsidRPr="00ED7CC1" w:rsidRDefault="0027178C" w:rsidP="001F007C">
      <w:pPr>
        <w:tabs>
          <w:tab w:val="left" w:pos="8190"/>
        </w:tabs>
        <w:spacing w:after="0" w:line="240" w:lineRule="auto"/>
        <w:rPr>
          <w:rFonts w:ascii="Cordia New" w:hAnsi="Cordia New" w:cs="Cordia New"/>
          <w:sz w:val="28"/>
        </w:rPr>
      </w:pPr>
      <w:r w:rsidRPr="00ED7CC1">
        <w:rPr>
          <w:rFonts w:ascii="Cordia New" w:hAnsi="Cordia New" w:cs="Cordia New"/>
          <w:b/>
          <w:bCs/>
          <w:sz w:val="28"/>
          <w:cs/>
        </w:rPr>
        <w:t>รูป</w:t>
      </w:r>
      <w:r w:rsidRPr="00ED7CC1">
        <w:rPr>
          <w:rFonts w:ascii="Cordia New" w:hAnsi="Cordia New" w:cs="Cordia New"/>
          <w:sz w:val="28"/>
          <w:cs/>
        </w:rPr>
        <w:tab/>
      </w:r>
      <w:r w:rsidRPr="00ED7CC1">
        <w:rPr>
          <w:rFonts w:ascii="Cordia New" w:hAnsi="Cordia New" w:cs="Cordia New"/>
          <w:b/>
          <w:bCs/>
          <w:sz w:val="28"/>
          <w:cs/>
        </w:rPr>
        <w:t xml:space="preserve"> หน้า</w:t>
      </w:r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r w:rsidRPr="00ED7CC1">
        <w:rPr>
          <w:rFonts w:ascii="Cordia New" w:hAnsi="Cordia New" w:cs="Cordia New"/>
          <w:color w:val="000000" w:themeColor="text1"/>
          <w:sz w:val="28"/>
          <w:cs/>
        </w:rPr>
        <w:fldChar w:fldCharType="begin"/>
      </w:r>
      <w:r w:rsidR="00EF7921" w:rsidRPr="00ED7CC1">
        <w:rPr>
          <w:rFonts w:ascii="Cordia New" w:hAnsi="Cordia New" w:cs="Cordia New"/>
          <w:color w:val="000000" w:themeColor="text1"/>
          <w:sz w:val="28"/>
          <w:cs/>
        </w:rPr>
        <w:instrText xml:space="preserve"> </w:instrText>
      </w:r>
      <w:r w:rsidR="00EF7921" w:rsidRPr="00ED7CC1">
        <w:rPr>
          <w:rFonts w:ascii="Cordia New" w:hAnsi="Cordia New" w:cs="Cordia New"/>
          <w:color w:val="000000" w:themeColor="text1"/>
          <w:sz w:val="28"/>
        </w:rPr>
        <w:instrText>TOC \h \z \c "</w:instrText>
      </w:r>
      <w:r w:rsidR="00EF7921" w:rsidRPr="00ED7CC1">
        <w:rPr>
          <w:rFonts w:ascii="Cordia New" w:hAnsi="Cordia New" w:cs="Cordia New"/>
          <w:color w:val="000000" w:themeColor="text1"/>
          <w:sz w:val="28"/>
          <w:cs/>
        </w:rPr>
        <w:instrText xml:space="preserve">รูปที่" </w:instrText>
      </w:r>
      <w:r w:rsidRPr="00ED7CC1">
        <w:rPr>
          <w:rFonts w:ascii="Cordia New" w:hAnsi="Cordia New" w:cs="Cordia New"/>
          <w:color w:val="000000" w:themeColor="text1"/>
          <w:sz w:val="28"/>
          <w:cs/>
        </w:rPr>
        <w:fldChar w:fldCharType="separate"/>
      </w:r>
      <w:hyperlink w:anchor="_Toc420063363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2.1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สดงการส่งข้อมูลบนทีแอลเอสระหว่างลูกข่ายและแม่ข่าย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63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4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64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2.2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การส่ง-ผ่านข้อมูลของเครื่องแม่ข่ายโปรแกรม ผู้ใช้ และศูนย์กลางกระจายกุญแจ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64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9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65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2.3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การส่งผ่านข้อมูลของ ผู้ใช้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ผู้ให้การบริการ และผู้พิสูจน์เอกลักษณ์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65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9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66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รูปที่ 2.4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 การส่งข้อมูลของซิงเกิลไซน์ออนบนพื้นฐานรวมของแซมแอล และเคอร์เบอร์รอส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66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10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67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2.5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ผนภาพการส่งข้อมูลระหว่างผู้ขอบริการ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ละบริการเรเดียสของสำนักบริการเทคโนโลยี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67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11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68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2.6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ผนภาพการส่งข้อมูลระหว่างผู้ขอบริการและเอพีไอของสำนักบริการเทคโนโลยี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68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14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69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3.1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ผนภาพยูสเคสของโมดูลยืนยันตัวตน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69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19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70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3.2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ผนภาพกิจกรรมแสดงการยืนยันตัวตนของผู้ใช้ และการส่งข้อมูลระหว่างระบบ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70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24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71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3.3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ผนภาพขั้นลำดับสำหรับการยืนยันตัวตนของนักศึกษา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71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26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72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3.4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ผนภาพขั้นลำดับสำหรับการยืนยันตัวตนของ</w:t>
        </w:r>
        <w:r w:rsidR="00D12139">
          <w:rPr>
            <w:rStyle w:val="Hyperlink"/>
            <w:rFonts w:ascii="Cordia New" w:hAnsi="Cordia New" w:cs="Cordia New"/>
            <w:noProof/>
            <w:sz w:val="28"/>
            <w:cs/>
          </w:rPr>
          <w:t>อาจารย์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ละผู้ดูแล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72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27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73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3.5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ผนภาพขั้นลำดับการกู้คืนรหัสผ่านของ</w:t>
        </w:r>
        <w:r w:rsidR="00D12139">
          <w:rPr>
            <w:rStyle w:val="Hyperlink"/>
            <w:rFonts w:ascii="Cordia New" w:hAnsi="Cordia New" w:cs="Cordia New"/>
            <w:noProof/>
            <w:sz w:val="28"/>
            <w:cs/>
          </w:rPr>
          <w:t>อาจารย์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ละผู้ดูแลระบบ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73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28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74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3.6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ผนภาพขั้นลำดับแสดงการจัดการฐานข้อมูลของโมดูลยืนยันตัวตนของผู้ดูแล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74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29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75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3.7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ผนภาพขั้นลำดับแสดงระบบส่งการบ้านร้องขอการยืนยันตัวตนแก่ผู้ใช้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75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30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76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3.8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ผนภาพขั้นลำดับแสดงระบบจัดการการส่งการบ้านปฏิบัติการร้องขอข้อมูลนักศึกษา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76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31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ind w:left="810" w:hanging="810"/>
        <w:rPr>
          <w:rFonts w:ascii="Cordia New" w:eastAsiaTheme="minorEastAsia" w:hAnsi="Cordia New" w:cs="Cordia New"/>
          <w:noProof/>
          <w:sz w:val="28"/>
        </w:rPr>
      </w:pPr>
      <w:hyperlink w:anchor="_Toc420063377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4.1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ผนภาพความสัมพันธ์ระหว่างเอนทิตีต่างภายในโมดูลยืนยันตัวตนเพื่อเข้าใช้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77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33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78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4.2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ผนภาพความสัมพันธ์ระหว่างเอนทิตีผู้ใช้ และเอนทิตีบทบาท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78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34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720"/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79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4.3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ผนภาพความสัมพันธ์ระหว่างเอนทิตีโปรแกรม และเอนทิตีบทบาท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79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34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80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5.1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หน้าจอหลักยืนยันตัวตน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80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39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81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รูปที่ 5.2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หน้าจอจัดการข้อมูลผู้ใช้งาน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81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40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82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รูปที่ 5.3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หน้าจอกู้คืนรหัสผ่านทางอีเมล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82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41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83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ก.1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eastAsia="Times New Roman" w:hAnsi="Cordia New" w:cs="Cordia New"/>
            <w:noProof/>
            <w:sz w:val="28"/>
            <w:cs/>
          </w:rPr>
          <w:t>แสดงหน้าจอเลือก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แผงแป้นอักขระ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83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46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84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ก.2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eastAsia="Times New Roman" w:hAnsi="Cordia New" w:cs="Cordia New"/>
            <w:noProof/>
            <w:sz w:val="28"/>
            <w:cs/>
          </w:rPr>
          <w:t>แสดงหน้าจอเลือกรูปแบบแป้นพิมพ์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84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47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85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ก.3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eastAsia="Times New Roman" w:hAnsi="Cordia New" w:cs="Cordia New"/>
            <w:noProof/>
            <w:sz w:val="28"/>
            <w:cs/>
          </w:rPr>
          <w:t>แสดงส่วนค้นหาข้อมูล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ฮาร์ดแวร์</w:t>
        </w:r>
        <w:r w:rsidR="00F13E7B" w:rsidRPr="00ED7CC1">
          <w:rPr>
            <w:rStyle w:val="Hyperlink"/>
            <w:rFonts w:ascii="Cordia New" w:eastAsia="Times New Roman" w:hAnsi="Cordia New" w:cs="Cordia New"/>
            <w:noProof/>
            <w:sz w:val="28"/>
            <w:cs/>
          </w:rPr>
          <w:t>ของระบบ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85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47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0A1C19" w:rsidRPr="00873F10" w:rsidRDefault="000A1C19" w:rsidP="001F007C">
      <w:pPr>
        <w:spacing w:line="240" w:lineRule="auto"/>
        <w:jc w:val="center"/>
        <w:rPr>
          <w:rFonts w:ascii="Cordia New" w:hAnsi="Cordia New" w:cs="Cordia New"/>
          <w:b/>
          <w:bCs/>
          <w:sz w:val="40"/>
          <w:szCs w:val="40"/>
        </w:rPr>
      </w:pPr>
      <w:r w:rsidRPr="00873F10">
        <w:rPr>
          <w:rFonts w:ascii="Cordia New" w:hAnsi="Cordia New" w:cs="Cordia New"/>
          <w:b/>
          <w:bCs/>
          <w:sz w:val="40"/>
          <w:szCs w:val="40"/>
          <w:cs/>
        </w:rPr>
        <w:t>สารบัญรูป</w:t>
      </w:r>
      <w:r w:rsidRPr="00873F10">
        <w:rPr>
          <w:rFonts w:ascii="Cordia New" w:hAnsi="Cordia New" w:cs="Cordia New"/>
          <w:b/>
          <w:bCs/>
          <w:sz w:val="40"/>
          <w:szCs w:val="40"/>
        </w:rPr>
        <w:t xml:space="preserve"> (</w:t>
      </w:r>
      <w:r w:rsidRPr="00873F10">
        <w:rPr>
          <w:rFonts w:ascii="Cordia New" w:hAnsi="Cordia New" w:cs="Cordia New"/>
          <w:b/>
          <w:bCs/>
          <w:sz w:val="40"/>
          <w:szCs w:val="40"/>
          <w:cs/>
        </w:rPr>
        <w:t>ต่อ</w:t>
      </w:r>
      <w:r w:rsidRPr="00873F10">
        <w:rPr>
          <w:rFonts w:ascii="Cordia New" w:hAnsi="Cordia New" w:cs="Cordia New"/>
          <w:b/>
          <w:bCs/>
          <w:sz w:val="40"/>
          <w:szCs w:val="40"/>
        </w:rPr>
        <w:t>)</w:t>
      </w:r>
    </w:p>
    <w:p w:rsidR="000A1C19" w:rsidRDefault="000A1C19" w:rsidP="001F007C">
      <w:pPr>
        <w:spacing w:after="0" w:line="240" w:lineRule="auto"/>
      </w:pPr>
    </w:p>
    <w:p w:rsidR="000A1C19" w:rsidRPr="00ED7CC1" w:rsidRDefault="000A1C19" w:rsidP="001F007C">
      <w:pPr>
        <w:tabs>
          <w:tab w:val="left" w:pos="8190"/>
        </w:tabs>
        <w:spacing w:after="0" w:line="240" w:lineRule="auto"/>
        <w:rPr>
          <w:rFonts w:ascii="Cordia New" w:hAnsi="Cordia New" w:cs="Cordia New"/>
          <w:sz w:val="28"/>
        </w:rPr>
      </w:pPr>
      <w:r w:rsidRPr="00ED7CC1">
        <w:rPr>
          <w:rFonts w:ascii="Cordia New" w:hAnsi="Cordia New" w:cs="Cordia New"/>
          <w:b/>
          <w:bCs/>
          <w:sz w:val="28"/>
          <w:cs/>
        </w:rPr>
        <w:t>รูป</w:t>
      </w:r>
      <w:r w:rsidRPr="00ED7CC1">
        <w:rPr>
          <w:rFonts w:ascii="Cordia New" w:hAnsi="Cordia New" w:cs="Cordia New"/>
          <w:sz w:val="28"/>
          <w:cs/>
        </w:rPr>
        <w:tab/>
      </w:r>
      <w:r w:rsidRPr="00ED7CC1">
        <w:rPr>
          <w:rFonts w:ascii="Cordia New" w:hAnsi="Cordia New" w:cs="Cordia New"/>
          <w:b/>
          <w:bCs/>
          <w:sz w:val="28"/>
          <w:cs/>
        </w:rPr>
        <w:t xml:space="preserve"> หน้า</w:t>
      </w:r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86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รูปที่ ก.4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eastAsia="Times New Roman" w:hAnsi="Cordia New" w:cs="Cordia New"/>
            <w:noProof/>
            <w:sz w:val="28"/>
            <w:cs/>
          </w:rPr>
          <w:t>แสดงหน้าจอส่วนกรอกชื่อเครื่อง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86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47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87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รูปที่ ก.5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eastAsia="Times New Roman" w:hAnsi="Cordia New" w:cs="Cordia New"/>
            <w:noProof/>
            <w:sz w:val="28"/>
            <w:cs/>
          </w:rPr>
          <w:t>แสดงหน้าจอส่วนกรอกชื่อผู้ใช้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87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48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88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รูปที่ ก.6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eastAsia="Times New Roman" w:hAnsi="Cordia New" w:cs="Cordia New"/>
            <w:noProof/>
            <w:sz w:val="28"/>
            <w:cs/>
          </w:rPr>
          <w:t>แสดงหน้าจอส่วนกรอกรหัสผู้ใช้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88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48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89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รูปที่ ก.7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eastAsia="Times New Roman" w:hAnsi="Cordia New" w:cs="Cordia New"/>
            <w:noProof/>
            <w:sz w:val="28"/>
            <w:cs/>
          </w:rPr>
          <w:t>แสดงหน้าจอส่วนตัวเลือกเข้ารหัส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สารบบ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89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48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90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รูปที่ ก.8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eastAsia="Times New Roman" w:hAnsi="Cordia New" w:cs="Cordia New"/>
            <w:noProof/>
            <w:sz w:val="28"/>
            <w:cs/>
          </w:rPr>
          <w:t>แสดงหน้าจอส่วนตัวเลือกเขตเวลา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90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49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91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รูปที่ ก.9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eastAsia="Times New Roman" w:hAnsi="Cordia New" w:cs="Cordia New"/>
            <w:noProof/>
            <w:sz w:val="28"/>
            <w:cs/>
          </w:rPr>
          <w:t>แสดงหน้าจอส่วนตัวเลือกการใช้พื้นที่ของอูบุนตู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91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49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92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ก.10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eastAsia="Times New Roman" w:hAnsi="Cordia New" w:cs="Cordia New"/>
            <w:noProof/>
            <w:sz w:val="28"/>
            <w:cs/>
          </w:rPr>
          <w:t>แสดงหน้าจอส่วนตัวเลือกพื้นที่ส่วนแบ่ง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92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49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93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ก.11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eastAsia="Times New Roman" w:hAnsi="Cordia New" w:cs="Cordia New"/>
            <w:noProof/>
            <w:sz w:val="28"/>
            <w:cs/>
          </w:rPr>
          <w:t>แสดงหน้าจอส่วนกรอกที่อยู่เครื่องบริการแทน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93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50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94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ก.12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eastAsia="Times New Roman" w:hAnsi="Cordia New" w:cs="Cordia New"/>
            <w:noProof/>
            <w:sz w:val="28"/>
            <w:cs/>
          </w:rPr>
          <w:t>แสดงหน้าจอส่วนเลือกรูปแบบการอัพเดต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94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50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95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ก.13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eastAsia="Times New Roman" w:hAnsi="Cordia New" w:cs="Cordia New"/>
            <w:noProof/>
            <w:sz w:val="28"/>
            <w:cs/>
          </w:rPr>
          <w:t>แสดงหน้าจอส่วนเลือกซอฟต์แวร์เสริม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95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51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96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ก.14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eastAsia="Times New Roman" w:hAnsi="Cordia New" w:cs="Cordia New"/>
            <w:noProof/>
            <w:sz w:val="28"/>
            <w:cs/>
          </w:rPr>
          <w:t xml:space="preserve">แสดงหน้าจอส่วนตัวเลือกใช้งาน </w:t>
        </w:r>
        <w:r w:rsidR="00F13E7B" w:rsidRPr="00ED7CC1">
          <w:rPr>
            <w:rStyle w:val="Hyperlink"/>
            <w:rFonts w:ascii="Cordia New" w:eastAsia="Times New Roman" w:hAnsi="Cordia New" w:cs="Cordia New"/>
            <w:noProof/>
            <w:sz w:val="28"/>
          </w:rPr>
          <w:t>GRUB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96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51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97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ก.15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eastAsia="Times New Roman" w:hAnsi="Cordia New" w:cs="Cordia New"/>
            <w:noProof/>
            <w:sz w:val="28"/>
            <w:cs/>
          </w:rPr>
          <w:t>แสดงหน้าจอส่วนเลือกจบการติดตั้งอูบุนตู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97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51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98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รูปที่ ข.1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แสดงหน้าจอเริ่มต้นของ </w:t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</w:rPr>
          <w:t>SimpleSAMLphp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98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55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13E7B" w:rsidRPr="00ED7CC1" w:rsidRDefault="003F373E" w:rsidP="001F007C">
      <w:pPr>
        <w:pStyle w:val="TableofFigures"/>
        <w:tabs>
          <w:tab w:val="left" w:pos="810"/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0063399" w:history="1"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รูปที่ ข.2 </w:t>
        </w:r>
        <w:r w:rsidR="00165F75">
          <w:rPr>
            <w:rStyle w:val="Hyperlink"/>
            <w:rFonts w:ascii="Cordia New" w:hAnsi="Cordia New" w:cs="Cordia New"/>
            <w:noProof/>
            <w:sz w:val="28"/>
          </w:rPr>
          <w:tab/>
        </w:r>
        <w:r w:rsidR="00F13E7B" w:rsidRPr="00ED7CC1">
          <w:rPr>
            <w:rStyle w:val="Hyperlink"/>
            <w:rFonts w:ascii="Cordia New" w:hAnsi="Cordia New" w:cs="Cordia New"/>
            <w:noProof/>
            <w:sz w:val="28"/>
            <w:cs/>
          </w:rPr>
          <w:t>ภาพแสดงตัวเลือกสำหรับเมทาดาทาของผู้ให้การบริการ</w:t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tab/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13E7B" w:rsidRPr="00ED7CC1">
          <w:rPr>
            <w:rFonts w:ascii="Cordia New" w:hAnsi="Cordia New" w:cs="Cordia New"/>
            <w:noProof/>
            <w:webHidden/>
            <w:sz w:val="28"/>
          </w:rPr>
          <w:instrText xml:space="preserve"> PAGEREF _Toc420063399 \h </w:instrText>
        </w:r>
        <w:r w:rsidRPr="00ED7CC1">
          <w:rPr>
            <w:rFonts w:ascii="Cordia New" w:hAnsi="Cordia New" w:cs="Cordia New"/>
            <w:noProof/>
            <w:webHidden/>
            <w:sz w:val="28"/>
          </w:rPr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364B2">
          <w:rPr>
            <w:rFonts w:ascii="Cordia New" w:hAnsi="Cordia New" w:cs="Cordia New"/>
            <w:noProof/>
            <w:webHidden/>
            <w:sz w:val="28"/>
            <w:cs/>
          </w:rPr>
          <w:t>56</w:t>
        </w:r>
        <w:r w:rsidRPr="00ED7CC1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8C38FE" w:rsidRPr="00ED7CC1" w:rsidRDefault="003F373E" w:rsidP="001F007C">
      <w:pPr>
        <w:tabs>
          <w:tab w:val="left" w:pos="810"/>
        </w:tabs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ED7CC1">
        <w:rPr>
          <w:rFonts w:ascii="Cordia New" w:hAnsi="Cordia New" w:cs="Cordia New"/>
          <w:color w:val="000000" w:themeColor="text1"/>
          <w:sz w:val="28"/>
          <w:cs/>
        </w:rPr>
        <w:fldChar w:fldCharType="end"/>
      </w:r>
    </w:p>
    <w:p w:rsidR="00D24198" w:rsidRPr="00092830" w:rsidRDefault="00D24198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cs/>
        </w:rPr>
        <w:br w:type="page"/>
      </w:r>
    </w:p>
    <w:p w:rsidR="00203DF7" w:rsidRPr="00092830" w:rsidRDefault="00203DF7" w:rsidP="001F007C">
      <w:pPr>
        <w:spacing w:after="0" w:line="240" w:lineRule="auto"/>
        <w:jc w:val="center"/>
        <w:rPr>
          <w:rFonts w:ascii="Cordia New" w:hAnsi="Cordia New" w:cs="Cordia New"/>
          <w:b/>
          <w:bCs/>
          <w:color w:val="000000" w:themeColor="text1"/>
          <w:sz w:val="40"/>
          <w:szCs w:val="40"/>
          <w:cs/>
        </w:rPr>
        <w:sectPr w:rsidR="00203DF7" w:rsidRPr="00092830" w:rsidSect="00836488">
          <w:headerReference w:type="default" r:id="rId8"/>
          <w:pgSz w:w="12240" w:h="15840"/>
          <w:pgMar w:top="2160" w:right="1440" w:bottom="1440" w:left="2160" w:header="720" w:footer="720" w:gutter="0"/>
          <w:pgNumType w:fmt="thaiLetters" w:start="1"/>
          <w:cols w:space="720"/>
          <w:docGrid w:linePitch="360"/>
        </w:sectPr>
      </w:pPr>
    </w:p>
    <w:p w:rsidR="00D24198" w:rsidRPr="00092830" w:rsidRDefault="003F373E" w:rsidP="001F007C">
      <w:pPr>
        <w:pStyle w:val="Heading1"/>
        <w:numPr>
          <w:ilvl w:val="0"/>
          <w:numId w:val="15"/>
        </w:numPr>
        <w:rPr>
          <w:color w:val="000000" w:themeColor="text1"/>
        </w:rPr>
      </w:pPr>
      <w:r>
        <w:rPr>
          <w:noProof/>
          <w:color w:val="000000" w:themeColor="text1"/>
        </w:rPr>
        <w:lastRenderedPageBreak/>
        <w:pict>
          <v:rect id="_x0000_s1034" style="position:absolute;left:0;text-align:left;margin-left:190.5pt;margin-top:-83.25pt;width:84pt;height:38.25pt;z-index:251661312" stroked="f"/>
        </w:pict>
      </w:r>
      <w:bookmarkStart w:id="48" w:name="_Toc420063010"/>
      <w:r w:rsidR="00D24198" w:rsidRPr="00092830">
        <w:rPr>
          <w:color w:val="000000" w:themeColor="text1"/>
          <w:cs/>
        </w:rPr>
        <w:t xml:space="preserve">บทที่ </w:t>
      </w:r>
      <w:r w:rsidR="00D24198" w:rsidRPr="00092830">
        <w:rPr>
          <w:color w:val="000000" w:themeColor="text1"/>
        </w:rPr>
        <w:t>1</w:t>
      </w:r>
      <w:r w:rsidR="00B85FC1" w:rsidRPr="00092830">
        <w:rPr>
          <w:color w:val="000000" w:themeColor="text1"/>
          <w:cs/>
        </w:rPr>
        <w:br/>
      </w:r>
      <w:r w:rsidR="00D24198" w:rsidRPr="00092830">
        <w:rPr>
          <w:color w:val="000000" w:themeColor="text1"/>
          <w:cs/>
        </w:rPr>
        <w:t>บทนำ</w:t>
      </w:r>
      <w:bookmarkEnd w:id="48"/>
    </w:p>
    <w:p w:rsidR="00D24198" w:rsidRPr="00092830" w:rsidRDefault="00D24198" w:rsidP="001F007C">
      <w:p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  <w:sz w:val="40"/>
          <w:szCs w:val="40"/>
        </w:rPr>
      </w:pPr>
    </w:p>
    <w:p w:rsidR="00D24198" w:rsidRPr="00092830" w:rsidRDefault="00DA6EBC" w:rsidP="001F007C">
      <w:pPr>
        <w:spacing w:after="0" w:line="240" w:lineRule="auto"/>
        <w:ind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0294B">
        <w:rPr>
          <w:rFonts w:ascii="Cordia New" w:hAnsi="Cordia New" w:cs="Cordia New"/>
          <w:color w:val="000000" w:themeColor="text1"/>
          <w:sz w:val="28"/>
          <w:cs/>
        </w:rPr>
        <w:t>ช่วย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>ใน</w:t>
      </w:r>
      <w:r w:rsidR="0010294B">
        <w:rPr>
          <w:rFonts w:ascii="Cordia New" w:hAnsi="Cordia New" w:cs="Cordia New"/>
          <w:color w:val="000000" w:themeColor="text1"/>
          <w:sz w:val="28"/>
          <w:cs/>
        </w:rPr>
        <w:t>การ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ของนักศึกษา </w:t>
      </w:r>
      <w:r w:rsidR="00752997">
        <w:rPr>
          <w:rFonts w:ascii="Cordia New" w:hAnsi="Cordia New" w:cs="Cordia New" w:hint="cs"/>
          <w:color w:val="000000" w:themeColor="text1"/>
          <w:sz w:val="28"/>
          <w:cs/>
        </w:rPr>
        <w:t>อาจารย์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 xml:space="preserve">และผู้ดูแลระบบ 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>ผู้ใช้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>แต่ละคน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มี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>ชื่อผู้ใช้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ที่ไม่เหมือนกัน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คือ</w:t>
      </w:r>
      <w:r w:rsidR="0097022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63241D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ผู้ใช้ทุกคน</w:t>
      </w:r>
      <w:r w:rsidR="0063241D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มี</w:t>
      </w:r>
      <w:r w:rsidR="00DF0147">
        <w:rPr>
          <w:rFonts w:ascii="Cordia New" w:hAnsi="Cordia New" w:cs="Cordia New" w:hint="cs"/>
          <w:color w:val="000000" w:themeColor="text1"/>
          <w:sz w:val="28"/>
          <w:cs/>
        </w:rPr>
        <w:t>ชื่อผู้ใช้งานสารสนเทศ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>ของมหาวิทยาลัยเชียงใหม่</w:t>
      </w:r>
      <w:r w:rsidR="00970220">
        <w:rPr>
          <w:rFonts w:ascii="Cordia New" w:hAnsi="Cordia New" w:cs="Cordia New" w:hint="cs"/>
          <w:color w:val="000000" w:themeColor="text1"/>
          <w:sz w:val="28"/>
          <w:cs/>
        </w:rPr>
        <w:t>เฉพาะตัว</w:t>
      </w:r>
      <w:r w:rsidR="0097022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ใช้ยืนยันตัวตนผู้ใช้</w:t>
      </w:r>
      <w:r w:rsidR="00970220">
        <w:rPr>
          <w:rFonts w:ascii="Cordia New" w:hAnsi="Cordia New" w:cs="Cordia New" w:hint="cs"/>
          <w:color w:val="000000" w:themeColor="text1"/>
          <w:sz w:val="28"/>
          <w:cs/>
        </w:rPr>
        <w:t>เพื่อเข้าใช้งานระบบ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ได้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ซึ่งในบทนี้จะกล่าวถึงภาพรวมของการจัดทำโครงงานดังนี้ ได้แก่ หลักการและเหตุผล วัตถุประสงค์ของโครงงาน ขอบเขต ประโยชน์ของการทำโครงงานนี้ และแผนการดำเนินงานและระยะเวลาดำเนินงานในการจัดทำระบบ</w:t>
      </w:r>
    </w:p>
    <w:p w:rsidR="00D24198" w:rsidRPr="00092830" w:rsidRDefault="00D24198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D24198" w:rsidRPr="00092830" w:rsidRDefault="00D24198" w:rsidP="001F007C">
      <w:pPr>
        <w:pStyle w:val="Heading2"/>
        <w:rPr>
          <w:color w:val="000000" w:themeColor="text1"/>
        </w:rPr>
      </w:pPr>
      <w:bookmarkStart w:id="49" w:name="_Toc420063011"/>
      <w:r w:rsidRPr="00092830">
        <w:rPr>
          <w:color w:val="000000" w:themeColor="text1"/>
          <w:cs/>
        </w:rPr>
        <w:t>หลักการและเหตุผล</w:t>
      </w:r>
      <w:bookmarkEnd w:id="49"/>
    </w:p>
    <w:p w:rsidR="00D24198" w:rsidRPr="00092830" w:rsidRDefault="00D24198" w:rsidP="001F007C">
      <w:pPr>
        <w:pStyle w:val="ListParagraph"/>
        <w:spacing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ระบบสารสนเทศสำหรับส่งการบ้านปฏิบัติการของภาควิชาวิทยาการคอมพิวเตอร์ เป็นระบบช่วยการเรียนการสอนปฏิบัติการเพื่อ เพิ่มความสะดวกแก่การทำงานกับเอกสารอิเล็กทรอนิกส์ ในแต่ละวิชาผู้สอนสามารถให้ นักศึกษาทำงานแต่ละปฏิบัติการ ส่งภายในระหว่างการเรียน หรือนอกเวลา ช่วยจัดเก็บเพิ่มความส</w:t>
      </w:r>
      <w:r w:rsidR="007D1F33">
        <w:rPr>
          <w:rFonts w:ascii="Cordia New" w:hAnsi="Cordia New" w:cs="Cordia New"/>
          <w:color w:val="000000" w:themeColor="text1"/>
          <w:sz w:val="28"/>
          <w:cs/>
        </w:rPr>
        <w:t>ะดวกต่อการตรวจงานของอาจารย์ และ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ารจัดการเอกสารภายในระบบ</w:t>
      </w:r>
    </w:p>
    <w:p w:rsidR="00D24198" w:rsidRPr="00092830" w:rsidRDefault="00D24198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แต่เดิมระบบส่งการบ้านสำหรับปฏิบัติการ ของภาควิชาวิทยาการคอมพิวเตอร์ ใช้การแจกรหัสตัวเลขเฉพาะให้นักศึกษา และอาจารย์แต่</w:t>
      </w:r>
      <w:r w:rsidR="00000FC7">
        <w:rPr>
          <w:rFonts w:ascii="Cordia New" w:hAnsi="Cordia New" w:cs="Cordia New"/>
          <w:color w:val="000000" w:themeColor="text1"/>
          <w:sz w:val="28"/>
          <w:cs/>
        </w:rPr>
        <w:t>ละคนเพื่อเข้าใช้งานระบ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ปัญหาที่เก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ิดคือ นักศึกษาบางคนลืมรหัส หรือการขโมยรหัสเข้าใช้งานเพื่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ปลี่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ยนแปลงข้อมูลบนระบบ</w:t>
      </w:r>
      <w:r w:rsidR="00E454A9">
        <w:rPr>
          <w:rFonts w:ascii="Cordia New" w:hAnsi="Cordia New" w:cs="Cordia New" w:hint="cs"/>
          <w:color w:val="000000" w:themeColor="text1"/>
          <w:sz w:val="28"/>
          <w:cs/>
        </w:rPr>
        <w:t>ในนาม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ของเจ้าของ</w:t>
      </w:r>
      <w:r w:rsidR="00E454A9">
        <w:rPr>
          <w:rFonts w:ascii="Cordia New" w:hAnsi="Cordia New" w:cs="Cordia New" w:hint="cs"/>
          <w:color w:val="000000" w:themeColor="text1"/>
          <w:sz w:val="28"/>
          <w:cs/>
        </w:rPr>
        <w:t>บัญชี</w:t>
      </w:r>
    </w:p>
    <w:p w:rsidR="00D24198" w:rsidRPr="00092830" w:rsidRDefault="00D24198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ด้วยเหตุนี้โครงงานจึงได้มุ่งเน้นที่จะปรับปรุงระบบให้นักศึกษา</w:t>
      </w:r>
      <w:r w:rsidR="009C40F4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</w:t>
      </w:r>
      <w:r w:rsidR="00DF0ED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ข้าใช้ระบบโดยใช้ บัญชีผู้ใช้ไอที </w:t>
      </w:r>
      <w:r w:rsidRPr="00092830">
        <w:rPr>
          <w:rFonts w:ascii="Cordia New" w:hAnsi="Cordia New" w:cs="Cordia New"/>
          <w:color w:val="000000" w:themeColor="text1"/>
          <w:sz w:val="28"/>
        </w:rPr>
        <w:t>(IT Account)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ของมหาวิทยาลัยเชียงใหม่ และรหัสผ่านของผู้ใช้ไอที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ื่อ</w:t>
      </w:r>
      <w:r w:rsidR="009C40F4">
        <w:rPr>
          <w:rFonts w:ascii="Cordia New" w:hAnsi="Cordia New" w:cs="Cordia New" w:hint="cs"/>
          <w:color w:val="000000" w:themeColor="text1"/>
          <w:sz w:val="28"/>
          <w:cs/>
        </w:rPr>
        <w:t>ลด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ภาระการจดจำให้กับผู้ใช้ระบบที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้องจดจำ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ชื่อบัญชีกั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หัส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ผ่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ซึ่งการที่จะเชื่อมต่อยืนยันตัวตนกับระบบ แบบใช้บัญชีผู้ใช้ไอทีนั้นมีความจำเป็นที่จะต้องแลกเปลี่ยนข้อมูลระหว่าง เรเดียสเซิร์ฟเวอร์ </w:t>
      </w:r>
      <w:r w:rsidRPr="00092830">
        <w:rPr>
          <w:rFonts w:ascii="Cordia New" w:hAnsi="Cordia New" w:cs="Cordia New"/>
          <w:color w:val="000000" w:themeColor="text1"/>
          <w:sz w:val="28"/>
        </w:rPr>
        <w:t>(RADIUS Server)</w:t>
      </w:r>
      <w:r w:rsidR="00480CFB">
        <w:rPr>
          <w:rFonts w:ascii="Cordia New" w:hAnsi="Cordia New" w:cs="Cordia New"/>
          <w:color w:val="000000" w:themeColor="text1"/>
          <w:sz w:val="28"/>
          <w:cs/>
        </w:rPr>
        <w:t xml:space="preserve"> หรือ</w:t>
      </w:r>
      <w:r w:rsidR="006C108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สำนักบริการเทคโนโลยีสารสนเทศ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 โดยทางระบบจะต้องส่งข้อมูลเข้าที่จำเป็น</w:t>
      </w:r>
      <w:r w:rsidR="00BA3B5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ช่น </w:t>
      </w:r>
      <w:r w:rsidR="007F6D27" w:rsidRPr="00092830">
        <w:rPr>
          <w:rFonts w:ascii="Cordia New" w:hAnsi="Cordia New" w:cs="Cordia New"/>
          <w:color w:val="000000" w:themeColor="text1"/>
          <w:sz w:val="28"/>
          <w:cs/>
        </w:rPr>
        <w:t>บัญชีผู้ใช้ไอที</w:t>
      </w:r>
      <w:r w:rsidR="00823B09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ED753F">
        <w:rPr>
          <w:rFonts w:ascii="Cordia New" w:hAnsi="Cordia New" w:cs="Cordia New"/>
          <w:color w:val="000000" w:themeColor="text1"/>
          <w:sz w:val="28"/>
          <w:cs/>
        </w:rPr>
        <w:t xml:space="preserve">และรหัสผ่าน </w:t>
      </w:r>
      <w:r w:rsidR="00ED753F">
        <w:rPr>
          <w:rFonts w:ascii="Cordia New" w:hAnsi="Cordia New" w:cs="Cordia New" w:hint="cs"/>
          <w:color w:val="000000" w:themeColor="text1"/>
          <w:sz w:val="28"/>
          <w:cs/>
        </w:rPr>
        <w:t>ส่วน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้อมูลที่คาดหวังกลับมา</w:t>
      </w:r>
      <w:r w:rsidR="00344816">
        <w:rPr>
          <w:rFonts w:ascii="Cordia New" w:hAnsi="Cordia New" w:cs="Cordia New"/>
          <w:color w:val="000000" w:themeColor="text1"/>
          <w:sz w:val="28"/>
          <w:cs/>
        </w:rPr>
        <w:t xml:space="preserve"> เช่น การยืนยันว่านักศึกษา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มีอยู่จริ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จากนั้นจึงร้องขอ</w:t>
      </w:r>
      <w:r w:rsidR="00344816">
        <w:rPr>
          <w:rFonts w:ascii="Cordia New" w:hAnsi="Cordia New" w:cs="Cordia New"/>
          <w:color w:val="000000" w:themeColor="text1"/>
          <w:sz w:val="28"/>
          <w:cs/>
        </w:rPr>
        <w:t>ข้อมูล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ที่จำเป็น เช่น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ามสกุล ไทย อังกฤษ รหัสนักศึกษา สถานะ และข้อมูลอื่นที่จำเป็น นอกจากนั้น ยังต้องเพิ่มเพิ่มความปลอดภัยต่อการเข้าสู่ระบบและส่งผ่านข้อมูล โดยใช้โครงสร้างพื้นฐานในการส่งข้อมูลที่มีความปลอดภัย เอสเอสแอล</w:t>
      </w:r>
      <w:r w:rsidR="0023302B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>(SSL)</w:t>
      </w:r>
    </w:p>
    <w:p w:rsidR="00D24198" w:rsidRPr="00092830" w:rsidRDefault="00D24198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090040" w:rsidRPr="00092830" w:rsidRDefault="00090040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090040" w:rsidRDefault="00090040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936983" w:rsidRPr="00092830" w:rsidRDefault="00936983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D24198" w:rsidRPr="00092830" w:rsidRDefault="00D24198" w:rsidP="001F007C">
      <w:pPr>
        <w:pStyle w:val="Heading2"/>
        <w:rPr>
          <w:color w:val="000000" w:themeColor="text1"/>
        </w:rPr>
      </w:pPr>
      <w:bookmarkStart w:id="50" w:name="_Toc420063012"/>
      <w:r w:rsidRPr="00092830">
        <w:rPr>
          <w:color w:val="000000" w:themeColor="text1"/>
          <w:cs/>
        </w:rPr>
        <w:lastRenderedPageBreak/>
        <w:t>วัตถุประสงค์ของโครงงาน</w:t>
      </w:r>
      <w:bookmarkEnd w:id="50"/>
    </w:p>
    <w:p w:rsidR="00D24198" w:rsidRPr="00092830" w:rsidRDefault="00D24198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ัดทำ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2F758B">
        <w:rPr>
          <w:rFonts w:ascii="Cordia New" w:hAnsi="Cordia New" w:cs="Cordia New" w:hint="cs"/>
          <w:color w:val="000000" w:themeColor="text1"/>
          <w:sz w:val="28"/>
          <w:cs/>
        </w:rPr>
        <w:t>เพื่อให้ผู้ใช้เข้า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ะบบจัดการการส่งการบ้านปฏิบัติการ โดยยืนยันตัวตนผู้ใช้งาน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จาก บัญชีผู้ใช้ไอท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มหาวิทยาลัยเชียงใหม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่ และรหัสผ่าน</w:t>
      </w:r>
      <w:r w:rsidR="002F758B">
        <w:rPr>
          <w:rFonts w:ascii="Cordia New" w:hAnsi="Cordia New" w:cs="Cordia New" w:hint="cs"/>
          <w:color w:val="000000" w:themeColor="text1"/>
          <w:sz w:val="28"/>
          <w:cs/>
        </w:rPr>
        <w:t>ของบัญชีผู้ใช้ไอท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</w:p>
    <w:p w:rsidR="000501FD" w:rsidRPr="00092830" w:rsidRDefault="000501FD" w:rsidP="001F007C">
      <w:pPr>
        <w:pStyle w:val="ListParagraph"/>
        <w:spacing w:after="0" w:line="240" w:lineRule="auto"/>
        <w:ind w:left="360" w:hanging="3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D24198" w:rsidRPr="00092830" w:rsidRDefault="00D24198" w:rsidP="001F007C">
      <w:pPr>
        <w:pStyle w:val="Heading2"/>
        <w:rPr>
          <w:color w:val="000000" w:themeColor="text1"/>
        </w:rPr>
      </w:pPr>
      <w:bookmarkStart w:id="51" w:name="_Toc420063013"/>
      <w:r w:rsidRPr="00092830">
        <w:rPr>
          <w:color w:val="000000" w:themeColor="text1"/>
          <w:cs/>
        </w:rPr>
        <w:t>ประโยชน์ที่จะได้รับจากการศึกษาเชิงประยุกต์และ</w:t>
      </w:r>
      <w:r w:rsidRPr="00092830">
        <w:rPr>
          <w:color w:val="000000" w:themeColor="text1"/>
        </w:rPr>
        <w:t>/</w:t>
      </w:r>
      <w:r w:rsidRPr="00092830">
        <w:rPr>
          <w:color w:val="000000" w:themeColor="text1"/>
          <w:cs/>
        </w:rPr>
        <w:t>หรือ เชิงทฤษฏี</w:t>
      </w:r>
      <w:bookmarkEnd w:id="51"/>
    </w:p>
    <w:p w:rsidR="00D24198" w:rsidRPr="00092830" w:rsidRDefault="002D7EFB" w:rsidP="001F007C">
      <w:pPr>
        <w:pStyle w:val="ListParagraph"/>
        <w:spacing w:after="0" w:line="240" w:lineRule="auto"/>
        <w:ind w:left="821" w:hanging="101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t xml:space="preserve">- 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>การติดตั้ง ตั้งค่าปรับแต่งเครื่องแม่ข่ายบนระบบลินุกซ์โครงสร้างพื้นฐานด้านการส่งข้อมูลที่มีความปลอดภัยของระบบจัดการสารสนเทศสำหรับส่งการบ้านปฏิบัติการที่ใช้อยู่</w:t>
      </w:r>
    </w:p>
    <w:p w:rsidR="00D24198" w:rsidRPr="00092830" w:rsidRDefault="00D24198" w:rsidP="001F007C">
      <w:pPr>
        <w:pStyle w:val="ListParagraph"/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ความรู้การเชื่อมต่อเพื่อยืนยันตัวตนโดยใช้ เรเดียสเซอร์วิส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(RADIUS service)</w:t>
      </w:r>
      <w:r w:rsidR="006C1080">
        <w:rPr>
          <w:rFonts w:ascii="Cordia New" w:hAnsi="Cordia New" w:cs="Cordia New"/>
          <w:color w:val="000000" w:themeColor="text1"/>
          <w:sz w:val="28"/>
          <w:cs/>
        </w:rPr>
        <w:t xml:space="preserve"> และ</w:t>
      </w:r>
      <w:r w:rsidR="006C108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</w:p>
    <w:p w:rsidR="00D24198" w:rsidRPr="00092830" w:rsidRDefault="00D24198" w:rsidP="001F007C">
      <w:pPr>
        <w:pStyle w:val="ListParagraph"/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ารส่งผ่านข้อมูลแบบปลอดภัยผ่านเครือข่ายอินเทอร์เน็ตประสานระหว่างผู้ใช้งาน</w:t>
      </w:r>
    </w:p>
    <w:p w:rsidR="00D24198" w:rsidRPr="00092830" w:rsidRDefault="00D24198" w:rsidP="001F007C">
      <w:pPr>
        <w:pStyle w:val="ListParagraph"/>
        <w:spacing w:after="0" w:line="240" w:lineRule="auto"/>
        <w:ind w:left="360" w:hanging="3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D24198" w:rsidRPr="00092830" w:rsidRDefault="00D24198" w:rsidP="001F007C">
      <w:pPr>
        <w:pStyle w:val="Heading2"/>
        <w:rPr>
          <w:color w:val="000000" w:themeColor="text1"/>
        </w:rPr>
      </w:pPr>
      <w:bookmarkStart w:id="52" w:name="_Toc420063014"/>
      <w:r w:rsidRPr="00092830">
        <w:rPr>
          <w:color w:val="000000" w:themeColor="text1"/>
          <w:cs/>
        </w:rPr>
        <w:t>ขอบเขตของโครงงาน</w:t>
      </w:r>
      <w:r w:rsidRPr="00092830">
        <w:rPr>
          <w:color w:val="000000" w:themeColor="text1"/>
        </w:rPr>
        <w:t>/</w:t>
      </w:r>
      <w:r w:rsidRPr="00092830">
        <w:rPr>
          <w:color w:val="000000" w:themeColor="text1"/>
          <w:cs/>
        </w:rPr>
        <w:t>วิธีการวิจัย</w:t>
      </w:r>
      <w:bookmarkEnd w:id="52"/>
    </w:p>
    <w:p w:rsidR="00D24198" w:rsidRPr="00092830" w:rsidRDefault="00D24198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สถาปัตยกรรม</w:t>
      </w:r>
    </w:p>
    <w:p w:rsidR="00D24198" w:rsidRPr="00092830" w:rsidRDefault="00D24198" w:rsidP="001F007C">
      <w:pPr>
        <w:pStyle w:val="Default"/>
        <w:ind w:left="72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  <w:cs/>
        </w:rPr>
        <w:t>ระบบที่ทำการทดลองใช้งานก่อนติดตั้งจริงทำงานบนระบบอินเทอร์เน็ต</w:t>
      </w:r>
    </w:p>
    <w:p w:rsidR="00D24198" w:rsidRPr="00092830" w:rsidRDefault="00D24198" w:rsidP="001F007C">
      <w:pPr>
        <w:pStyle w:val="Default"/>
        <w:numPr>
          <w:ilvl w:val="0"/>
          <w:numId w:val="1"/>
        </w:numPr>
        <w:ind w:left="108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  <w:cs/>
        </w:rPr>
        <w:t>ฮาร์ดแวร์</w:t>
      </w:r>
      <w:r w:rsidRPr="00092830">
        <w:rPr>
          <w:color w:val="000000" w:themeColor="text1"/>
          <w:sz w:val="28"/>
          <w:szCs w:val="28"/>
        </w:rPr>
        <w:t xml:space="preserve"> (Hardware) </w:t>
      </w:r>
      <w:r w:rsidRPr="00092830">
        <w:rPr>
          <w:color w:val="000000" w:themeColor="text1"/>
          <w:sz w:val="28"/>
          <w:szCs w:val="28"/>
          <w:cs/>
        </w:rPr>
        <w:t>ที่ใช้ในการพัฒนาระบบประกอบด้วย</w:t>
      </w:r>
    </w:p>
    <w:p w:rsidR="00D24198" w:rsidRPr="00092830" w:rsidRDefault="0061204C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</w:rPr>
        <w:tab/>
      </w:r>
      <w:r w:rsidR="00D24198" w:rsidRPr="00092830">
        <w:rPr>
          <w:color w:val="000000" w:themeColor="text1"/>
          <w:sz w:val="28"/>
          <w:szCs w:val="28"/>
        </w:rPr>
        <w:t xml:space="preserve">- </w:t>
      </w:r>
      <w:r w:rsidR="00D24198" w:rsidRPr="00092830">
        <w:rPr>
          <w:color w:val="000000" w:themeColor="text1"/>
          <w:sz w:val="28"/>
          <w:szCs w:val="28"/>
          <w:cs/>
        </w:rPr>
        <w:t xml:space="preserve">เครื่องคอมพิวเตอร์แบบตั้งโต๊ะ เฮชพี </w:t>
      </w:r>
      <w:r w:rsidR="00D24198" w:rsidRPr="00092830">
        <w:rPr>
          <w:color w:val="000000" w:themeColor="text1"/>
          <w:sz w:val="28"/>
          <w:szCs w:val="28"/>
        </w:rPr>
        <w:t>(HP)</w:t>
      </w:r>
      <w:r w:rsidR="007166FC" w:rsidRPr="00092830">
        <w:rPr>
          <w:color w:val="000000" w:themeColor="text1"/>
          <w:sz w:val="28"/>
          <w:szCs w:val="28"/>
          <w:cs/>
        </w:rPr>
        <w:t xml:space="preserve"> </w:t>
      </w:r>
      <w:r w:rsidR="00D24198" w:rsidRPr="00092830">
        <w:rPr>
          <w:color w:val="000000" w:themeColor="text1"/>
          <w:sz w:val="28"/>
          <w:szCs w:val="28"/>
          <w:cs/>
        </w:rPr>
        <w:t>ใช้เป็นเครื่องแม่ข่าย</w:t>
      </w:r>
    </w:p>
    <w:p w:rsidR="00D24198" w:rsidRPr="00092830" w:rsidRDefault="0061204C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  <w:cs/>
        </w:rPr>
        <w:tab/>
      </w:r>
      <w:r w:rsidRPr="00092830">
        <w:rPr>
          <w:color w:val="000000" w:themeColor="text1"/>
          <w:sz w:val="28"/>
          <w:szCs w:val="28"/>
        </w:rPr>
        <w:t xml:space="preserve">- </w:t>
      </w:r>
      <w:r w:rsidR="00D24198" w:rsidRPr="00092830">
        <w:rPr>
          <w:color w:val="000000" w:themeColor="text1"/>
          <w:sz w:val="28"/>
          <w:szCs w:val="28"/>
          <w:cs/>
        </w:rPr>
        <w:t>หน่วยประมวลผล</w:t>
      </w:r>
      <w:r w:rsidR="00D24198" w:rsidRPr="00092830">
        <w:rPr>
          <w:color w:val="000000" w:themeColor="text1"/>
          <w:sz w:val="28"/>
          <w:szCs w:val="28"/>
        </w:rPr>
        <w:t xml:space="preserve"> (CPU) </w:t>
      </w:r>
      <w:r w:rsidR="00D24198" w:rsidRPr="00092830">
        <w:rPr>
          <w:color w:val="000000" w:themeColor="text1"/>
          <w:sz w:val="28"/>
          <w:szCs w:val="28"/>
          <w:cs/>
        </w:rPr>
        <w:t>อินเทลคอร์</w:t>
      </w:r>
      <w:r w:rsidR="00D24198" w:rsidRPr="00092830">
        <w:rPr>
          <w:color w:val="000000" w:themeColor="text1"/>
          <w:sz w:val="28"/>
          <w:szCs w:val="28"/>
        </w:rPr>
        <w:t xml:space="preserve"> 2 </w:t>
      </w:r>
      <w:r w:rsidR="00D24198" w:rsidRPr="00092830">
        <w:rPr>
          <w:color w:val="000000" w:themeColor="text1"/>
          <w:sz w:val="28"/>
          <w:szCs w:val="28"/>
          <w:cs/>
        </w:rPr>
        <w:t>ควอด</w:t>
      </w:r>
      <w:r w:rsidR="00D24198" w:rsidRPr="00092830">
        <w:rPr>
          <w:color w:val="000000" w:themeColor="text1"/>
          <w:sz w:val="28"/>
          <w:szCs w:val="28"/>
        </w:rPr>
        <w:t xml:space="preserve"> 2.00 </w:t>
      </w:r>
      <w:r w:rsidR="00D24198" w:rsidRPr="00092830">
        <w:rPr>
          <w:color w:val="000000" w:themeColor="text1"/>
          <w:sz w:val="28"/>
          <w:szCs w:val="28"/>
          <w:cs/>
        </w:rPr>
        <w:t>กิกะเฮิร์ตซ์</w:t>
      </w:r>
      <w:r w:rsidR="00D24198" w:rsidRPr="00092830">
        <w:rPr>
          <w:color w:val="000000" w:themeColor="text1"/>
          <w:sz w:val="28"/>
          <w:szCs w:val="28"/>
        </w:rPr>
        <w:t xml:space="preserve"> (Intel Core 2 Quad 2.00 GHz)</w:t>
      </w:r>
    </w:p>
    <w:p w:rsidR="00D24198" w:rsidRPr="00092830" w:rsidRDefault="0061204C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</w:rPr>
        <w:tab/>
      </w:r>
      <w:r w:rsidR="00D24198" w:rsidRPr="00092830">
        <w:rPr>
          <w:color w:val="000000" w:themeColor="text1"/>
          <w:sz w:val="28"/>
          <w:szCs w:val="28"/>
        </w:rPr>
        <w:t xml:space="preserve">- </w:t>
      </w:r>
      <w:r w:rsidR="00D24198" w:rsidRPr="00092830">
        <w:rPr>
          <w:color w:val="000000" w:themeColor="text1"/>
          <w:sz w:val="28"/>
          <w:szCs w:val="28"/>
          <w:cs/>
        </w:rPr>
        <w:t>ฮาร์ดดิสก์</w:t>
      </w:r>
      <w:r w:rsidR="00D24198" w:rsidRPr="00092830">
        <w:rPr>
          <w:color w:val="000000" w:themeColor="text1"/>
          <w:sz w:val="28"/>
          <w:szCs w:val="28"/>
        </w:rPr>
        <w:t xml:space="preserve"> (Harddisk) </w:t>
      </w:r>
      <w:r w:rsidR="00D24198" w:rsidRPr="00092830">
        <w:rPr>
          <w:color w:val="000000" w:themeColor="text1"/>
          <w:sz w:val="28"/>
          <w:szCs w:val="28"/>
          <w:cs/>
        </w:rPr>
        <w:t>ขนาดความจุ</w:t>
      </w:r>
      <w:r w:rsidR="00D24198" w:rsidRPr="00092830">
        <w:rPr>
          <w:color w:val="000000" w:themeColor="text1"/>
          <w:sz w:val="28"/>
          <w:szCs w:val="28"/>
        </w:rPr>
        <w:t xml:space="preserve"> 250 </w:t>
      </w:r>
      <w:r w:rsidR="00D24198" w:rsidRPr="00092830">
        <w:rPr>
          <w:color w:val="000000" w:themeColor="text1"/>
          <w:sz w:val="28"/>
          <w:szCs w:val="28"/>
          <w:cs/>
        </w:rPr>
        <w:t>กิกะไบต์</w:t>
      </w:r>
    </w:p>
    <w:p w:rsidR="00D24198" w:rsidRPr="00092830" w:rsidRDefault="00D24198" w:rsidP="001F007C">
      <w:pPr>
        <w:pStyle w:val="Default"/>
        <w:numPr>
          <w:ilvl w:val="0"/>
          <w:numId w:val="1"/>
        </w:numPr>
        <w:ind w:left="108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  <w:cs/>
        </w:rPr>
        <w:t>ซอฟต์แวร์</w:t>
      </w:r>
      <w:r w:rsidRPr="00092830">
        <w:rPr>
          <w:color w:val="000000" w:themeColor="text1"/>
          <w:sz w:val="28"/>
          <w:szCs w:val="28"/>
        </w:rPr>
        <w:t xml:space="preserve"> (Software) </w:t>
      </w:r>
      <w:r w:rsidRPr="00092830">
        <w:rPr>
          <w:color w:val="000000" w:themeColor="text1"/>
          <w:sz w:val="28"/>
          <w:szCs w:val="28"/>
          <w:cs/>
        </w:rPr>
        <w:t>ที่ใช้ในการพัฒนาระบบประกอบด้วย</w:t>
      </w:r>
    </w:p>
    <w:p w:rsidR="00D24198" w:rsidRPr="00092830" w:rsidRDefault="00203DF7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</w:rPr>
        <w:tab/>
      </w:r>
      <w:r w:rsidR="00D24198" w:rsidRPr="00092830">
        <w:rPr>
          <w:color w:val="000000" w:themeColor="text1"/>
          <w:sz w:val="28"/>
          <w:szCs w:val="28"/>
        </w:rPr>
        <w:t xml:space="preserve">- </w:t>
      </w:r>
      <w:r w:rsidR="00D24198" w:rsidRPr="00092830">
        <w:rPr>
          <w:color w:val="000000" w:themeColor="text1"/>
          <w:sz w:val="28"/>
          <w:szCs w:val="28"/>
          <w:cs/>
        </w:rPr>
        <w:t>เครื่องแม่ข่ายติดตั้ง ระบบปฏิบัติการลินุกซ์ อุบุนตุ ระบบทำงานผ่านอินเทอร์เน็ต</w:t>
      </w:r>
    </w:p>
    <w:p w:rsidR="00D24198" w:rsidRDefault="00203DF7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</w:rPr>
        <w:tab/>
      </w:r>
      <w:r w:rsidR="00D24198" w:rsidRPr="00092830">
        <w:rPr>
          <w:color w:val="000000" w:themeColor="text1"/>
          <w:sz w:val="28"/>
          <w:szCs w:val="28"/>
        </w:rPr>
        <w:t xml:space="preserve">- </w:t>
      </w:r>
      <w:r w:rsidR="00D24198" w:rsidRPr="00092830">
        <w:rPr>
          <w:color w:val="000000" w:themeColor="text1"/>
          <w:sz w:val="28"/>
          <w:szCs w:val="28"/>
          <w:cs/>
        </w:rPr>
        <w:t>การเข้าสู่ระบบและส่งผ่านข้อมูลเพื่อความปลอดภัยโดยใช้เอสเอสแอล</w:t>
      </w:r>
    </w:p>
    <w:p w:rsidR="00A718CE" w:rsidRPr="00092830" w:rsidRDefault="00A718CE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  <w:cs/>
        </w:rPr>
      </w:pPr>
      <w:r>
        <w:rPr>
          <w:color w:val="000000" w:themeColor="text1"/>
          <w:sz w:val="28"/>
          <w:szCs w:val="28"/>
        </w:rPr>
        <w:tab/>
        <w:t xml:space="preserve">- </w:t>
      </w:r>
      <w:r>
        <w:rPr>
          <w:rFonts w:hint="cs"/>
          <w:color w:val="000000" w:themeColor="text1"/>
          <w:sz w:val="28"/>
          <w:szCs w:val="28"/>
          <w:cs/>
        </w:rPr>
        <w:t xml:space="preserve">อาปาเช่ </w:t>
      </w:r>
      <w:r>
        <w:rPr>
          <w:color w:val="000000" w:themeColor="text1"/>
          <w:sz w:val="28"/>
          <w:szCs w:val="28"/>
        </w:rPr>
        <w:t xml:space="preserve">(Apache) </w:t>
      </w:r>
      <w:r w:rsidR="007D7B17">
        <w:rPr>
          <w:rFonts w:hint="cs"/>
          <w:color w:val="000000" w:themeColor="text1"/>
          <w:sz w:val="28"/>
          <w:szCs w:val="28"/>
          <w:cs/>
        </w:rPr>
        <w:t>เป็น</w:t>
      </w:r>
      <w:r w:rsidR="002368F8">
        <w:rPr>
          <w:rFonts w:hint="cs"/>
          <w:color w:val="000000" w:themeColor="text1"/>
          <w:sz w:val="28"/>
          <w:szCs w:val="28"/>
          <w:cs/>
        </w:rPr>
        <w:t>เครื่องเม่ข่าย</w:t>
      </w:r>
      <w:r>
        <w:rPr>
          <w:rFonts w:hint="cs"/>
          <w:color w:val="000000" w:themeColor="text1"/>
          <w:sz w:val="28"/>
          <w:szCs w:val="28"/>
          <w:cs/>
        </w:rPr>
        <w:t>จัดการเว็บ</w:t>
      </w:r>
    </w:p>
    <w:p w:rsidR="00D24198" w:rsidRPr="00092830" w:rsidRDefault="00D24198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ระบบงาน</w:t>
      </w:r>
    </w:p>
    <w:p w:rsidR="00E53D97" w:rsidRPr="00092830" w:rsidRDefault="00D24198" w:rsidP="001F007C">
      <w:pPr>
        <w:spacing w:after="0" w:line="240" w:lineRule="auto"/>
        <w:ind w:left="1080" w:right="-151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ิดตั้งปรับแต่งระบบความปลอดภัยสำหรับเครื่องแม่ข่ายระบบจัดการสารสนเทศสำหรับปฏิบัติการ</w:t>
      </w:r>
    </w:p>
    <w:p w:rsidR="00D24198" w:rsidRPr="00092830" w:rsidRDefault="00D24198" w:rsidP="001F007C">
      <w:pPr>
        <w:spacing w:after="0" w:line="240" w:lineRule="auto"/>
        <w:ind w:left="1080" w:right="-151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ิดตั้งโครงสร้างพื้นฐานความปลอดภัยในการส่งข้อมูล</w:t>
      </w:r>
      <w:r w:rsidR="0073268B">
        <w:rPr>
          <w:rFonts w:ascii="Cordia New" w:hAnsi="Cordia New" w:cs="Cordia New" w:hint="cs"/>
          <w:color w:val="000000" w:themeColor="text1"/>
          <w:sz w:val="28"/>
          <w:cs/>
        </w:rPr>
        <w:t>สำหรับส่วนบริการ</w:t>
      </w:r>
    </w:p>
    <w:p w:rsidR="00D24198" w:rsidRPr="00092830" w:rsidRDefault="00D24198" w:rsidP="001F007C">
      <w:pPr>
        <w:spacing w:after="0" w:line="240" w:lineRule="auto"/>
        <w:ind w:left="1224" w:right="-144" w:hanging="144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ทำการเชื่อมต่อ</w:t>
      </w:r>
      <w:r w:rsidR="00C41500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ับระบบจัดการการส่งการบ้านปฏิบัติการเพื่อพิสูจน์ตัวตน</w:t>
      </w:r>
      <w:r w:rsidR="004777E8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ดึงข้อมูล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่าน</w:t>
      </w:r>
      <w:r w:rsidR="008E7F2B" w:rsidRPr="00092830">
        <w:rPr>
          <w:rFonts w:ascii="Cordia New" w:hAnsi="Cordia New" w:cs="Cordia New"/>
          <w:color w:val="000000" w:themeColor="text1"/>
          <w:sz w:val="28"/>
          <w:cs/>
        </w:rPr>
        <w:t>ระบบ บัญชีผู้ใช้ไอทีเดียวกั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กับของมหาวิทยาลัยเชียงใหม่ </w:t>
      </w:r>
    </w:p>
    <w:p w:rsidR="00D24198" w:rsidRPr="00092830" w:rsidRDefault="00D24198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ข้อมูล</w:t>
      </w:r>
    </w:p>
    <w:p w:rsidR="00D24198" w:rsidRPr="00092830" w:rsidRDefault="00D24198" w:rsidP="001F007C">
      <w:p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บัญชีผู้ใช้</w:t>
      </w:r>
      <w:r w:rsidR="005D50B3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323804" w:rsidRPr="00092830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23804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323804">
        <w:rPr>
          <w:rFonts w:ascii="Cordia New" w:hAnsi="Cordia New" w:cs="Cordia New" w:hint="cs"/>
          <w:color w:val="000000" w:themeColor="text1"/>
          <w:sz w:val="28"/>
          <w:cs/>
        </w:rPr>
        <w:t xml:space="preserve"> 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ักศึกษา</w:t>
      </w:r>
      <w:r w:rsidR="00323804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</w:t>
      </w:r>
    </w:p>
    <w:p w:rsidR="00D24198" w:rsidRPr="00092830" w:rsidRDefault="00D24198" w:rsidP="001F007C">
      <w:p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้อมูล</w:t>
      </w:r>
      <w:r w:rsidR="0012227F">
        <w:rPr>
          <w:rFonts w:ascii="Cordia New" w:hAnsi="Cordia New" w:cs="Cordia New" w:hint="cs"/>
          <w:color w:val="000000" w:themeColor="text1"/>
          <w:sz w:val="28"/>
          <w:cs/>
        </w:rPr>
        <w:t xml:space="preserve">ทั่วไปของผู้ใช้งาน เช่น ชื่อ นามสกุล รหัสนักศึกษา </w:t>
      </w:r>
    </w:p>
    <w:p w:rsidR="004551FA" w:rsidRDefault="00D24198" w:rsidP="001F007C">
      <w:pPr>
        <w:spacing w:line="240" w:lineRule="auto"/>
        <w:ind w:left="1224" w:hanging="144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รายละเอียดของ</w:t>
      </w:r>
      <w:r w:rsidR="004B66A4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ข้อมูลนักศึกษาได้มาจาก สำนักบริการเทคโนโลยีสารสน</w:t>
      </w:r>
      <w:r w:rsidR="00617C48">
        <w:rPr>
          <w:rFonts w:ascii="Cordia New" w:hAnsi="Cordia New" w:cs="Cordia New"/>
          <w:color w:val="000000" w:themeColor="text1"/>
          <w:sz w:val="28"/>
          <w:cs/>
        </w:rPr>
        <w:t>เทศมหาวิทยาลัยเชียงใหม่ ผ่านทา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รเดียสเซอร์วิส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617C48">
        <w:rPr>
          <w:rFonts w:ascii="Cordia New" w:hAnsi="Cordia New" w:cs="Cordia New" w:hint="cs"/>
          <w:color w:val="000000" w:themeColor="text1"/>
          <w:sz w:val="28"/>
          <w:cs/>
        </w:rPr>
        <w:t>หรือ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="004551FA"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p w:rsidR="009715AB" w:rsidRPr="00092830" w:rsidRDefault="003F373E" w:rsidP="001F007C">
      <w:pPr>
        <w:pStyle w:val="Heading1"/>
        <w:rPr>
          <w:color w:val="000000" w:themeColor="text1"/>
        </w:rPr>
      </w:pPr>
      <w:r>
        <w:rPr>
          <w:noProof/>
          <w:color w:val="000000" w:themeColor="text1"/>
        </w:rPr>
        <w:lastRenderedPageBreak/>
        <w:pict>
          <v:rect id="_x0000_s1035" style="position:absolute;left:0;text-align:left;margin-left:188.25pt;margin-top:-78pt;width:65.25pt;height:33pt;z-index:251662336" stroked="f"/>
        </w:pict>
      </w:r>
      <w:bookmarkStart w:id="53" w:name="_Toc420063015"/>
      <w:r w:rsidR="009715AB" w:rsidRPr="00092830">
        <w:rPr>
          <w:color w:val="000000" w:themeColor="text1"/>
          <w:cs/>
        </w:rPr>
        <w:t xml:space="preserve">บทที่ </w:t>
      </w:r>
      <w:r w:rsidR="009715AB" w:rsidRPr="00092830">
        <w:rPr>
          <w:color w:val="000000" w:themeColor="text1"/>
        </w:rPr>
        <w:t>2</w:t>
      </w:r>
      <w:r w:rsidR="007C482A" w:rsidRPr="00092830">
        <w:rPr>
          <w:color w:val="000000" w:themeColor="text1"/>
          <w:cs/>
        </w:rPr>
        <w:br/>
      </w:r>
      <w:r w:rsidR="009715AB" w:rsidRPr="00092830">
        <w:rPr>
          <w:color w:val="000000" w:themeColor="text1"/>
          <w:cs/>
        </w:rPr>
        <w:t>หลักการและทฤษฏีที่เกี่ยวข้อง</w:t>
      </w:r>
      <w:bookmarkEnd w:id="53"/>
    </w:p>
    <w:p w:rsidR="007B3D58" w:rsidRPr="00092830" w:rsidRDefault="007B3D58" w:rsidP="001F007C">
      <w:pPr>
        <w:pStyle w:val="Cordia14"/>
        <w:spacing w:after="0" w:line="240" w:lineRule="auto"/>
        <w:jc w:val="center"/>
        <w:rPr>
          <w:rFonts w:ascii="Cordia New" w:hAnsi="Cordia New" w:cs="Cordia New"/>
          <w:b/>
          <w:bCs/>
          <w:color w:val="000000" w:themeColor="text1"/>
          <w:sz w:val="40"/>
          <w:szCs w:val="40"/>
        </w:rPr>
      </w:pPr>
    </w:p>
    <w:p w:rsidR="009715AB" w:rsidRPr="00092830" w:rsidRDefault="009715AB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="00DA6EBC">
        <w:rPr>
          <w:rFonts w:ascii="Cordia New" w:hAnsi="Cordia New" w:cs="Cordia New"/>
          <w:color w:val="000000" w:themeColor="text1"/>
          <w:cs/>
        </w:rPr>
        <w:t>การพัฒนาส่วนบริการเกตเวย์ยืนยันตัวตนโดยใช้เรสต์เอพีไอ</w:t>
      </w:r>
      <w:r w:rsidR="0074540D">
        <w:rPr>
          <w:rFonts w:ascii="Cordia New" w:hAnsi="Cordia New" w:cs="Cordia New" w:hint="cs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>โดยการปรับปรุงใหม่นั้นจำเป็นต้องใช้บัญชีผู้ใช้ไอทีของทางมหาวิทยาลัย</w:t>
      </w:r>
      <w:r w:rsidR="0074540D">
        <w:rPr>
          <w:rFonts w:ascii="Cordia New" w:hAnsi="Cordia New" w:cs="Cordia New" w:hint="cs"/>
          <w:color w:val="000000" w:themeColor="text1"/>
          <w:cs/>
        </w:rPr>
        <w:t>เชียงใหม่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ทำให้ต้องปรับปรุงทางด้านความปลอดภัยต่อการใช้งานของนักศึกษา อาจารย์ และผู้ดูแลระบบ</w:t>
      </w:r>
      <w:r w:rsidR="0074540D">
        <w:rPr>
          <w:rFonts w:ascii="Cordia New" w:hAnsi="Cordia New" w:cs="Cordia New" w:hint="cs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>โดยการใช้</w:t>
      </w:r>
      <w:r w:rsidR="0074540D">
        <w:rPr>
          <w:rFonts w:ascii="Cordia New" w:hAnsi="Cordia New" w:cs="Cordia New" w:hint="cs"/>
          <w:color w:val="000000" w:themeColor="text1"/>
          <w:cs/>
        </w:rPr>
        <w:t>โพรโทคอลรักษาความปลอดภัย</w:t>
      </w:r>
      <w:r w:rsidRPr="00092830">
        <w:rPr>
          <w:rFonts w:ascii="Cordia New" w:hAnsi="Cordia New" w:cs="Cordia New"/>
          <w:color w:val="000000" w:themeColor="text1"/>
          <w:cs/>
        </w:rPr>
        <w:t>เอสเอสแอล</w:t>
      </w:r>
      <w:r w:rsidR="0074540D">
        <w:rPr>
          <w:rFonts w:ascii="Cordia New" w:hAnsi="Cordia New" w:cs="Cordia New"/>
          <w:color w:val="000000" w:themeColor="text1"/>
          <w:cs/>
        </w:rPr>
        <w:t>ในการแลกเปลี่ยนข้อมูล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ตรวจความถูกต้องของบัญชี</w:t>
      </w:r>
      <w:r w:rsidR="0074540D">
        <w:rPr>
          <w:rFonts w:ascii="Cordia New" w:hAnsi="Cordia New" w:cs="Cordia New" w:hint="cs"/>
          <w:color w:val="000000" w:themeColor="text1"/>
          <w:cs/>
        </w:rPr>
        <w:t>ผู้ใช้ไอที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และรับข้อมูลรายละเอียดนักศึกษาได้รับจากเอพีไอ</w:t>
      </w:r>
      <w:r w:rsidR="00BC4776">
        <w:rPr>
          <w:rFonts w:ascii="Cordia New" w:hAnsi="Cordia New" w:cs="Cordia New" w:hint="cs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>ของทางสำนักบริการเทคโนโลยีสารสนเทศมหาวิทยาลัยเชียงใหม่</w:t>
      </w:r>
    </w:p>
    <w:p w:rsidR="009715AB" w:rsidRPr="00092830" w:rsidRDefault="009715AB" w:rsidP="001F007C">
      <w:pPr>
        <w:pStyle w:val="Cordia14"/>
        <w:spacing w:line="240" w:lineRule="auto"/>
        <w:jc w:val="thaiDistribute"/>
        <w:rPr>
          <w:rFonts w:ascii="Cordia New" w:hAnsi="Cordia New" w:cs="Cordia New"/>
          <w:color w:val="000000" w:themeColor="text1"/>
          <w:cs/>
        </w:rPr>
      </w:pPr>
    </w:p>
    <w:p w:rsidR="009715AB" w:rsidRPr="00092830" w:rsidRDefault="009715AB" w:rsidP="001F007C">
      <w:pPr>
        <w:pStyle w:val="Heading2"/>
        <w:rPr>
          <w:color w:val="000000" w:themeColor="text1"/>
        </w:rPr>
      </w:pPr>
      <w:bookmarkStart w:id="54" w:name="_Toc420063016"/>
      <w:r w:rsidRPr="00092830">
        <w:rPr>
          <w:color w:val="000000" w:themeColor="text1"/>
          <w:cs/>
        </w:rPr>
        <w:t>ทีแอลเอส</w:t>
      </w:r>
      <w:r w:rsidRPr="00092830">
        <w:rPr>
          <w:color w:val="000000" w:themeColor="text1"/>
        </w:rPr>
        <w:t xml:space="preserve"> (TLS) </w:t>
      </w:r>
      <w:r w:rsidRPr="00092830">
        <w:rPr>
          <w:color w:val="000000" w:themeColor="text1"/>
          <w:cs/>
        </w:rPr>
        <w:t>หรือชื่อเดิม เอสเอสแอล</w:t>
      </w:r>
      <w:bookmarkEnd w:id="54"/>
      <w:r w:rsidRPr="00092830">
        <w:rPr>
          <w:color w:val="000000" w:themeColor="text1"/>
          <w:cs/>
        </w:rPr>
        <w:t xml:space="preserve"> </w:t>
      </w:r>
    </w:p>
    <w:p w:rsidR="009715AB" w:rsidRPr="00092830" w:rsidRDefault="009715AB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ab/>
      </w:r>
      <w:r w:rsidRPr="00092830">
        <w:rPr>
          <w:rFonts w:ascii="Cordia New" w:hAnsi="Cordia New" w:cs="Cordia New"/>
          <w:color w:val="000000" w:themeColor="text1"/>
          <w:cs/>
        </w:rPr>
        <w:t>เอสเอสแอล</w:t>
      </w:r>
      <w:r w:rsidR="00BD5C90">
        <w:rPr>
          <w:rFonts w:ascii="Cordia New" w:hAnsi="Cordia New" w:cs="Cordia New"/>
          <w:color w:val="000000" w:themeColor="text1"/>
        </w:rPr>
        <w:t xml:space="preserve"> [1] </w:t>
      </w:r>
      <w:r w:rsidRPr="00092830">
        <w:rPr>
          <w:rFonts w:ascii="Cordia New" w:hAnsi="Cordia New" w:cs="Cordia New"/>
          <w:color w:val="000000" w:themeColor="text1"/>
          <w:cs/>
        </w:rPr>
        <w:t>โพรโทคอลรักษาความปลอดภัย เพื่อให้โปรแกรมบนเครื่องแม่ข่ายและเครื่องลูกข่ายเชื่อมต่อส่งผ่านข้อมูลระหว่างเครือข่ายอย่างปลอดภัย โดยถูกออกแบบมาเพื่อป้องกันการถูกดักจับข้อมูล</w:t>
      </w:r>
      <w:r w:rsidR="00454B74">
        <w:rPr>
          <w:rFonts w:ascii="Cordia New" w:hAnsi="Cordia New" w:cs="Cordia New"/>
          <w:color w:val="000000" w:themeColor="text1"/>
        </w:rPr>
        <w:br/>
      </w:r>
      <w:r w:rsidRPr="00092830">
        <w:rPr>
          <w:rFonts w:ascii="Cordia New" w:hAnsi="Cordia New" w:cs="Cordia New"/>
          <w:color w:val="000000" w:themeColor="text1"/>
          <w:cs/>
        </w:rPr>
        <w:t>การใช้งานจริงทีแอลเอส หรือ เอสเอสแอล ถูกนำมาประยุกต์กับ</w:t>
      </w: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โพรโทคอลในชั้นสื่อสาร</w:t>
      </w:r>
      <w:r w:rsidRPr="00BD5C90">
        <w:rPr>
          <w:rStyle w:val="Emphasis"/>
          <w:rFonts w:ascii="Cordia New" w:hAnsi="Cordia New" w:cs="Cordia New"/>
          <w:i w:val="0"/>
          <w:iCs w:val="0"/>
          <w:color w:val="000000" w:themeColor="text1"/>
          <w:shd w:val="clear" w:color="auto" w:fill="FFFFFF"/>
          <w:cs/>
        </w:rPr>
        <w:t>ทรานสปอร์ต</w:t>
      </w:r>
      <w:r w:rsidRPr="00BD5C90">
        <w:rPr>
          <w:rStyle w:val="Emphasis"/>
          <w:rFonts w:ascii="Cordia New" w:hAnsi="Cordia New" w:cs="Cordia New"/>
          <w:i w:val="0"/>
          <w:iCs w:val="0"/>
          <w:color w:val="000000" w:themeColor="text1"/>
          <w:shd w:val="clear" w:color="auto" w:fill="FFFFFF"/>
        </w:rPr>
        <w:t xml:space="preserve"> </w:t>
      </w:r>
      <w:r w:rsidRPr="00092830">
        <w:rPr>
          <w:rStyle w:val="Emphasis"/>
          <w:rFonts w:ascii="Cordia New" w:hAnsi="Cordia New" w:cs="Cordia New"/>
          <w:i w:val="0"/>
          <w:iCs w:val="0"/>
          <w:color w:val="000000" w:themeColor="text1"/>
          <w:shd w:val="clear" w:color="auto" w:fill="FFFFFF"/>
        </w:rPr>
        <w:t>(Transport Layer Protocols)</w:t>
      </w:r>
      <w:r w:rsidRPr="00092830">
        <w:rPr>
          <w:rStyle w:val="Emphasis"/>
          <w:rFonts w:ascii="Cordia New" w:hAnsi="Cordia New" w:cs="Cordia New"/>
          <w:color w:val="000000" w:themeColor="text1"/>
          <w:shd w:val="clear" w:color="auto" w:fill="FFFFFF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ห่อหุ้มโพรโทคอลที่ใช้งาน เช่น เฮสทีทีพี </w:t>
      </w:r>
      <w:r w:rsidRPr="00092830">
        <w:rPr>
          <w:rFonts w:ascii="Cordia New" w:hAnsi="Cordia New" w:cs="Cordia New"/>
          <w:color w:val="000000" w:themeColor="text1"/>
        </w:rPr>
        <w:t>(HTTP)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เอฟทีพี </w:t>
      </w:r>
      <w:r w:rsidRPr="00092830">
        <w:rPr>
          <w:rFonts w:ascii="Cordia New" w:hAnsi="Cordia New" w:cs="Cordia New"/>
          <w:color w:val="000000" w:themeColor="text1"/>
        </w:rPr>
        <w:t xml:space="preserve">(FTP) </w:t>
      </w:r>
      <w:r w:rsidRPr="00092830">
        <w:rPr>
          <w:rFonts w:ascii="Cordia New" w:hAnsi="Cordia New" w:cs="Cordia New"/>
          <w:color w:val="000000" w:themeColor="text1"/>
          <w:cs/>
        </w:rPr>
        <w:t xml:space="preserve">เอสเอมทีพี </w:t>
      </w:r>
      <w:r w:rsidRPr="00092830">
        <w:rPr>
          <w:rFonts w:ascii="Cordia New" w:hAnsi="Cordia New" w:cs="Cordia New"/>
          <w:color w:val="000000" w:themeColor="text1"/>
        </w:rPr>
        <w:t xml:space="preserve">(SMTP) </w:t>
      </w:r>
      <w:r w:rsidRPr="00092830">
        <w:rPr>
          <w:rFonts w:ascii="Cordia New" w:hAnsi="Cordia New" w:cs="Cordia New"/>
          <w:color w:val="000000" w:themeColor="text1"/>
          <w:cs/>
        </w:rPr>
        <w:t>โดยปกติมักถูกใช้บนเว็บที่ต้องการความปลอดภัยเข้าใช้งานของผู้ใช้งาน และเว็บซื้อขายบนอินเทอร์เน็ต</w:t>
      </w:r>
      <w:r w:rsidRPr="00092830">
        <w:rPr>
          <w:rFonts w:ascii="Cordia New" w:hAnsi="Cordia New" w:cs="Cordia New"/>
          <w:color w:val="000000" w:themeColor="text1"/>
          <w:cs/>
        </w:rPr>
        <w:tab/>
        <w:t>เครื่องแม่ข่ายและลูกข่ายจะสามารถใช้เอสเอสแอล ได้เมื่อมีการตกลงที่จะใช้เหมือนกัน คือ วิธีการจับมือกัน</w:t>
      </w:r>
      <w:r w:rsidRPr="00092830">
        <w:rPr>
          <w:rFonts w:ascii="Cordia New" w:hAnsi="Cordia New" w:cs="Cordia New"/>
          <w:color w:val="000000" w:themeColor="text1"/>
        </w:rPr>
        <w:t xml:space="preserve"> (Handshake)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โดยระหว่างการจับมือทั้งเครื่องแม่ข่ายและ</w:t>
      </w:r>
      <w:r w:rsidR="00F96730">
        <w:rPr>
          <w:rFonts w:ascii="Cordia New" w:hAnsi="Cordia New" w:cs="Cordia New" w:hint="cs"/>
          <w:color w:val="000000" w:themeColor="text1"/>
          <w:cs/>
        </w:rPr>
        <w:t>แ</w:t>
      </w:r>
      <w:r w:rsidRPr="00092830">
        <w:rPr>
          <w:rFonts w:ascii="Cordia New" w:hAnsi="Cordia New" w:cs="Cordia New"/>
          <w:color w:val="000000" w:themeColor="text1"/>
          <w:cs/>
        </w:rPr>
        <w:t>ลูกข่ายต้องตกลงกันในแต่ละเงื่อนไขเพื่อความปลอดภัยของการเชื่อมต่อโดยมีขั้นตอนดังนี้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เครื่องลูกข่ายส่ง หมายเลขรุ่นของเอสเอสแอล</w:t>
      </w:r>
      <w:r w:rsidRPr="00092830">
        <w:rPr>
          <w:rFonts w:ascii="Cordia New" w:hAnsi="Cordia New" w:cs="Cordia New"/>
          <w:color w:val="000000" w:themeColor="text1"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รายละเอียดการตั้งค่าเข้ารหัส </w:t>
      </w:r>
      <w:r w:rsidR="000B42D8" w:rsidRPr="00092830">
        <w:rPr>
          <w:rFonts w:ascii="Cordia New" w:hAnsi="Cordia New" w:cs="Cordia New"/>
          <w:color w:val="000000" w:themeColor="text1"/>
        </w:rPr>
        <w:t>(Cipher S</w:t>
      </w:r>
      <w:r w:rsidRPr="00092830">
        <w:rPr>
          <w:rFonts w:ascii="Cordia New" w:hAnsi="Cordia New" w:cs="Cordia New"/>
          <w:color w:val="000000" w:themeColor="text1"/>
        </w:rPr>
        <w:t xml:space="preserve">ettings) </w:t>
      </w:r>
      <w:r w:rsidRPr="00092830">
        <w:rPr>
          <w:rFonts w:ascii="Cordia New" w:hAnsi="Cordia New" w:cs="Cordia New"/>
          <w:color w:val="000000" w:themeColor="text1"/>
          <w:cs/>
        </w:rPr>
        <w:t>ข้อมูลของช่องสื่อสาร</w:t>
      </w:r>
      <w:r w:rsidRPr="00092830">
        <w:rPr>
          <w:rFonts w:ascii="Cordia New" w:hAnsi="Cordia New" w:cs="Cordia New"/>
          <w:color w:val="000000" w:themeColor="text1"/>
        </w:rPr>
        <w:t xml:space="preserve"> (Session) </w:t>
      </w:r>
      <w:r w:rsidRPr="00092830">
        <w:rPr>
          <w:rFonts w:ascii="Cordia New" w:hAnsi="Cordia New" w:cs="Cordia New"/>
          <w:color w:val="000000" w:themeColor="text1"/>
          <w:cs/>
        </w:rPr>
        <w:t>ที่ได้รับ และข้อมูลจำเป็นอื่นที่แม่ข่ายต้องใช้ติดต่อกับเครื่องลูกข่ายผ่านเอสเอสแอล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เครื่องแม่ข่ายส่ง หมายเลขรุ่นของเอสเอสแอล</w:t>
      </w:r>
      <w:r w:rsidRPr="00092830">
        <w:rPr>
          <w:rFonts w:ascii="Cordia New" w:hAnsi="Cordia New" w:cs="Cordia New"/>
          <w:color w:val="000000" w:themeColor="text1"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>รายละเอียดการตั้งค่าเข้ารหัส</w:t>
      </w:r>
      <w:r w:rsidRPr="00092830">
        <w:rPr>
          <w:rFonts w:ascii="Cordia New" w:hAnsi="Cordia New" w:cs="Cordia New"/>
          <w:color w:val="000000" w:themeColor="text1"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>ข้อมูลของช่องสื่อสาร</w:t>
      </w:r>
      <w:r w:rsidRPr="00092830">
        <w:rPr>
          <w:rFonts w:ascii="Cordia New" w:hAnsi="Cordia New" w:cs="Cordia New"/>
          <w:color w:val="000000" w:themeColor="text1"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>ที่ส่งไป ข้อมูลอื่นที่ลูกข่ายต้องใช้ติดต่อกับเครื่องแม่ข่ายผ่านเอสเอสแอล ทั้งส่งหนังสือรับรอง</w:t>
      </w:r>
      <w:r w:rsidRPr="00092830">
        <w:rPr>
          <w:rFonts w:ascii="Cordia New" w:hAnsi="Cordia New" w:cs="Cordia New"/>
          <w:color w:val="000000" w:themeColor="text1"/>
        </w:rPr>
        <w:t xml:space="preserve"> (Certificate) </w:t>
      </w:r>
      <w:r w:rsidRPr="00092830">
        <w:rPr>
          <w:rFonts w:ascii="Cordia New" w:hAnsi="Cordia New" w:cs="Cordia New"/>
          <w:color w:val="000000" w:themeColor="text1"/>
          <w:cs/>
        </w:rPr>
        <w:t>ของแม่ข่าย และถ้าหากเครื่องลูกข่ายร้องขอทรัพยากรของแม่ข่ายเพื่อการยืนยันตัวตนบนระบบ เครื่องแม่ข่ายจะร้องขอหนังสือรับรอง จากเครื่องลูกข่ายด้วย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เครื่องลูกข่ายใช้ข้อมูลที่ได้มาจากแม่ข่ายเพื่อยืนยันตัวตนเครื่องแม่ข่าย ยกตัวอย่างเช่น เว็บเบราว์เซอร์</w:t>
      </w:r>
      <w:r w:rsidRPr="00092830">
        <w:rPr>
          <w:rFonts w:ascii="Cordia New" w:hAnsi="Cordia New" w:cs="Cordia New"/>
          <w:color w:val="000000" w:themeColor="text1"/>
        </w:rPr>
        <w:t xml:space="preserve">(Web Browser) </w:t>
      </w:r>
      <w:r w:rsidRPr="00092830">
        <w:rPr>
          <w:rFonts w:ascii="Cordia New" w:hAnsi="Cordia New" w:cs="Cordia New"/>
          <w:color w:val="000000" w:themeColor="text1"/>
          <w:cs/>
        </w:rPr>
        <w:t>เชื่อมต่อกับเครื่องแม่ข่าย ตรวจสอบหนังสือรับรองที่ได้รับว่าชื่อแม่ข่ายตรงกับที่ได้รับเชื่อถือหนังสือรับรองได้หรือไม่ หนังสือรับรองหมดอายุแล้วหรือไม่ ถ้าไม่สามารถยืนยันเครื่องแม่ข่ายได้จึงเตือนผู้ใช้ว่าเชื่อมต่อไม่ได้ หรือ สามารถยืนยันแม่ข่ายได้ถูกต้องก็ดำเนินการขั้นต่อไป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lastRenderedPageBreak/>
        <w:t xml:space="preserve">จากข้อมูลทั้งหมดในกระบวนการจับมือ เครื่องลูกข่ายต้องสร้างรหัสลับพื้นฐาน </w:t>
      </w:r>
      <w:r w:rsidRPr="00092830">
        <w:rPr>
          <w:rFonts w:ascii="Cordia New" w:hAnsi="Cordia New" w:cs="Cordia New"/>
          <w:color w:val="000000" w:themeColor="text1"/>
        </w:rPr>
        <w:t xml:space="preserve">(Pre-master secret) </w:t>
      </w:r>
      <w:r w:rsidRPr="00092830">
        <w:rPr>
          <w:rFonts w:ascii="Cordia New" w:hAnsi="Cordia New" w:cs="Cordia New"/>
          <w:color w:val="000000" w:themeColor="text1"/>
          <w:cs/>
        </w:rPr>
        <w:t>สำหรับช่องสื่อสารปัจจุบัน เข้ารหัสด้วยกุญแจสาธารณะ</w:t>
      </w:r>
      <w:r w:rsidRPr="00092830">
        <w:rPr>
          <w:rFonts w:ascii="Cordia New" w:hAnsi="Cordia New" w:cs="Cordia New"/>
          <w:color w:val="000000" w:themeColor="text1"/>
        </w:rPr>
        <w:t xml:space="preserve"> (Public Key)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ที่ได้จากเครื่องแม่ข่ายในขั้นตอนที่ </w:t>
      </w:r>
      <w:r w:rsidRPr="00092830">
        <w:rPr>
          <w:rFonts w:ascii="Cordia New" w:hAnsi="Cordia New" w:cs="Cordia New"/>
          <w:color w:val="000000" w:themeColor="text1"/>
        </w:rPr>
        <w:t xml:space="preserve">2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จากนั้นจึงส่งรหัสลับพื้นฐานที่ถูกเข้ารหัสให้กับแม่ข่าย </w:t>
      </w:r>
      <w:r w:rsidRPr="00092830">
        <w:rPr>
          <w:rFonts w:ascii="Cordia New" w:hAnsi="Cordia New" w:cs="Cordia New"/>
          <w:color w:val="000000" w:themeColor="text1"/>
        </w:rPr>
        <w:t xml:space="preserve"> 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>(</w:t>
      </w:r>
      <w:r w:rsidRPr="00092830">
        <w:rPr>
          <w:rFonts w:ascii="Cordia New" w:hAnsi="Cordia New" w:cs="Cordia New"/>
          <w:color w:val="000000" w:themeColor="text1"/>
          <w:cs/>
        </w:rPr>
        <w:t>กรณีเครื่องแม่ข่ายร้องขอการยืนยันตัวตนจากลูกข่าย</w:t>
      </w:r>
      <w:r w:rsidRPr="00092830">
        <w:rPr>
          <w:rFonts w:ascii="Cordia New" w:hAnsi="Cordia New" w:cs="Cordia New"/>
          <w:color w:val="000000" w:themeColor="text1"/>
        </w:rPr>
        <w:t>)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เครื่องลูกค่ายต้องสร้างข้อมูลอื่นซึ่งจะเป็นที่เด่นชัดว่าเป็นเครื่องที่ควรส่งข้อมูลหากันอยู่จริง ซึ่งกรณีนี้เครื่องลูกข่ายต้องส่งเอกสารใหม่ พร้อมใบรับรองเครื่อง และส่งรหัสลับพื้นฐานที่ถูกเข้ารหัสให้กับแม่ข่าย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 xml:space="preserve"> (</w:t>
      </w:r>
      <w:r w:rsidRPr="00092830">
        <w:rPr>
          <w:rFonts w:ascii="Cordia New" w:hAnsi="Cordia New" w:cs="Cordia New"/>
          <w:color w:val="000000" w:themeColor="text1"/>
          <w:cs/>
        </w:rPr>
        <w:t>กรณีเครื่องแม่ข่ายร้องขอการยืนยันตัวตนจากลูกข่าย</w:t>
      </w:r>
      <w:r w:rsidRPr="00092830">
        <w:rPr>
          <w:rFonts w:ascii="Cordia New" w:hAnsi="Cordia New" w:cs="Cordia New"/>
          <w:color w:val="000000" w:themeColor="text1"/>
        </w:rPr>
        <w:t>)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เครื่องแม่ข่ายยืนยันลูกข่ายว่าเข้าใช้งานได้</w:t>
      </w:r>
    </w:p>
    <w:p w:rsidR="009715AB" w:rsidRPr="00092830" w:rsidRDefault="009715AB" w:rsidP="001F007C">
      <w:pPr>
        <w:pStyle w:val="Cordia14"/>
        <w:numPr>
          <w:ilvl w:val="0"/>
          <w:numId w:val="4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ถ้าไม่สามารถยืนยันตัวตนของลูกข่ายให้ทำการปิดช่องสื่อสารกับลูกข่าย </w:t>
      </w:r>
    </w:p>
    <w:p w:rsidR="009715AB" w:rsidRPr="00092830" w:rsidRDefault="009715AB" w:rsidP="001F007C">
      <w:pPr>
        <w:pStyle w:val="Cordia14"/>
        <w:numPr>
          <w:ilvl w:val="0"/>
          <w:numId w:val="43"/>
        </w:numPr>
        <w:spacing w:after="0" w:line="240" w:lineRule="auto"/>
        <w:ind w:left="1224" w:hanging="144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ถ้ายืนยันลู</w:t>
      </w:r>
      <w:r w:rsidR="00D03BFB" w:rsidRPr="00092830">
        <w:rPr>
          <w:rFonts w:ascii="Cordia New" w:hAnsi="Cordia New" w:cs="Cordia New"/>
          <w:color w:val="000000" w:themeColor="text1"/>
          <w:cs/>
        </w:rPr>
        <w:t>กข่ายได้สำเร็จ เครื่องแม่ข่ายทำการถอดรหัสลับพื้นฐานโดยใช้กุญแจลับ</w:t>
      </w:r>
      <w:r w:rsidRPr="00092830">
        <w:rPr>
          <w:rFonts w:ascii="Cordia New" w:hAnsi="Cordia New" w:cs="Cordia New"/>
          <w:color w:val="000000" w:themeColor="text1"/>
        </w:rPr>
        <w:t xml:space="preserve">(Private Key) </w:t>
      </w:r>
      <w:r w:rsidRPr="00092830">
        <w:rPr>
          <w:rFonts w:ascii="Cordia New" w:hAnsi="Cordia New" w:cs="Cordia New"/>
          <w:color w:val="000000" w:themeColor="text1"/>
          <w:cs/>
        </w:rPr>
        <w:t>ที่มีเฉพาะเครื่องแม่ข่าย และทำงานพร้อมเครื่องลูกข่ายเพื่อสร้าง รหัสลับหลัก</w:t>
      </w:r>
      <w:r w:rsidRPr="00092830">
        <w:rPr>
          <w:rFonts w:ascii="Cordia New" w:hAnsi="Cordia New" w:cs="Cordia New"/>
          <w:color w:val="000000" w:themeColor="text1"/>
        </w:rPr>
        <w:t>(Master Secret)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ทั้งเครื่องแม่ข่ายและลูกข่ายใช้รหัสลับหลักเพื่อสร้าง กุญแจสื่อสาร </w:t>
      </w:r>
      <w:r w:rsidRPr="00092830">
        <w:rPr>
          <w:rFonts w:ascii="Cordia New" w:hAnsi="Cordia New" w:cs="Cordia New"/>
          <w:color w:val="000000" w:themeColor="text1"/>
        </w:rPr>
        <w:t>(Session Key)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ซึ่งเป็นกุญแจใช้ร่วมกันของแม่ข่ายและลูกข่าย เพื่อการเข้ารหัสและถอดรหัสข้อมูลสื่อสารแลกเปลี่ยนระหว่าง</w:t>
      </w:r>
      <w:r w:rsidR="003B2B3A" w:rsidRPr="00092830">
        <w:rPr>
          <w:rFonts w:ascii="Cordia New" w:hAnsi="Cordia New" w:cs="Cordia New"/>
          <w:color w:val="000000" w:themeColor="text1"/>
          <w:cs/>
        </w:rPr>
        <w:t>ช่วง</w:t>
      </w:r>
      <w:r w:rsidRPr="00092830">
        <w:rPr>
          <w:rFonts w:ascii="Cordia New" w:hAnsi="Cordia New" w:cs="Cordia New"/>
          <w:color w:val="000000" w:themeColor="text1"/>
          <w:cs/>
        </w:rPr>
        <w:t>เปิดเอสเอสแอล และเพื่อยืนยันความเป็นบูรณภาพของข้อมูล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เครื่องลูกข่ายส่งข้อความให้แก่เครื่องแม่ข่ายเพื่อบอกว่าในอนาคตข้อมูลจะถูกส่งโดยถูกเข้ารหัสด้วยกุญแจสื่อสาร จากนั้นจึงบอกว่าการจับมือด้านเครื่องลูกข่ายได้เสร็จสิ้น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เครื่องแม่ข่ายส่งข้อความให้แก่เครื่องลูกข่ายเพื่อบอกว่าในอนาคตข้อมูลจะถูกส่งโดยถูกเข้ารหัสด้วยกุญแจสื่อสาร จากนั้นจึงบอกว่าการจับมือด้านเครื่องแม่ข่ายได้เสร็จสิ้น</w:t>
      </w:r>
    </w:p>
    <w:p w:rsidR="008C3078" w:rsidRPr="00092830" w:rsidRDefault="00F96730" w:rsidP="001F007C">
      <w:pPr>
        <w:pStyle w:val="Cordia14"/>
        <w:spacing w:after="0" w:line="240" w:lineRule="auto"/>
        <w:ind w:left="720"/>
        <w:jc w:val="center"/>
        <w:rPr>
          <w:rFonts w:ascii="Cordia New" w:hAnsi="Cordia New" w:cs="Cordia New"/>
          <w:color w:val="000000" w:themeColor="text1"/>
        </w:rPr>
      </w:pPr>
      <w:r w:rsidRPr="003C51B2">
        <w:rPr>
          <w:rFonts w:ascii="Cordia New" w:hAnsi="Cordia New" w:cs="Cordia New"/>
        </w:rPr>
        <w:object w:dxaOrig="6555" w:dyaOrig="6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5pt;height:243pt" o:ole="">
            <v:imagedata r:id="rId9" o:title=""/>
          </v:shape>
          <o:OLEObject Type="Embed" ProgID="Visio.Drawing.11" ShapeID="_x0000_i1025" DrawAspect="Content" ObjectID="_1499029962" r:id="rId10"/>
        </w:object>
      </w:r>
    </w:p>
    <w:p w:rsidR="00094DA4" w:rsidRPr="00092830" w:rsidRDefault="00094DA4" w:rsidP="001F007C">
      <w:pPr>
        <w:pStyle w:val="Figure"/>
        <w:rPr>
          <w:color w:val="000000" w:themeColor="text1"/>
        </w:rPr>
      </w:pPr>
      <w:bookmarkStart w:id="55" w:name="_Toc419677899"/>
      <w:bookmarkStart w:id="56" w:name="_Toc420063363"/>
      <w:r w:rsidRPr="00092830">
        <w:rPr>
          <w:color w:val="000000" w:themeColor="text1"/>
          <w:cs/>
        </w:rPr>
        <w:t xml:space="preserve">รูปที่ 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2</w:t>
      </w:r>
      <w:r w:rsidR="003F373E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1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สดงการส่งข้อมูลบนทีแอลเอสระหว่างลูกข่ายและแม่ข่าย</w:t>
      </w:r>
      <w:bookmarkEnd w:id="55"/>
      <w:bookmarkEnd w:id="56"/>
    </w:p>
    <w:p w:rsidR="009715AB" w:rsidRPr="00092830" w:rsidRDefault="009715AB" w:rsidP="001F007C">
      <w:pPr>
        <w:pStyle w:val="Cordia14"/>
        <w:spacing w:after="0" w:line="240" w:lineRule="auto"/>
        <w:rPr>
          <w:rFonts w:ascii="Cordia New" w:hAnsi="Cordia New" w:cs="Cordia New"/>
          <w:color w:val="000000" w:themeColor="text1"/>
          <w:u w:val="single"/>
        </w:rPr>
      </w:pPr>
      <w:r w:rsidRPr="00092830">
        <w:rPr>
          <w:rFonts w:ascii="Cordia New" w:hAnsi="Cordia New" w:cs="Cordia New"/>
          <w:color w:val="000000" w:themeColor="text1"/>
          <w:u w:val="single"/>
          <w:cs/>
        </w:rPr>
        <w:lastRenderedPageBreak/>
        <w:t>หมายเหตุ</w:t>
      </w:r>
    </w:p>
    <w:p w:rsidR="009715AB" w:rsidRPr="00092830" w:rsidRDefault="00A22E10" w:rsidP="001F007C">
      <w:pPr>
        <w:pStyle w:val="Cordia14"/>
        <w:spacing w:after="0" w:line="240" w:lineRule="auto"/>
        <w:ind w:left="878" w:hanging="158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/>
          <w:color w:val="000000" w:themeColor="text1"/>
        </w:rPr>
        <w:t xml:space="preserve">- </w:t>
      </w:r>
      <w:r w:rsidR="009715AB" w:rsidRPr="00092830">
        <w:rPr>
          <w:rFonts w:ascii="Cordia New" w:hAnsi="Cordia New" w:cs="Cordia New"/>
          <w:color w:val="000000" w:themeColor="text1"/>
          <w:cs/>
        </w:rPr>
        <w:t xml:space="preserve">ถึงขั้นตอนสุดท้ายถือเป็นการเสร็จสิ้นของการจับมือของเอสเอสแอล และเริ่มการเปิดช่องการสื่อสาร ทั้งสองด้านใช้กุญแจสื่อสารเข้ารหัสและแกะรหัสข้อมูล </w:t>
      </w:r>
    </w:p>
    <w:p w:rsidR="009715AB" w:rsidRPr="00092830" w:rsidRDefault="00A22E10" w:rsidP="001F007C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/>
          <w:color w:val="000000" w:themeColor="text1"/>
        </w:rPr>
        <w:t xml:space="preserve">- </w:t>
      </w:r>
      <w:r w:rsidR="009715AB" w:rsidRPr="00092830">
        <w:rPr>
          <w:rFonts w:ascii="Cordia New" w:hAnsi="Cordia New" w:cs="Cordia New"/>
          <w:color w:val="000000" w:themeColor="text1"/>
          <w:cs/>
        </w:rPr>
        <w:t>ถ้ามีขั้นตอนด้านบนขั้นตอนใดล้มเหลว จะไม่มีการเชื่อมต่อระหว่างสองฝั่ง</w:t>
      </w:r>
    </w:p>
    <w:p w:rsidR="009715AB" w:rsidRPr="00092830" w:rsidRDefault="009715AB" w:rsidP="001F007C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color w:val="000000" w:themeColor="text1"/>
        </w:rPr>
      </w:pPr>
    </w:p>
    <w:p w:rsidR="009715AB" w:rsidRPr="00092830" w:rsidRDefault="009715AB" w:rsidP="001F007C">
      <w:pPr>
        <w:pStyle w:val="Heading2"/>
        <w:rPr>
          <w:color w:val="000000" w:themeColor="text1"/>
        </w:rPr>
      </w:pPr>
      <w:bookmarkStart w:id="57" w:name="_Toc420063017"/>
      <w:r w:rsidRPr="00092830">
        <w:rPr>
          <w:color w:val="000000" w:themeColor="text1"/>
          <w:cs/>
        </w:rPr>
        <w:t>เรเดียส</w:t>
      </w:r>
      <w:bookmarkEnd w:id="57"/>
    </w:p>
    <w:p w:rsidR="009715AB" w:rsidRPr="00092830" w:rsidRDefault="009715AB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ab/>
      </w:r>
      <w:r w:rsidRPr="00092830">
        <w:rPr>
          <w:rFonts w:ascii="Cordia New" w:hAnsi="Cordia New" w:cs="Cordia New"/>
          <w:color w:val="000000" w:themeColor="text1"/>
          <w:cs/>
        </w:rPr>
        <w:t>เรเดียส</w:t>
      </w:r>
      <w:r w:rsidR="00E1122B">
        <w:rPr>
          <w:rFonts w:ascii="Cordia New" w:hAnsi="Cordia New" w:cs="Cordia New"/>
          <w:color w:val="000000" w:themeColor="text1"/>
        </w:rPr>
        <w:t xml:space="preserve"> [2]</w:t>
      </w:r>
      <w:r w:rsidR="00173FCF">
        <w:rPr>
          <w:rFonts w:ascii="Cordia New" w:hAnsi="Cordia New" w:cs="Cordia New"/>
          <w:color w:val="000000" w:themeColor="text1"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ย่อมาจาก </w:t>
      </w:r>
      <w:r w:rsidRPr="00092830">
        <w:rPr>
          <w:rFonts w:ascii="Cordia New" w:hAnsi="Cordia New" w:cs="Cordia New"/>
          <w:color w:val="000000" w:themeColor="text1"/>
        </w:rPr>
        <w:t xml:space="preserve">Remote Access Dial In User Service </w:t>
      </w:r>
      <w:r w:rsidRPr="00092830">
        <w:rPr>
          <w:rFonts w:ascii="Cordia New" w:hAnsi="Cordia New" w:cs="Cordia New"/>
          <w:color w:val="000000" w:themeColor="text1"/>
          <w:cs/>
        </w:rPr>
        <w:t>เป็นโพรโทคอลเครือข่ายที่ให้การตรวจสอบ</w:t>
      </w:r>
      <w:r w:rsidRPr="00092830">
        <w:rPr>
          <w:rFonts w:ascii="Cordia New" w:hAnsi="Cordia New" w:cs="Cordia New"/>
          <w:color w:val="000000" w:themeColor="text1"/>
        </w:rPr>
        <w:t xml:space="preserve">, </w:t>
      </w:r>
      <w:r w:rsidRPr="00092830">
        <w:rPr>
          <w:rFonts w:ascii="Cordia New" w:hAnsi="Cordia New" w:cs="Cordia New"/>
          <w:color w:val="000000" w:themeColor="text1"/>
          <w:cs/>
        </w:rPr>
        <w:t>อนุมัติ และการจัดการการบัญชี (</w:t>
      </w:r>
      <w:r w:rsidRPr="00092830">
        <w:rPr>
          <w:rFonts w:ascii="Cordia New" w:hAnsi="Cordia New" w:cs="Cordia New"/>
          <w:color w:val="000000" w:themeColor="text1"/>
        </w:rPr>
        <w:t>AAA)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จากส่วนกลาง สำหรับคอมพิวเตอร์ที่เชื่อมต่อและใช้บริการเครือข่าย</w:t>
      </w:r>
      <w:r w:rsidR="007C54D0" w:rsidRPr="00092830">
        <w:rPr>
          <w:rFonts w:ascii="Cordia New" w:hAnsi="Cordia New" w:cs="Cordia New"/>
          <w:color w:val="000000" w:themeColor="text1"/>
        </w:rPr>
        <w:t xml:space="preserve"> </w:t>
      </w:r>
      <w:r w:rsidR="007C54D0" w:rsidRPr="00092830">
        <w:rPr>
          <w:rFonts w:ascii="Cordia New" w:hAnsi="Cordia New" w:cs="Cordia New"/>
          <w:color w:val="000000" w:themeColor="text1"/>
        </w:rPr>
        <w:br/>
      </w:r>
      <w:r w:rsidRPr="00092830">
        <w:rPr>
          <w:rFonts w:ascii="Cordia New" w:hAnsi="Cordia New" w:cs="Cordia New"/>
          <w:color w:val="000000" w:themeColor="text1"/>
        </w:rPr>
        <w:tab/>
      </w: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เรเดียส</w:t>
      </w:r>
      <w:r w:rsidRPr="00092830">
        <w:rPr>
          <w:rFonts w:ascii="Cordia New" w:hAnsi="Cordia New" w:cs="Cordia New"/>
          <w:color w:val="000000" w:themeColor="text1"/>
          <w:cs/>
        </w:rPr>
        <w:t>เป็นโพรโทคอลแบบไคลเอ็นต์/เซิร์ฟเวอร์ที่วิ่งในชั้นแอพพลิเคชัน ใช้ยูดีพีเป็นช่องทางขนส่ง</w:t>
      </w:r>
      <w:r w:rsidRPr="00092830">
        <w:rPr>
          <w:rFonts w:ascii="Cordia New" w:hAnsi="Cordia New" w:cs="Cordia New"/>
          <w:color w:val="000000" w:themeColor="text1"/>
          <w:cs/>
        </w:rPr>
        <w:br/>
        <w:t>หลักการของเอเอเอ</w:t>
      </w:r>
    </w:p>
    <w:p w:rsidR="009715AB" w:rsidRPr="00092830" w:rsidRDefault="009715AB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ab/>
      </w:r>
      <w:r w:rsidRPr="00092830">
        <w:rPr>
          <w:rFonts w:ascii="Cordia New" w:hAnsi="Cordia New" w:cs="Cordia New"/>
          <w:color w:val="000000" w:themeColor="text1"/>
          <w:cs/>
        </w:rPr>
        <w:t xml:space="preserve">เอเอเอ ย่อมาจาก การตรวจสอบ </w:t>
      </w:r>
      <w:r w:rsidRPr="00092830">
        <w:rPr>
          <w:rFonts w:ascii="Cordia New" w:hAnsi="Cordia New" w:cs="Cordia New"/>
          <w:color w:val="000000" w:themeColor="text1"/>
        </w:rPr>
        <w:t>(Authentication),</w:t>
      </w:r>
      <w:r w:rsidR="00BF5CF6">
        <w:rPr>
          <w:rFonts w:ascii="Cordia New" w:hAnsi="Cordia New" w:cs="Cordia New"/>
          <w:color w:val="000000" w:themeColor="text1"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>การอนุมัติ</w:t>
      </w:r>
      <w:r w:rsidRPr="00092830">
        <w:rPr>
          <w:rFonts w:ascii="Cordia New" w:hAnsi="Cordia New" w:cs="Cordia New"/>
          <w:color w:val="000000" w:themeColor="text1"/>
        </w:rPr>
        <w:t xml:space="preserve"> (Authorization) </w:t>
      </w:r>
      <w:r w:rsidR="008A6A20" w:rsidRPr="00092830">
        <w:rPr>
          <w:rFonts w:ascii="Cordia New" w:hAnsi="Cordia New" w:cs="Cordia New" w:hint="cs"/>
          <w:color w:val="000000" w:themeColor="text1"/>
          <w:cs/>
        </w:rPr>
        <w:t>และการจัดการการบัญชี</w:t>
      </w:r>
      <w:r w:rsidR="008A6A20" w:rsidRPr="00092830">
        <w:rPr>
          <w:rFonts w:ascii="Cordia New" w:hAnsi="Cordia New" w:cs="Cordia New"/>
          <w:color w:val="000000" w:themeColor="text1"/>
        </w:rPr>
        <w:t xml:space="preserve"> </w:t>
      </w:r>
      <w:r w:rsidR="008A6A20" w:rsidRPr="00092830">
        <w:rPr>
          <w:rFonts w:ascii="Cordia New" w:hAnsi="Cordia New" w:cs="Cordia New" w:hint="cs"/>
          <w:color w:val="000000" w:themeColor="text1"/>
          <w:cs/>
        </w:rPr>
        <w:t>(</w:t>
      </w:r>
      <w:r w:rsidRPr="00092830">
        <w:rPr>
          <w:rFonts w:ascii="Cordia New" w:hAnsi="Cordia New" w:cs="Cordia New"/>
          <w:color w:val="000000" w:themeColor="text1"/>
        </w:rPr>
        <w:t xml:space="preserve">Accounting) </w:t>
      </w:r>
      <w:r w:rsidRPr="00092830">
        <w:rPr>
          <w:rFonts w:ascii="Cordia New" w:hAnsi="Cordia New" w:cs="Cordia New"/>
          <w:color w:val="000000" w:themeColor="text1"/>
          <w:cs/>
        </w:rPr>
        <w:t>เป็นโครงสร้างความปลอดภัยสำหรับระบบที่กระจายการบริการใช้งานเพื่อควบคุมผู้ใช้ที่จะเข้าใช้งาน</w:t>
      </w:r>
      <w:r w:rsidR="007C54D0" w:rsidRPr="00092830">
        <w:rPr>
          <w:rFonts w:ascii="Cordia New" w:hAnsi="Cordia New" w:cs="Cordia New"/>
          <w:color w:val="000000" w:themeColor="text1"/>
        </w:rPr>
        <w:br/>
      </w:r>
      <w:r w:rsidRPr="00092830">
        <w:rPr>
          <w:rFonts w:ascii="Cordia New" w:hAnsi="Cordia New" w:cs="Cordia New"/>
          <w:color w:val="000000" w:themeColor="text1"/>
        </w:rPr>
        <w:tab/>
      </w:r>
      <w:r w:rsidR="008A6A20" w:rsidRPr="00092830">
        <w:rPr>
          <w:rFonts w:ascii="Cordia New" w:hAnsi="Cordia New" w:cs="Cordia New" w:hint="cs"/>
          <w:color w:val="000000" w:themeColor="text1"/>
          <w:cs/>
        </w:rPr>
        <w:t>การตรวจสอบ</w:t>
      </w:r>
      <w:r w:rsidR="008A6A20" w:rsidRPr="00092830">
        <w:rPr>
          <w:rFonts w:ascii="Cordia New" w:hAnsi="Cordia New" w:cs="Cordia New"/>
          <w:color w:val="000000" w:themeColor="text1"/>
          <w:cs/>
        </w:rPr>
        <w:t xml:space="preserve"> คือ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การที่ผู้ใช้ที่เข้าใช้ระบบนั้นเป็นผู้ใช้จริงหรือไม่</w:t>
      </w:r>
    </w:p>
    <w:p w:rsidR="009715AB" w:rsidRPr="00092830" w:rsidRDefault="009715AB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ab/>
      </w:r>
      <w:r w:rsidRPr="00092830">
        <w:rPr>
          <w:rFonts w:ascii="Cordia New" w:hAnsi="Cordia New" w:cs="Cordia New"/>
          <w:color w:val="000000" w:themeColor="text1"/>
          <w:cs/>
        </w:rPr>
        <w:t>การอนุมัติ</w:t>
      </w:r>
      <w:r w:rsidRPr="00092830">
        <w:rPr>
          <w:rFonts w:ascii="Cordia New" w:hAnsi="Cordia New" w:cs="Cordia New"/>
          <w:color w:val="000000" w:themeColor="text1"/>
        </w:rPr>
        <w:t xml:space="preserve">  </w:t>
      </w:r>
      <w:r w:rsidRPr="00092830">
        <w:rPr>
          <w:rFonts w:ascii="Cordia New" w:hAnsi="Cordia New" w:cs="Cordia New"/>
          <w:color w:val="000000" w:themeColor="text1"/>
          <w:cs/>
        </w:rPr>
        <w:t>คือ การอนุญาตว่าผู้ใช้แต่ละคนสามารถใช้ทรัพยากรได้อย่างไร ใช้ระบบได้นานเท่าไหร่ ฯลฯ</w:t>
      </w:r>
    </w:p>
    <w:p w:rsidR="009715AB" w:rsidRPr="00092830" w:rsidRDefault="009715AB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ab/>
      </w:r>
      <w:r w:rsidRPr="00092830">
        <w:rPr>
          <w:rFonts w:ascii="Cordia New" w:hAnsi="Cordia New" w:cs="Cordia New"/>
          <w:color w:val="000000" w:themeColor="text1"/>
          <w:cs/>
        </w:rPr>
        <w:t>การจัดการการบัญชี</w:t>
      </w:r>
      <w:r w:rsidRPr="00092830">
        <w:rPr>
          <w:rFonts w:ascii="Cordia New" w:hAnsi="Cordia New" w:cs="Cordia New"/>
          <w:color w:val="000000" w:themeColor="text1"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>คือ การเก็บข้อมูลการใช้งานของผู้ใช้ เวลาเริ่มใช้งาน เวลาที่เลิกใช้งาน จำนวนทรัพยากร ระยะเวลา ระหว่างที่ใช้งานระบบ</w:t>
      </w:r>
    </w:p>
    <w:p w:rsidR="009715AB" w:rsidRPr="00092830" w:rsidRDefault="009715AB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 w:themeColor="text1"/>
          <w:cs/>
        </w:rPr>
      </w:pPr>
    </w:p>
    <w:p w:rsidR="009715AB" w:rsidRPr="00092830" w:rsidRDefault="009715AB" w:rsidP="001F007C">
      <w:pPr>
        <w:pStyle w:val="Heading2"/>
        <w:rPr>
          <w:color w:val="000000" w:themeColor="text1"/>
        </w:rPr>
      </w:pPr>
      <w:bookmarkStart w:id="58" w:name="_Toc420063018"/>
      <w:r w:rsidRPr="00092830">
        <w:rPr>
          <w:color w:val="000000" w:themeColor="text1"/>
          <w:cs/>
        </w:rPr>
        <w:t>คำสั่งบนเทอร์มินอลที่จำเป็นสำหรับลินุกซ์</w:t>
      </w:r>
      <w:bookmarkEnd w:id="58"/>
    </w:p>
    <w:p w:rsidR="009715AB" w:rsidRPr="00092830" w:rsidRDefault="009715AB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 xml:space="preserve">[ ] = </w:t>
      </w:r>
      <w:r w:rsidRPr="00092830">
        <w:rPr>
          <w:rFonts w:ascii="Cordia New" w:hAnsi="Cordia New" w:cs="Cordia New"/>
          <w:color w:val="000000" w:themeColor="text1"/>
          <w:cs/>
        </w:rPr>
        <w:t>ไม่จำเป็นต้องมีก็ได้ เป็นส่วนเสริมเพิ่มกับคำสั่ง</w:t>
      </w:r>
    </w:p>
    <w:p w:rsidR="009715AB" w:rsidRPr="00092830" w:rsidRDefault="009715AB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จัดการกับไฟล์</w:t>
      </w:r>
      <w:r w:rsidR="00E1122B">
        <w:rPr>
          <w:color w:val="000000" w:themeColor="text1"/>
        </w:rPr>
        <w:t xml:space="preserve"> [3]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เปลี่ยนที่อยู่โฟลเดอร์กำลังทำงาน</w:t>
      </w:r>
    </w:p>
    <w:p w:rsidR="009715AB" w:rsidRPr="0033026C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color w:val="000000" w:themeColor="text1"/>
        </w:rPr>
      </w:pPr>
      <w:r w:rsidRPr="0033026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cd</w:t>
      </w:r>
      <w:r w:rsidRPr="0033026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s(s)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directory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เช่น </w:t>
      </w:r>
      <w:r w:rsidRPr="00092830">
        <w:rPr>
          <w:rFonts w:ascii="Cordia New" w:hAnsi="Cordia New" w:cs="Cordia New"/>
          <w:color w:val="000000" w:themeColor="text1"/>
        </w:rPr>
        <w:t xml:space="preserve">cd /etc </w:t>
      </w:r>
      <w:r w:rsidRPr="00092830">
        <w:rPr>
          <w:rFonts w:ascii="Cordia New" w:hAnsi="Cordia New" w:cs="Cordia New"/>
          <w:color w:val="000000" w:themeColor="text1"/>
          <w:cs/>
        </w:rPr>
        <w:t xml:space="preserve">เข้าไปยังโฟลเดอร์หลักชื่อ </w:t>
      </w:r>
      <w:r w:rsidRPr="00092830">
        <w:rPr>
          <w:rFonts w:ascii="Cordia New" w:hAnsi="Cordia New" w:cs="Cordia New"/>
          <w:color w:val="000000" w:themeColor="text1"/>
        </w:rPr>
        <w:t>etc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แสดงไฟล์ในไดเรคทอรี่</w:t>
      </w:r>
      <w:r w:rsidRPr="00092830">
        <w:rPr>
          <w:rFonts w:ascii="Cordia New" w:hAnsi="Cordia New" w:cs="Cordia New"/>
          <w:color w:val="000000" w:themeColor="text1"/>
        </w:rPr>
        <w:t xml:space="preserve"> (Directory) </w:t>
      </w:r>
      <w:r w:rsidRPr="00092830">
        <w:rPr>
          <w:rFonts w:ascii="Cordia New" w:hAnsi="Cordia New" w:cs="Cordia New"/>
          <w:color w:val="000000" w:themeColor="text1"/>
          <w:cs/>
        </w:rPr>
        <w:t>ปัจจุบัน</w:t>
      </w:r>
    </w:p>
    <w:p w:rsidR="009715AB" w:rsidRPr="0033026C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</w:pPr>
      <w:r w:rsidRPr="00882C3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ls</w:t>
      </w:r>
      <w:r w:rsidRPr="00882C3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file(s)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เช่น </w:t>
      </w:r>
      <w:r w:rsidRPr="00092830">
        <w:rPr>
          <w:rFonts w:ascii="Cordia New" w:hAnsi="Cordia New" w:cs="Cordia New"/>
          <w:color w:val="000000" w:themeColor="text1"/>
        </w:rPr>
        <w:t xml:space="preserve">ls –a </w:t>
      </w:r>
      <w:r w:rsidRPr="00092830">
        <w:rPr>
          <w:rFonts w:ascii="Cordia New" w:hAnsi="Cordia New" w:cs="Cordia New"/>
          <w:color w:val="000000" w:themeColor="text1"/>
          <w:cs/>
        </w:rPr>
        <w:t>แสดงไฟล์ทั้งหมดในไดเรคทอรี่ปัจจุบันรวมทั้งไฟล์ที่ซ่อนไว้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ทำการลบไฟล์ในระบบ</w:t>
      </w:r>
    </w:p>
    <w:p w:rsidR="009715AB" w:rsidRPr="0033026C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</w:pPr>
      <w:r w:rsidRPr="00882C3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rm</w:t>
      </w:r>
      <w:r w:rsidRPr="00882C3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file(s)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เช่น </w:t>
      </w:r>
      <w:r w:rsidRPr="00092830">
        <w:rPr>
          <w:rFonts w:ascii="Cordia New" w:hAnsi="Cordia New" w:cs="Cordia New"/>
          <w:color w:val="000000" w:themeColor="text1"/>
        </w:rPr>
        <w:t xml:space="preserve">rm text.txt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ทำการลบไฟล์ที่ชื่อว่า </w:t>
      </w:r>
      <w:r w:rsidRPr="00092830">
        <w:rPr>
          <w:rFonts w:ascii="Cordia New" w:hAnsi="Cordia New" w:cs="Cordia New"/>
          <w:color w:val="000000" w:themeColor="text1"/>
        </w:rPr>
        <w:t xml:space="preserve">text.txt 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คัดลอกไฟล์บนระบบ</w:t>
      </w:r>
    </w:p>
    <w:p w:rsidR="009715AB" w:rsidRPr="00882C3C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color w:val="000000" w:themeColor="text1"/>
          <w:shd w:val="clear" w:color="auto" w:fill="FFFFFF"/>
        </w:rPr>
      </w:pPr>
      <w:r w:rsidRPr="00882C3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cp</w:t>
      </w:r>
      <w:r w:rsidRPr="00882C3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sourcefile targetfile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เช่น </w:t>
      </w:r>
      <w:r w:rsidRPr="00092830">
        <w:rPr>
          <w:rFonts w:ascii="Cordia New" w:hAnsi="Cordia New" w:cs="Cordia New"/>
          <w:color w:val="000000" w:themeColor="text1"/>
        </w:rPr>
        <w:t xml:space="preserve">cp ./myfolder/thisfile /etc/ </w:t>
      </w:r>
      <w:r w:rsidRPr="00092830">
        <w:rPr>
          <w:rFonts w:ascii="Cordia New" w:hAnsi="Cordia New" w:cs="Cordia New"/>
          <w:color w:val="000000" w:themeColor="text1"/>
          <w:cs/>
        </w:rPr>
        <w:t>คัดลอกไฟล์จาก</w:t>
      </w:r>
      <w:r w:rsidRPr="00092830">
        <w:rPr>
          <w:rFonts w:ascii="Cordia New" w:hAnsi="Cordia New" w:cs="Cordia New"/>
          <w:color w:val="000000" w:themeColor="text1"/>
        </w:rPr>
        <w:t xml:space="preserve"> myfolder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ชื่อไฟล์ </w:t>
      </w:r>
      <w:r w:rsidRPr="00092830">
        <w:rPr>
          <w:rFonts w:ascii="Cordia New" w:hAnsi="Cordia New" w:cs="Cordia New"/>
          <w:color w:val="000000" w:themeColor="text1"/>
        </w:rPr>
        <w:t xml:space="preserve">thisfile </w:t>
      </w:r>
      <w:r w:rsidRPr="00092830">
        <w:rPr>
          <w:rFonts w:ascii="Cordia New" w:hAnsi="Cordia New" w:cs="Cordia New"/>
          <w:color w:val="000000" w:themeColor="text1"/>
          <w:cs/>
        </w:rPr>
        <w:t xml:space="preserve">ไปยังโฟลเดอร์ </w:t>
      </w:r>
      <w:r w:rsidRPr="00092830">
        <w:rPr>
          <w:rFonts w:ascii="Cordia New" w:hAnsi="Cordia New" w:cs="Cordia New"/>
          <w:color w:val="000000" w:themeColor="text1"/>
        </w:rPr>
        <w:t>etc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ย้ายไฟล์บนระบบ</w:t>
      </w:r>
    </w:p>
    <w:p w:rsidR="009715AB" w:rsidRPr="00CC1267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nsolas" w:hAnsi="Consolas" w:cs="Consolas"/>
          <w:color w:val="000000" w:themeColor="text1"/>
          <w:sz w:val="20"/>
          <w:szCs w:val="20"/>
        </w:rPr>
      </w:pPr>
      <w:r w:rsidRPr="000D64C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lastRenderedPageBreak/>
        <w:t>mv</w:t>
      </w:r>
      <w:r w:rsidRPr="000D64C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sourcefile targetfile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สร้าง</w:t>
      </w:r>
      <w:r w:rsidR="00635D0F" w:rsidRPr="00092830">
        <w:rPr>
          <w:rFonts w:ascii="Cordia New" w:hAnsi="Cordia New" w:cs="Cordia New"/>
          <w:color w:val="000000" w:themeColor="text1"/>
          <w:cs/>
        </w:rPr>
        <w:t>โฟลเดอร์</w:t>
      </w:r>
      <w:r w:rsidRPr="00092830">
        <w:rPr>
          <w:rFonts w:ascii="Cordia New" w:hAnsi="Cordia New" w:cs="Cordia New"/>
          <w:color w:val="000000" w:themeColor="text1"/>
          <w:cs/>
        </w:rPr>
        <w:t>บนระบบ</w:t>
      </w:r>
    </w:p>
    <w:p w:rsidR="009715AB" w:rsidRPr="00CC1267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</w:pPr>
      <w:r w:rsidRPr="0067338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mkdir</w:t>
      </w:r>
      <w:r w:rsidRPr="0067338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directoryname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เช่น </w:t>
      </w:r>
      <w:r w:rsidRPr="00092830">
        <w:rPr>
          <w:rFonts w:ascii="Cordia New" w:hAnsi="Cordia New" w:cs="Cordia New"/>
          <w:color w:val="000000" w:themeColor="text1"/>
        </w:rPr>
        <w:t xml:space="preserve">mkdir newfolder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สร้างโฟลเดอร์ใหม่ชื่อ </w:t>
      </w:r>
      <w:r w:rsidRPr="00092830">
        <w:rPr>
          <w:rFonts w:ascii="Cordia New" w:hAnsi="Cordia New" w:cs="Cordia New"/>
          <w:color w:val="000000" w:themeColor="text1"/>
        </w:rPr>
        <w:t>newfolder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ลบ</w:t>
      </w:r>
      <w:r w:rsidR="00635D0F" w:rsidRPr="00092830">
        <w:rPr>
          <w:rFonts w:ascii="Cordia New" w:hAnsi="Cordia New" w:cs="Cordia New"/>
          <w:color w:val="000000" w:themeColor="text1"/>
          <w:cs/>
        </w:rPr>
        <w:t>โฟลเดอร์</w:t>
      </w:r>
      <w:r w:rsidRPr="00092830">
        <w:rPr>
          <w:rFonts w:ascii="Cordia New" w:hAnsi="Cordia New" w:cs="Cordia New"/>
          <w:color w:val="000000" w:themeColor="text1"/>
          <w:cs/>
        </w:rPr>
        <w:t>บนระบบ</w:t>
      </w:r>
    </w:p>
    <w:p w:rsidR="009715AB" w:rsidRPr="006D0AB5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color w:val="000000" w:themeColor="text1"/>
          <w:shd w:val="clear" w:color="auto" w:fill="FFFFFF"/>
        </w:rPr>
      </w:pPr>
      <w:r w:rsidRPr="006D0AB5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rmdir</w:t>
      </w:r>
      <w:r w:rsidRPr="006D0AB5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directoryname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เช่น </w:t>
      </w:r>
      <w:r w:rsidRPr="00092830">
        <w:rPr>
          <w:rFonts w:ascii="Cordia New" w:hAnsi="Cordia New" w:cs="Cordia New"/>
          <w:color w:val="000000" w:themeColor="text1"/>
        </w:rPr>
        <w:t xml:space="preserve">rmdir newfolder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ลบโฟลเดอร์ชื่อ </w:t>
      </w:r>
      <w:r w:rsidRPr="00092830">
        <w:rPr>
          <w:rFonts w:ascii="Cordia New" w:hAnsi="Cordia New" w:cs="Cordia New"/>
          <w:color w:val="000000" w:themeColor="text1"/>
        </w:rPr>
        <w:t>newfolder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โอนย้ายความเป็นเจ้าของไฟล์ให้ผู้ใช้</w:t>
      </w:r>
    </w:p>
    <w:p w:rsidR="009715AB" w:rsidRPr="00A65BDE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color w:val="000000" w:themeColor="text1"/>
          <w:shd w:val="clear" w:color="auto" w:fill="FFFFFF"/>
        </w:rPr>
      </w:pPr>
      <w:r w:rsidRPr="00A65BDE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chown</w:t>
      </w:r>
      <w:r w:rsidRPr="00A65BDE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 xml:space="preserve">] </w:t>
      </w:r>
      <w:r w:rsidR="001D18C9"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username_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group</w:t>
      </w:r>
      <w:r w:rsidRPr="00CC1267">
        <w:rPr>
          <w:rStyle w:val="apple-converted-space"/>
          <w:rFonts w:ascii="Consolas" w:hAnsi="Consolas" w:cs="Consolas"/>
          <w:i/>
          <w:i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file(s)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เช่น </w:t>
      </w:r>
      <w:r w:rsidRPr="00092830">
        <w:rPr>
          <w:rFonts w:ascii="Cordia New" w:hAnsi="Cordia New" w:cs="Cordia New"/>
          <w:color w:val="000000" w:themeColor="text1"/>
        </w:rPr>
        <w:t xml:space="preserve">chown wwwdata config.conf </w:t>
      </w:r>
      <w:r w:rsidRPr="00092830">
        <w:rPr>
          <w:rFonts w:ascii="Cordia New" w:hAnsi="Cordia New" w:cs="Cordia New"/>
          <w:color w:val="000000" w:themeColor="text1"/>
          <w:cs/>
        </w:rPr>
        <w:t xml:space="preserve">โอนย้ายให้ผู้ใช้ </w:t>
      </w:r>
      <w:r w:rsidRPr="00092830">
        <w:rPr>
          <w:rFonts w:ascii="Cordia New" w:hAnsi="Cordia New" w:cs="Cordia New"/>
          <w:color w:val="000000" w:themeColor="text1"/>
        </w:rPr>
        <w:t xml:space="preserve">wwwdata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สามารถใช้ไฟล์ </w:t>
      </w:r>
      <w:r w:rsidRPr="00092830">
        <w:rPr>
          <w:rFonts w:ascii="Cordia New" w:hAnsi="Cordia New" w:cs="Cordia New"/>
          <w:color w:val="000000" w:themeColor="text1"/>
        </w:rPr>
        <w:t xml:space="preserve">config.conf </w:t>
      </w:r>
      <w:r w:rsidRPr="00092830">
        <w:rPr>
          <w:rFonts w:ascii="Cordia New" w:hAnsi="Cordia New" w:cs="Cordia New"/>
          <w:color w:val="000000" w:themeColor="text1"/>
          <w:cs/>
        </w:rPr>
        <w:t>ได้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เปลี่ยนการอนุญาตเข้าใช้งานไฟล์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</w:rPr>
      </w:pPr>
      <w:r w:rsidRPr="00A65BDE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chmod</w:t>
      </w:r>
      <w:r w:rsidRPr="00A65BDE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s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mode</w:t>
      </w:r>
      <w:r w:rsidRPr="00CC1267">
        <w:rPr>
          <w:rStyle w:val="apple-converted-space"/>
          <w:rFonts w:ascii="Consolas" w:hAnsi="Consolas" w:cs="Consolas"/>
          <w:i/>
          <w:i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file(s)</w:t>
      </w:r>
      <w:r w:rsidRPr="00092830">
        <w:rPr>
          <w:rFonts w:ascii="Cordia New" w:hAnsi="Cordia New" w:cs="Cordia New"/>
          <w:b/>
          <w:bCs/>
          <w:color w:val="000000" w:themeColor="text1"/>
        </w:rPr>
        <w:br/>
      </w:r>
      <w:r w:rsidRPr="00092830">
        <w:rPr>
          <w:rFonts w:ascii="Cordia New" w:hAnsi="Cordia New" w:cs="Cordia New"/>
          <w:color w:val="000000" w:themeColor="text1"/>
          <w:cs/>
        </w:rPr>
        <w:t xml:space="preserve">เช่น </w:t>
      </w:r>
      <w:r w:rsidRPr="00092830">
        <w:rPr>
          <w:rFonts w:ascii="Cordia New" w:hAnsi="Cordia New" w:cs="Cordia New"/>
          <w:color w:val="000000" w:themeColor="text1"/>
        </w:rPr>
        <w:t xml:space="preserve">chmod u=rw,g=r,o= internalPlan.txt </w:t>
      </w:r>
      <w:r w:rsidRPr="00092830">
        <w:rPr>
          <w:rFonts w:ascii="Cordia New" w:hAnsi="Cordia New" w:cs="Cordia New"/>
          <w:color w:val="000000" w:themeColor="text1"/>
          <w:cs/>
        </w:rPr>
        <w:t>ผู้ใช้เจ้าของไฟล์แก้ไขและอ่านไฟล์ได้ กลุ่มสามารถอ่านได้นอกเหนือจากนั้นไม่สามารถเข้าถึงไฟล์ได้</w:t>
      </w:r>
    </w:p>
    <w:p w:rsidR="009715AB" w:rsidRPr="00092830" w:rsidRDefault="009715AB" w:rsidP="001F007C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  <w:color w:val="000000" w:themeColor="text1"/>
        </w:rPr>
      </w:pPr>
    </w:p>
    <w:p w:rsidR="009715AB" w:rsidRPr="00092830" w:rsidRDefault="009715AB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ทำงานกับข้อมูลอักขระภายในไฟล์</w:t>
      </w:r>
    </w:p>
    <w:p w:rsidR="009715AB" w:rsidRPr="00092830" w:rsidRDefault="009715AB" w:rsidP="001F007C">
      <w:pPr>
        <w:pStyle w:val="Cordia14"/>
        <w:numPr>
          <w:ilvl w:val="0"/>
          <w:numId w:val="6"/>
        </w:numPr>
        <w:spacing w:after="0" w:line="240" w:lineRule="auto"/>
        <w:jc w:val="thaiDistribute"/>
        <w:rPr>
          <w:rFonts w:ascii="Cordia New" w:hAnsi="Cordia New" w:cs="Cordia New"/>
          <w:b/>
          <w:bCs/>
          <w:i/>
          <w:i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แสดงรายละเอียดภายในไฟล์</w:t>
      </w:r>
    </w:p>
    <w:p w:rsidR="009715AB" w:rsidRPr="00CC1267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color w:val="000000" w:themeColor="text1"/>
        </w:rPr>
      </w:pPr>
      <w:r w:rsidRPr="00B500B3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cat</w:t>
      </w:r>
      <w:r w:rsidRPr="00B500B3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file(s)</w:t>
      </w:r>
    </w:p>
    <w:p w:rsidR="009715AB" w:rsidRPr="00092830" w:rsidRDefault="009715AB" w:rsidP="001F007C">
      <w:pPr>
        <w:pStyle w:val="Cordia14"/>
        <w:numPr>
          <w:ilvl w:val="0"/>
          <w:numId w:val="6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โปรแกรมเพื่อใช้เปิดดูไฟล์</w:t>
      </w:r>
    </w:p>
    <w:p w:rsidR="009715AB" w:rsidRPr="00B500B3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color w:val="000000" w:themeColor="text1"/>
          <w:shd w:val="clear" w:color="auto" w:fill="FFFFFF"/>
        </w:rPr>
      </w:pPr>
      <w:r w:rsidRPr="00B500B3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less</w:t>
      </w:r>
      <w:r w:rsidRPr="00B500B3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file(s)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 xml:space="preserve">PgUp - </w:t>
      </w:r>
      <w:r w:rsidR="00CC1267" w:rsidRPr="00092830">
        <w:rPr>
          <w:rFonts w:ascii="Cordia New" w:hAnsi="Cordia New" w:cs="Cordia New"/>
          <w:color w:val="000000" w:themeColor="text1"/>
        </w:rPr>
        <w:t>PgDown</w:t>
      </w:r>
      <w:r w:rsidR="00CC1267" w:rsidRPr="00092830">
        <w:rPr>
          <w:rFonts w:ascii="Cordia New" w:hAnsi="Cordia New" w:cs="Cordia New" w:hint="cs"/>
          <w:color w:val="000000" w:themeColor="text1"/>
          <w:cs/>
        </w:rPr>
        <w:t xml:space="preserve"> เลื่อนดูข้อความที่ละครึ่งจอ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ขึ้น</w:t>
      </w:r>
      <w:r w:rsidRPr="00092830">
        <w:rPr>
          <w:rFonts w:ascii="Cordia New" w:hAnsi="Cordia New" w:cs="Cordia New"/>
          <w:color w:val="000000" w:themeColor="text1"/>
        </w:rPr>
        <w:t>-</w:t>
      </w:r>
      <w:r w:rsidRPr="00092830">
        <w:rPr>
          <w:rFonts w:ascii="Cordia New" w:hAnsi="Cordia New" w:cs="Cordia New"/>
          <w:color w:val="000000" w:themeColor="text1"/>
          <w:cs/>
        </w:rPr>
        <w:t>ลง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 xml:space="preserve">Space </w:t>
      </w: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  <w:t>เพื่อเลื่อนลงเต็มจอ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 xml:space="preserve">Home – End </w:t>
      </w: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  <w:t xml:space="preserve">เลื่อนไปที่บนสุด </w:t>
      </w:r>
      <w:r w:rsidRPr="00092830">
        <w:rPr>
          <w:rFonts w:ascii="Cordia New" w:hAnsi="Cordia New" w:cs="Cordia New"/>
          <w:color w:val="000000" w:themeColor="text1"/>
        </w:rPr>
        <w:t>–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ท้ายสุดของไฟล์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 xml:space="preserve">Q </w:t>
      </w: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="0033692B" w:rsidRPr="00092830">
        <w:rPr>
          <w:rFonts w:ascii="Cordia New" w:hAnsi="Cordia New" w:cs="Cordia New"/>
          <w:color w:val="000000" w:themeColor="text1"/>
          <w:cs/>
        </w:rPr>
        <w:tab/>
      </w:r>
      <w:r w:rsidRPr="00092830">
        <w:rPr>
          <w:rFonts w:ascii="Cordia New" w:hAnsi="Cordia New" w:cs="Cordia New"/>
          <w:color w:val="000000" w:themeColor="text1"/>
          <w:cs/>
        </w:rPr>
        <w:t>เพื่อออกโปรแกรม</w:t>
      </w:r>
    </w:p>
    <w:p w:rsidR="009715AB" w:rsidRPr="00092830" w:rsidRDefault="009715AB" w:rsidP="001F007C">
      <w:pPr>
        <w:pStyle w:val="Cordia14"/>
        <w:numPr>
          <w:ilvl w:val="0"/>
          <w:numId w:val="6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การค้นหาคำเฉพาะในไฟล์</w:t>
      </w:r>
    </w:p>
    <w:p w:rsidR="009715AB" w:rsidRPr="001513C2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</w:pPr>
      <w:r w:rsidRPr="008E5155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grep</w:t>
      </w:r>
      <w:r w:rsidRPr="008E5155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1513C2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1513C2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1513C2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searchstring</w:t>
      </w:r>
      <w:r w:rsidRPr="001513C2">
        <w:rPr>
          <w:rStyle w:val="apple-converted-space"/>
          <w:rFonts w:ascii="Consolas" w:hAnsi="Consolas" w:cs="Consolas"/>
          <w:i/>
          <w:iCs/>
          <w:color w:val="000000" w:themeColor="text1"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filenames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ผลลัพธ์ที่ได้คือข้อความทั้งบรรทัดที่มีคำเฉพาะนั้นอยู่ สามารถค้นหาโดยใช้นิพจน์ปกติ</w:t>
      </w:r>
      <w:r w:rsidRPr="00092830">
        <w:rPr>
          <w:rFonts w:ascii="Cordia New" w:hAnsi="Cordia New" w:cs="Cordia New"/>
          <w:color w:val="000000" w:themeColor="text1"/>
        </w:rPr>
        <w:t xml:space="preserve"> (Regular</w:t>
      </w: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</w:rPr>
        <w:t>Expression)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สามารถใช้ค้นหาหลังจากได้ผลลัพธ์จากคำสั่งอื่น เช่น </w:t>
      </w:r>
      <w:r w:rsidRPr="00092830">
        <w:rPr>
          <w:rFonts w:ascii="Cordia New" w:hAnsi="Cordia New" w:cs="Cordia New"/>
          <w:color w:val="000000" w:themeColor="text1"/>
        </w:rPr>
        <w:t>cat studentname.txt | grep</w:t>
      </w: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</w:rPr>
        <w:t xml:space="preserve">suchat </w:t>
      </w:r>
      <w:r w:rsidRPr="00092830">
        <w:rPr>
          <w:rFonts w:ascii="Cordia New" w:hAnsi="Cordia New" w:cs="Cordia New"/>
          <w:color w:val="000000" w:themeColor="text1"/>
          <w:cs/>
        </w:rPr>
        <w:t>โดยระบบจะใช้ข้อความนำเข้าแทนไฟล์นำเข้า</w:t>
      </w:r>
    </w:p>
    <w:p w:rsidR="009715AB" w:rsidRPr="00092830" w:rsidRDefault="009715AB" w:rsidP="001F007C">
      <w:pPr>
        <w:pStyle w:val="Cordia14"/>
        <w:numPr>
          <w:ilvl w:val="0"/>
          <w:numId w:val="6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เปรียบเทียบข้อมูลอักขระภายในไฟล์</w:t>
      </w:r>
    </w:p>
    <w:p w:rsidR="009715AB" w:rsidRPr="001513C2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</w:pPr>
      <w:r w:rsidRPr="00D81BF3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diff</w:t>
      </w:r>
      <w:r w:rsidRPr="00D81BF3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1513C2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1513C2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1513C2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file1 file2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ผลลัพธ์ที่ได้คือการแสดงอักขระในบรรทัดที่ไม่เหมือนกัน</w:t>
      </w:r>
    </w:p>
    <w:p w:rsidR="009715AB" w:rsidRPr="00092830" w:rsidRDefault="009715AB" w:rsidP="001F007C">
      <w:pPr>
        <w:pStyle w:val="Cordia14"/>
        <w:numPr>
          <w:ilvl w:val="0"/>
          <w:numId w:val="6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โปรแกรมสำหรับแก้ไขไฟล์</w:t>
      </w:r>
    </w:p>
    <w:p w:rsidR="009715AB" w:rsidRPr="00D81BF3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nsolas" w:hAnsi="Consolas" w:cs="Consolas"/>
          <w:b/>
          <w:bCs/>
          <w:i/>
          <w:iCs/>
          <w:color w:val="000000" w:themeColor="text1"/>
          <w:sz w:val="20"/>
          <w:szCs w:val="20"/>
          <w:shd w:val="clear" w:color="auto" w:fill="FFFFFF"/>
        </w:rPr>
      </w:pPr>
      <w:r w:rsidRPr="00D81BF3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 xml:space="preserve">vi </w:t>
      </w:r>
      <w:r w:rsidRPr="00D81BF3">
        <w:rPr>
          <w:rFonts w:ascii="Consolas" w:hAnsi="Consolas" w:cs="Consolas"/>
          <w:i/>
          <w:iCs/>
          <w:color w:val="000000" w:themeColor="text1"/>
          <w:sz w:val="20"/>
          <w:szCs w:val="20"/>
          <w:shd w:val="clear" w:color="auto" w:fill="FFFFFF"/>
        </w:rPr>
        <w:t>filename</w:t>
      </w:r>
    </w:p>
    <w:p w:rsidR="009715AB" w:rsidRPr="00092830" w:rsidRDefault="00395FE2" w:rsidP="001F007C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  <w:color w:val="000000" w:themeColor="text1"/>
          <w:cs/>
        </w:rPr>
      </w:pPr>
      <w:r>
        <w:rPr>
          <w:rFonts w:ascii="Cordia New" w:hAnsi="Cordia New" w:cs="Cordia New"/>
          <w:color w:val="000000" w:themeColor="text1"/>
          <w:shd w:val="clear" w:color="auto" w:fill="FFFFFF"/>
          <w:cs/>
        </w:rPr>
        <w:lastRenderedPageBreak/>
        <w:tab/>
      </w:r>
      <w:r w:rsidR="009715AB"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 xml:space="preserve">โปรแกรม </w:t>
      </w:r>
      <w:r w:rsidR="00865638" w:rsidRPr="00092830">
        <w:rPr>
          <w:rFonts w:ascii="Cordia New" w:hAnsi="Cordia New" w:cs="Cordia New"/>
          <w:color w:val="000000" w:themeColor="text1"/>
          <w:shd w:val="clear" w:color="auto" w:fill="FFFFFF"/>
        </w:rPr>
        <w:t>V</w:t>
      </w:r>
      <w:r w:rsidR="009715AB" w:rsidRPr="00092830">
        <w:rPr>
          <w:rFonts w:ascii="Cordia New" w:hAnsi="Cordia New" w:cs="Cordia New"/>
          <w:color w:val="000000" w:themeColor="text1"/>
          <w:shd w:val="clear" w:color="auto" w:fill="FFFFFF"/>
        </w:rPr>
        <w:t xml:space="preserve">i </w:t>
      </w:r>
      <w:r w:rsidR="009715AB"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ทุกชื่อโหมดการทำงานไม่สามารถใช้พิมพ์ใหญ่แทนพิมพ์เล็ก หรือเล็กแทนใหญ่ก็ไม่ได้ โดยแสดงที่กำลังทำงานอยู่ในโหมดทางด้านล่างซ้าย</w:t>
      </w:r>
      <w:r w:rsidR="009715AB" w:rsidRPr="00092830">
        <w:rPr>
          <w:rFonts w:ascii="Cordia New" w:hAnsi="Cordia New" w:cs="Cordia New"/>
          <w:color w:val="000000" w:themeColor="text1"/>
          <w:shd w:val="clear" w:color="auto" w:fill="FFFFFF"/>
        </w:rPr>
        <w:t xml:space="preserve"> </w:t>
      </w:r>
      <w:r w:rsidR="00C63021"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การบันทึกและออกจากไฟล์ให้ใช้:</w:t>
      </w:r>
      <w:r w:rsidR="002E4282">
        <w:rPr>
          <w:rFonts w:ascii="Cordia New" w:hAnsi="Cordia New" w:cs="Cordia New"/>
          <w:color w:val="000000" w:themeColor="text1"/>
          <w:shd w:val="clear" w:color="auto" w:fill="FFFFFF"/>
        </w:rPr>
        <w:t xml:space="preserve"> (S</w:t>
      </w:r>
      <w:r w:rsidR="009715AB" w:rsidRPr="00092830">
        <w:rPr>
          <w:rFonts w:ascii="Cordia New" w:hAnsi="Cordia New" w:cs="Cordia New"/>
          <w:color w:val="000000" w:themeColor="text1"/>
          <w:shd w:val="clear" w:color="auto" w:fill="FFFFFF"/>
        </w:rPr>
        <w:t xml:space="preserve">emi-colon) </w:t>
      </w:r>
      <w:r w:rsidR="009715AB"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นำหน้าคำสั่งนั้น</w:t>
      </w:r>
    </w:p>
    <w:tbl>
      <w:tblPr>
        <w:tblStyle w:val="TableGrid"/>
        <w:tblW w:w="0" w:type="auto"/>
        <w:jc w:val="center"/>
        <w:tblLook w:val="04A0"/>
      </w:tblPr>
      <w:tblGrid>
        <w:gridCol w:w="1368"/>
        <w:gridCol w:w="6030"/>
      </w:tblGrid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  <w:t>ESC</w:t>
            </w:r>
          </w:p>
        </w:tc>
        <w:tc>
          <w:tcPr>
            <w:tcW w:w="6030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  <w:t>ออกจากทุกโหมดที่กำลังทำงาน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  <w:t>i</w:t>
            </w:r>
          </w:p>
        </w:tc>
        <w:tc>
          <w:tcPr>
            <w:tcW w:w="6030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  <w:t>เข้าสู่โหมดแก้ไขข้อความในไฟล์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  <w:t>u</w:t>
            </w:r>
          </w:p>
        </w:tc>
        <w:tc>
          <w:tcPr>
            <w:tcW w:w="6030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  <w:t>ย้อนกลับการแก้ไขล่าสุด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  <w:t>dd</w:t>
            </w:r>
          </w:p>
        </w:tc>
        <w:tc>
          <w:tcPr>
            <w:tcW w:w="6030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  <w:t>ลบทั้งบรรทัดที่ตำแหน่งตัวชี้อยู่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  <w:t>:q!</w:t>
            </w:r>
          </w:p>
        </w:tc>
        <w:tc>
          <w:tcPr>
            <w:tcW w:w="6030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  <w:t>ออกจากไฟล์โดยไม่สนใจการเปลี่ยนแปลงใดๆ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  <w:t>:w [</w:t>
            </w:r>
            <w:r w:rsidRPr="00092830">
              <w:rPr>
                <w:rFonts w:ascii="Cordia New" w:hAnsi="Cordia New" w:cs="Cordia New"/>
                <w:i/>
                <w:iCs/>
                <w:color w:val="000000" w:themeColor="text1"/>
                <w:shd w:val="clear" w:color="auto" w:fill="FFFFFF"/>
              </w:rPr>
              <w:t>filename</w:t>
            </w: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  <w:t>]</w:t>
            </w:r>
          </w:p>
        </w:tc>
        <w:tc>
          <w:tcPr>
            <w:tcW w:w="6030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  <w:t>บันทึกไฟล์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  <w:t>:x</w:t>
            </w:r>
          </w:p>
        </w:tc>
        <w:tc>
          <w:tcPr>
            <w:tcW w:w="6030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  <w:t>บันทึกการแก้ไขล่าสุดและออกจากโปรแกรม</w:t>
            </w:r>
          </w:p>
        </w:tc>
      </w:tr>
    </w:tbl>
    <w:p w:rsidR="009715AB" w:rsidRPr="00092830" w:rsidRDefault="009715AB" w:rsidP="001F007C">
      <w:pPr>
        <w:pStyle w:val="Caption"/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</w:rPr>
      </w:pP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  <w:cs/>
        </w:rPr>
        <w:tab/>
      </w:r>
      <w:bookmarkStart w:id="59" w:name="_Toc419495970"/>
      <w:bookmarkStart w:id="60" w:name="_Toc419678401"/>
      <w:r w:rsidR="00D45CB4"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ตารางที่ </w:t>
      </w:r>
      <w:r w:rsidR="003F373E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begin"/>
      </w:r>
      <w:r w:rsidR="001565B0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 w:rsidR="001565B0">
        <w:rPr>
          <w:rFonts w:ascii="Cordia New" w:hAnsi="Cordia New" w:cs="Cordia New"/>
          <w:color w:val="000000" w:themeColor="text1"/>
          <w:sz w:val="28"/>
          <w:szCs w:val="28"/>
        </w:rPr>
        <w:instrText xml:space="preserve">STYLEREF </w:instrText>
      </w:r>
      <w:r w:rsidR="001565B0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1 </w:instrText>
      </w:r>
      <w:r w:rsidR="001565B0">
        <w:rPr>
          <w:rFonts w:ascii="Cordia New" w:hAnsi="Cordia New" w:cs="Cordia New"/>
          <w:color w:val="000000" w:themeColor="text1"/>
          <w:sz w:val="28"/>
          <w:szCs w:val="28"/>
        </w:rPr>
        <w:instrText>\s</w:instrText>
      </w:r>
      <w:r w:rsidR="001565B0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 w:rsidR="003F373E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separate"/>
      </w:r>
      <w:r w:rsidR="00F364B2">
        <w:rPr>
          <w:rFonts w:ascii="Cordia New" w:hAnsi="Cordia New" w:cs="Cordia New"/>
          <w:noProof/>
          <w:color w:val="000000" w:themeColor="text1"/>
          <w:sz w:val="28"/>
          <w:szCs w:val="28"/>
          <w:cs/>
        </w:rPr>
        <w:t>2</w:t>
      </w:r>
      <w:r w:rsidR="003F373E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end"/>
      </w:r>
      <w:r w:rsidR="001565B0">
        <w:rPr>
          <w:rFonts w:ascii="Cordia New" w:hAnsi="Cordia New" w:cs="Cordia New"/>
          <w:color w:val="000000" w:themeColor="text1"/>
          <w:sz w:val="28"/>
          <w:szCs w:val="28"/>
          <w:cs/>
        </w:rPr>
        <w:t>.</w:t>
      </w:r>
      <w:r w:rsidR="003F373E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begin"/>
      </w:r>
      <w:r w:rsidR="001565B0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 w:rsidR="001565B0">
        <w:rPr>
          <w:rFonts w:ascii="Cordia New" w:hAnsi="Cordia New" w:cs="Cordia New"/>
          <w:color w:val="000000" w:themeColor="text1"/>
          <w:sz w:val="28"/>
          <w:szCs w:val="28"/>
        </w:rPr>
        <w:instrText xml:space="preserve">SEQ </w:instrText>
      </w:r>
      <w:r w:rsidR="001565B0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ตารางที่ </w:instrText>
      </w:r>
      <w:r w:rsidR="001565B0">
        <w:rPr>
          <w:rFonts w:ascii="Cordia New" w:hAnsi="Cordia New" w:cs="Cordia New"/>
          <w:color w:val="000000" w:themeColor="text1"/>
          <w:sz w:val="28"/>
          <w:szCs w:val="28"/>
        </w:rPr>
        <w:instrText xml:space="preserve">\* ARABIC \s </w:instrText>
      </w:r>
      <w:r w:rsidR="001565B0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1 </w:instrText>
      </w:r>
      <w:r w:rsidR="003F373E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separate"/>
      </w:r>
      <w:r w:rsidR="00F364B2">
        <w:rPr>
          <w:rFonts w:ascii="Cordia New" w:hAnsi="Cordia New" w:cs="Cordia New"/>
          <w:noProof/>
          <w:color w:val="000000" w:themeColor="text1"/>
          <w:sz w:val="28"/>
          <w:szCs w:val="28"/>
          <w:cs/>
        </w:rPr>
        <w:t>1</w:t>
      </w:r>
      <w:r w:rsidR="003F373E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end"/>
      </w:r>
      <w:r w:rsidR="00800388"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ตารางแสดงคำสั่งบนโปรแกรม </w:t>
      </w:r>
      <w:r w:rsidR="007D16C8"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</w:rPr>
        <w:t>V</w:t>
      </w: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</w:rPr>
        <w:t>i</w:t>
      </w:r>
      <w:bookmarkEnd w:id="59"/>
      <w:bookmarkEnd w:id="60"/>
    </w:p>
    <w:p w:rsidR="009715AB" w:rsidRPr="00092830" w:rsidRDefault="009715AB" w:rsidP="001F007C">
      <w:pPr>
        <w:pStyle w:val="Heading3"/>
        <w:rPr>
          <w:color w:val="000000" w:themeColor="text1"/>
          <w:shd w:val="clear" w:color="auto" w:fill="FFFFFF"/>
        </w:rPr>
      </w:pPr>
      <w:r w:rsidRPr="00092830">
        <w:rPr>
          <w:color w:val="000000" w:themeColor="text1"/>
          <w:shd w:val="clear" w:color="auto" w:fill="FFFFFF"/>
          <w:cs/>
        </w:rPr>
        <w:t>คำสั่งทำงานกับระบบปฏิบัติการ</w:t>
      </w:r>
    </w:p>
    <w:p w:rsidR="009715AB" w:rsidRPr="00092830" w:rsidRDefault="009715AB" w:rsidP="001F007C">
      <w:pPr>
        <w:pStyle w:val="Cordia14"/>
        <w:numPr>
          <w:ilvl w:val="0"/>
          <w:numId w:val="7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แสดงข้อมูล รายละเอียดของหน่วยความจำสำรอง</w:t>
      </w:r>
    </w:p>
    <w:p w:rsidR="009715AB" w:rsidRPr="00452E68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color w:val="000000" w:themeColor="text1"/>
          <w:shd w:val="clear" w:color="auto" w:fill="FFFFFF"/>
        </w:rPr>
      </w:pPr>
      <w:r w:rsidRPr="00452E68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df</w:t>
      </w:r>
      <w:r w:rsidRPr="00452E68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203CC0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directory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เมื่อใช้โดยไม่เติม พารามิเตอร์จะเป็นการแสดงพื้นที่ทั้งหมด ส่วนที่ถูกใช้ และส่วนที่ว่างต่อการใช้งาน</w:t>
      </w:r>
    </w:p>
    <w:p w:rsidR="009715AB" w:rsidRPr="00092830" w:rsidRDefault="009715AB" w:rsidP="001F007C">
      <w:pPr>
        <w:pStyle w:val="Cordia14"/>
        <w:numPr>
          <w:ilvl w:val="0"/>
          <w:numId w:val="7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</w:t>
      </w:r>
    </w:p>
    <w:p w:rsidR="009715AB" w:rsidRPr="00203CC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color w:val="000000" w:themeColor="text1"/>
        </w:rPr>
      </w:pPr>
      <w:r w:rsidRPr="00452E68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top</w:t>
      </w:r>
      <w:r w:rsidRPr="00452E68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s(s)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numPr>
          <w:ilvl w:val="0"/>
          <w:numId w:val="7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 อย่างละเอียด</w:t>
      </w:r>
    </w:p>
    <w:p w:rsidR="009715AB" w:rsidRPr="00203CC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color w:val="000000" w:themeColor="text1"/>
        </w:rPr>
      </w:pPr>
      <w:r w:rsidRPr="001A688B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ps</w:t>
      </w:r>
      <w:r w:rsidRPr="001A688B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 [</w:t>
      </w:r>
      <w:r w:rsidR="001A688B"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process_</w:t>
      </w:r>
      <w:r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ID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numPr>
          <w:ilvl w:val="0"/>
          <w:numId w:val="7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การปิดโปรแกรมที่ไม่สามารถปิดด้วยวิธีธรรมดา</w:t>
      </w:r>
    </w:p>
    <w:p w:rsidR="009715AB" w:rsidRPr="00203CC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</w:pPr>
      <w:r w:rsidRPr="000422D9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kill</w:t>
      </w:r>
      <w:r w:rsidRPr="000422D9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)]</w:t>
      </w:r>
      <w:r w:rsidRPr="00203CC0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="0016105A"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process</w:t>
      </w:r>
      <w:r w:rsidR="0016105A" w:rsidRPr="00203CC0">
        <w:rPr>
          <w:rStyle w:val="HTMLTypewriter"/>
          <w:rFonts w:ascii="Consolas" w:eastAsiaTheme="minorHAnsi" w:hAnsi="Consolas" w:cs="Cordia New"/>
          <w:i/>
          <w:iCs/>
          <w:color w:val="000000" w:themeColor="text1"/>
          <w:szCs w:val="25"/>
          <w:shd w:val="clear" w:color="auto" w:fill="FFFFFF"/>
        </w:rPr>
        <w:t>_</w:t>
      </w:r>
      <w:r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ID</w:t>
      </w:r>
    </w:p>
    <w:p w:rsidR="009715AB" w:rsidRPr="000422D9" w:rsidRDefault="009715AB" w:rsidP="001F007C">
      <w:pPr>
        <w:pStyle w:val="Cordia14"/>
        <w:spacing w:after="0" w:line="240" w:lineRule="auto"/>
        <w:ind w:left="1080"/>
        <w:jc w:val="thaiDistribute"/>
        <w:rPr>
          <w:rFonts w:ascii="Consolas" w:hAnsi="Consolas" w:cs="Consolas"/>
          <w:i/>
          <w:iCs/>
          <w:color w:val="000000" w:themeColor="text1"/>
          <w:sz w:val="20"/>
          <w:szCs w:val="20"/>
        </w:rPr>
      </w:pPr>
      <w:r w:rsidRPr="000422D9">
        <w:rPr>
          <w:rFonts w:ascii="Consolas" w:hAnsi="Consolas" w:cs="Consolas"/>
          <w:b/>
          <w:bCs/>
          <w:color w:val="000000" w:themeColor="text1"/>
          <w:sz w:val="20"/>
          <w:szCs w:val="20"/>
        </w:rPr>
        <w:t>killall </w:t>
      </w:r>
      <w:r w:rsidRPr="00203CC0">
        <w:rPr>
          <w:rFonts w:ascii="Consolas" w:hAnsi="Consolas" w:cs="Consolas"/>
          <w:color w:val="000000" w:themeColor="text1"/>
          <w:sz w:val="20"/>
          <w:szCs w:val="20"/>
        </w:rPr>
        <w:t>[</w:t>
      </w:r>
      <w:r w:rsidRPr="00203CC0">
        <w:rPr>
          <w:rFonts w:ascii="Consolas" w:hAnsi="Consolas" w:cs="Consolas"/>
          <w:i/>
          <w:iCs/>
          <w:color w:val="000000" w:themeColor="text1"/>
          <w:sz w:val="20"/>
          <w:szCs w:val="20"/>
        </w:rPr>
        <w:t>option(s)</w:t>
      </w:r>
      <w:r w:rsidRPr="00203CC0">
        <w:rPr>
          <w:rFonts w:ascii="Consolas" w:hAnsi="Consolas" w:cs="Consolas"/>
          <w:color w:val="000000" w:themeColor="text1"/>
          <w:sz w:val="20"/>
          <w:szCs w:val="20"/>
        </w:rPr>
        <w:t xml:space="preserve">] </w:t>
      </w:r>
      <w:r w:rsidRPr="00203CC0">
        <w:rPr>
          <w:rFonts w:ascii="Consolas" w:hAnsi="Consolas" w:cs="Consolas"/>
          <w:i/>
          <w:iCs/>
          <w:color w:val="000000" w:themeColor="text1"/>
          <w:sz w:val="20"/>
          <w:szCs w:val="20"/>
        </w:rPr>
        <w:t>processname</w:t>
      </w:r>
      <w:r w:rsidRPr="0016105A">
        <w:rPr>
          <w:rFonts w:ascii="Consolas" w:hAnsi="Consolas" w:cs="Consolas"/>
          <w:i/>
          <w:iCs/>
          <w:color w:val="000000" w:themeColor="text1"/>
          <w:sz w:val="20"/>
          <w:szCs w:val="20"/>
          <w:cs/>
        </w:rPr>
        <w:t xml:space="preserve"> 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โดย </w:t>
      </w:r>
      <w:r w:rsidR="001E3564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>process_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 xml:space="preserve">ID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หาได้จากการเรียก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>ps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 ส่วนการเรียกโดย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 xml:space="preserve">killall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จะใช้ชื่อโปรแกรมที่ต้องการหยุดโดยทุกหน่วยที่มีชื่อตาม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 xml:space="preserve">processname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จะถูกหยุดทำงานทั้งหมด</w:t>
      </w:r>
    </w:p>
    <w:p w:rsidR="009715AB" w:rsidRPr="00092830" w:rsidRDefault="009715AB" w:rsidP="001F007C">
      <w:pPr>
        <w:pStyle w:val="Cordia14"/>
        <w:numPr>
          <w:ilvl w:val="0"/>
          <w:numId w:val="7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การทดสอบการเชื่อมต่อของเครือข่าย</w:t>
      </w:r>
    </w:p>
    <w:p w:rsidR="009715AB" w:rsidRPr="002A29BA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color w:val="000000" w:themeColor="text1"/>
          <w:shd w:val="clear" w:color="auto" w:fill="FFFFFF"/>
        </w:rPr>
      </w:pPr>
      <w:r w:rsidRPr="002A29BA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ping</w:t>
      </w:r>
      <w:r w:rsidRPr="002A29BA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844670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="00664782"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host_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 xml:space="preserve">name </w:t>
      </w:r>
      <w:r w:rsidR="00B855B3" w:rsidRPr="00844670">
        <w:rPr>
          <w:rStyle w:val="HTMLTypewriter"/>
          <w:rFonts w:ascii="Consolas" w:eastAsiaTheme="minorHAnsi" w:hAnsi="Consolas" w:cs="Cordia New" w:hint="cs"/>
          <w:color w:val="000000" w:themeColor="text1"/>
          <w:sz w:val="28"/>
          <w:szCs w:val="28"/>
          <w:shd w:val="clear" w:color="auto" w:fill="FFFFFF"/>
          <w:cs/>
        </w:rPr>
        <w:t>หรือ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 xml:space="preserve"> </w:t>
      </w:r>
      <w:r w:rsidR="00EE53B1"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IP_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address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โดยใช้ชื่อเครื่องเป้าหมาย หรือหมายเลขไอพี เพื่อทดสอบการเชื่อมต่อ ถ้าไม่ใส่ค่าจำนวนครั้งจะไม่หยุดการทำงานจนกว่าจะกด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>Ctrl+C</w:t>
      </w:r>
    </w:p>
    <w:p w:rsidR="009715AB" w:rsidRPr="00092830" w:rsidRDefault="009715AB" w:rsidP="001F007C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</w:p>
    <w:p w:rsidR="009715AB" w:rsidRPr="00092830" w:rsidRDefault="009715AB" w:rsidP="001F007C">
      <w:pPr>
        <w:pStyle w:val="Heading3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คำสั่งเสริมที่จำเป็น</w:t>
      </w:r>
    </w:p>
    <w:p w:rsidR="009715AB" w:rsidRPr="00092830" w:rsidRDefault="009715AB" w:rsidP="001F007C">
      <w:pPr>
        <w:pStyle w:val="Cordia14"/>
        <w:numPr>
          <w:ilvl w:val="0"/>
          <w:numId w:val="8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การเปลี่ยนรหัสเข้าใช้งาน</w:t>
      </w:r>
    </w:p>
    <w:p w:rsidR="009715AB" w:rsidRPr="00650DAB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color w:val="000000" w:themeColor="text1"/>
          <w:shd w:val="clear" w:color="auto" w:fill="FFFFFF"/>
        </w:rPr>
      </w:pPr>
      <w:r w:rsidRPr="00650DAB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passwd</w:t>
      </w:r>
      <w:r w:rsidRPr="00650DAB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 [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username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lastRenderedPageBreak/>
        <w:t xml:space="preserve">ผู้ใช้งานที่เรียกคำสั่งสามารถเปลี่ยนรหัสเฉพาะของตัวเองเท่านั้น แต่สิทธิผู้ดูแลระบบ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 xml:space="preserve">root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สามารถเปลี่ยนรหัสให้กับผู้ใช้ทุกคน</w:t>
      </w:r>
    </w:p>
    <w:p w:rsidR="009715AB" w:rsidRPr="00092830" w:rsidRDefault="009715AB" w:rsidP="001F007C">
      <w:pPr>
        <w:pStyle w:val="Cordia14"/>
        <w:numPr>
          <w:ilvl w:val="0"/>
          <w:numId w:val="8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การเปลี่ยนการใช้งานเป็นผู้ใช้งานอื่น</w:t>
      </w:r>
    </w:p>
    <w:p w:rsidR="009715AB" w:rsidRPr="0084467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</w:pPr>
      <w:r w:rsidRPr="008B1A0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su</w:t>
      </w:r>
      <w:r w:rsidRPr="008B1A0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844670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username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โดยสามารถเรียกได้จากผู้ใช้ทุกคน ถ้าไม่มีการใส่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 xml:space="preserve">username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จะเป็นการเรียกใช้ผู้ดูแลระบบ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>root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 โดยจะต้องมีรหัสเข้าใช้งาน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 xml:space="preserve">root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เท่านั้น </w:t>
      </w:r>
    </w:p>
    <w:p w:rsidR="009715AB" w:rsidRPr="00092830" w:rsidRDefault="009715AB" w:rsidP="001F007C">
      <w:pPr>
        <w:pStyle w:val="Cordia14"/>
        <w:numPr>
          <w:ilvl w:val="0"/>
          <w:numId w:val="8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คำสั่งหยุดการใช้งานระบบ</w:t>
      </w:r>
    </w:p>
    <w:p w:rsidR="009715AB" w:rsidRPr="008B1A0C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color w:val="000000" w:themeColor="text1"/>
          <w:shd w:val="clear" w:color="auto" w:fill="FFFFFF"/>
        </w:rPr>
      </w:pPr>
      <w:r w:rsidRPr="008B1A0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halt</w:t>
      </w:r>
      <w:r w:rsidRPr="008B1A0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เพื่อป้องกันความเสียหายต่อข้อมูล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 xml:space="preserve">halt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จะช่วยปิดโปรแกรมและหยุดระบบเพื่อปิดใช้งานเครื่องด้วยให้เติม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 xml:space="preserve">–p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เพื่อให้ปิดกระแสไฟในเครื่องอัตโนมัติ</w:t>
      </w:r>
    </w:p>
    <w:p w:rsidR="009715AB" w:rsidRPr="00092830" w:rsidRDefault="009715AB" w:rsidP="001F007C">
      <w:pPr>
        <w:pStyle w:val="Cordia14"/>
        <w:numPr>
          <w:ilvl w:val="0"/>
          <w:numId w:val="8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คำสั่งให้เครื่องเริ่มต้นทำงานใหม่</w:t>
      </w:r>
    </w:p>
    <w:p w:rsidR="009715AB" w:rsidRPr="008B1A0C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color w:val="000000" w:themeColor="text1"/>
        </w:rPr>
      </w:pPr>
      <w:r w:rsidRPr="008B1A0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reboot</w:t>
      </w:r>
      <w:r w:rsidRPr="008B1A0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numPr>
          <w:ilvl w:val="0"/>
          <w:numId w:val="8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การลบทุกอักขระบนหน้าจอผู้ใช้</w:t>
      </w:r>
    </w:p>
    <w:p w:rsidR="009715AB" w:rsidRPr="008B1A0C" w:rsidRDefault="009715AB" w:rsidP="001F007C">
      <w:pPr>
        <w:pStyle w:val="Cordia14"/>
        <w:spacing w:after="0" w:line="240" w:lineRule="auto"/>
        <w:ind w:left="1080"/>
        <w:jc w:val="thaiDistribute"/>
        <w:rPr>
          <w:rFonts w:ascii="Consolas" w:hAnsi="Consolas" w:cs="Consolas"/>
          <w:color w:val="000000" w:themeColor="text1"/>
          <w:sz w:val="20"/>
          <w:szCs w:val="20"/>
        </w:rPr>
      </w:pPr>
      <w:r w:rsidRPr="008B1A0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clear</w:t>
      </w:r>
    </w:p>
    <w:p w:rsidR="009715AB" w:rsidRPr="00092830" w:rsidRDefault="009715AB" w:rsidP="001F007C">
      <w:pPr>
        <w:pStyle w:val="Cordia14"/>
        <w:numPr>
          <w:ilvl w:val="0"/>
          <w:numId w:val="8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การเรียกคำสั่งโดยผู้ใช้ที่ไม่ใช่ผู้ดูแลระบบ แต่ต้องใช้สิทธิผู้ดูแลระบบ</w:t>
      </w:r>
    </w:p>
    <w:p w:rsidR="009715AB" w:rsidRPr="008B1A0C" w:rsidRDefault="009715AB" w:rsidP="001F007C">
      <w:pPr>
        <w:pStyle w:val="Cordia14"/>
        <w:spacing w:after="0" w:line="240" w:lineRule="auto"/>
        <w:ind w:left="1080"/>
        <w:jc w:val="thaiDistribute"/>
        <w:rPr>
          <w:rFonts w:ascii="Consolas" w:hAnsi="Consolas" w:cs="Consolas"/>
          <w:color w:val="000000" w:themeColor="text1"/>
          <w:sz w:val="20"/>
          <w:szCs w:val="20"/>
        </w:rPr>
      </w:pPr>
      <w:r w:rsidRPr="008B1A0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 xml:space="preserve">sudo </w:t>
      </w:r>
      <w:r w:rsidRPr="00844670">
        <w:rPr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[</w:t>
      </w:r>
      <w:r w:rsidRPr="00844670">
        <w:rPr>
          <w:rFonts w:ascii="Consolas" w:hAnsi="Consolas" w:cs="Consolas"/>
          <w:i/>
          <w:iCs/>
          <w:color w:val="000000" w:themeColor="text1"/>
          <w:sz w:val="20"/>
          <w:szCs w:val="20"/>
          <w:shd w:val="clear" w:color="auto" w:fill="FFFFFF"/>
        </w:rPr>
        <w:t>commands</w:t>
      </w:r>
      <w:r w:rsidRPr="00844670">
        <w:rPr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 xml:space="preserve">ผู้ใช้ที่สามารถเรียก </w:t>
      </w:r>
      <w:r w:rsidRPr="00092830">
        <w:rPr>
          <w:rFonts w:ascii="Cordia New" w:hAnsi="Cordia New" w:cs="Cordia New"/>
          <w:color w:val="000000" w:themeColor="text1"/>
          <w:shd w:val="clear" w:color="auto" w:fill="FFFFFF"/>
        </w:rPr>
        <w:t xml:space="preserve">sudo </w:t>
      </w: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 xml:space="preserve">ต้องมีการบันทึกชื่อไว้ภายในไฟล์ </w:t>
      </w:r>
      <w:r w:rsidRPr="00092830">
        <w:rPr>
          <w:rFonts w:ascii="Cordia New" w:hAnsi="Cordia New" w:cs="Cordia New"/>
          <w:color w:val="000000" w:themeColor="text1"/>
          <w:shd w:val="clear" w:color="auto" w:fill="FFFFFF"/>
        </w:rPr>
        <w:t>/usr/local/etc/sudoers (</w:t>
      </w: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 xml:space="preserve">บางครั้ง </w:t>
      </w:r>
      <w:r w:rsidRPr="00092830">
        <w:rPr>
          <w:rFonts w:ascii="Cordia New" w:hAnsi="Cordia New" w:cs="Cordia New"/>
          <w:color w:val="000000" w:themeColor="text1"/>
          <w:shd w:val="clear" w:color="auto" w:fill="FFFFFF"/>
        </w:rPr>
        <w:t xml:space="preserve">/etc/sudoers) </w:t>
      </w: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 xml:space="preserve">โดยปกติจะใช้รหัสของผู้ใช้ที่เรียก แต่สามารถเปลี่ยนให้ใช้รหัสผู้ดูแลระบบเท่านั้นได้โดยเติมคำสั่ง </w:t>
      </w:r>
      <w:r w:rsidRPr="00092830">
        <w:rPr>
          <w:rFonts w:ascii="Cordia New" w:hAnsi="Cordia New" w:cs="Cordia New"/>
          <w:color w:val="000000" w:themeColor="text1"/>
          <w:shd w:val="clear" w:color="auto" w:fill="FFFFFF"/>
        </w:rPr>
        <w:t xml:space="preserve">Defaults rootpw </w:t>
      </w:r>
    </w:p>
    <w:p w:rsidR="009715AB" w:rsidRPr="00092830" w:rsidRDefault="009715AB" w:rsidP="001F007C">
      <w:pPr>
        <w:pStyle w:val="Cordia14"/>
        <w:numPr>
          <w:ilvl w:val="0"/>
          <w:numId w:val="8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แสดงตำแหน่งที่อยู่เต็มของโปรแกรม</w:t>
      </w:r>
    </w:p>
    <w:p w:rsidR="009715AB" w:rsidRPr="006825A2" w:rsidRDefault="009715AB" w:rsidP="001F007C">
      <w:pPr>
        <w:pStyle w:val="Cordia14"/>
        <w:spacing w:after="0" w:line="240" w:lineRule="auto"/>
        <w:ind w:left="1080"/>
        <w:jc w:val="thaiDistribute"/>
        <w:rPr>
          <w:rFonts w:ascii="Consolas" w:hAnsi="Consolas" w:cs="Consolas"/>
          <w:i/>
          <w:iCs/>
          <w:color w:val="000000" w:themeColor="text1"/>
          <w:sz w:val="20"/>
          <w:szCs w:val="20"/>
        </w:rPr>
      </w:pPr>
      <w:r w:rsidRPr="006825A2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which </w:t>
      </w:r>
      <w:r w:rsidRPr="00844670">
        <w:rPr>
          <w:rFonts w:ascii="Consolas" w:hAnsi="Consolas" w:cs="Consolas"/>
          <w:color w:val="000000" w:themeColor="text1"/>
          <w:sz w:val="20"/>
          <w:szCs w:val="20"/>
        </w:rPr>
        <w:t>[</w:t>
      </w:r>
      <w:r w:rsidRPr="00844670">
        <w:rPr>
          <w:rFonts w:ascii="Consolas" w:hAnsi="Consolas" w:cs="Consolas"/>
          <w:i/>
          <w:iCs/>
          <w:color w:val="000000" w:themeColor="text1"/>
          <w:sz w:val="20"/>
          <w:szCs w:val="20"/>
        </w:rPr>
        <w:t>options</w:t>
      </w:r>
      <w:r w:rsidRPr="00844670">
        <w:rPr>
          <w:rFonts w:ascii="Consolas" w:hAnsi="Consolas" w:cs="Consolas"/>
          <w:color w:val="000000" w:themeColor="text1"/>
          <w:sz w:val="20"/>
          <w:szCs w:val="20"/>
        </w:rPr>
        <w:t xml:space="preserve">] </w:t>
      </w:r>
      <w:r w:rsidRPr="00844670">
        <w:rPr>
          <w:rFonts w:ascii="Consolas" w:hAnsi="Consolas" w:cs="Consolas"/>
          <w:i/>
          <w:iCs/>
          <w:color w:val="000000" w:themeColor="text1"/>
          <w:sz w:val="20"/>
          <w:szCs w:val="20"/>
        </w:rPr>
        <w:t>programname</w:t>
      </w:r>
      <w:r w:rsidRPr="006825A2">
        <w:rPr>
          <w:rFonts w:ascii="Consolas" w:hAnsi="Consolas" w:cs="Consolas"/>
          <w:i/>
          <w:iCs/>
          <w:color w:val="000000" w:themeColor="text1"/>
          <w:sz w:val="20"/>
          <w:szCs w:val="20"/>
        </w:rPr>
        <w:t xml:space="preserve"> 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โดย </w:t>
      </w:r>
      <w:r w:rsidRPr="00092830">
        <w:rPr>
          <w:rFonts w:ascii="Cordia New" w:hAnsi="Cordia New" w:cs="Cordia New"/>
          <w:color w:val="000000" w:themeColor="text1"/>
        </w:rPr>
        <w:t xml:space="preserve">programname </w:t>
      </w:r>
      <w:r w:rsidRPr="00092830">
        <w:rPr>
          <w:rFonts w:ascii="Cordia New" w:hAnsi="Cordia New" w:cs="Cordia New"/>
          <w:color w:val="000000" w:themeColor="text1"/>
          <w:cs/>
        </w:rPr>
        <w:t>เป็นชื่อโปรแกรมที่ได้ติดตั้งในระบบแล้ว</w:t>
      </w:r>
    </w:p>
    <w:p w:rsidR="009F29E3" w:rsidRPr="00092830" w:rsidRDefault="009F29E3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  <w:sz w:val="32"/>
          <w:szCs w:val="32"/>
        </w:rPr>
      </w:pPr>
    </w:p>
    <w:p w:rsidR="009715AB" w:rsidRPr="00092830" w:rsidRDefault="00F900F1" w:rsidP="001F007C">
      <w:pPr>
        <w:pStyle w:val="Heading2"/>
        <w:rPr>
          <w:color w:val="000000" w:themeColor="text1"/>
        </w:rPr>
      </w:pPr>
      <w:bookmarkStart w:id="61" w:name="_Toc420063019"/>
      <w:r>
        <w:rPr>
          <w:rFonts w:hint="cs"/>
          <w:color w:val="000000" w:themeColor="text1"/>
          <w:cs/>
        </w:rPr>
        <w:t>เรสต์</w:t>
      </w:r>
      <w:r w:rsidR="009715AB" w:rsidRPr="00092830">
        <w:rPr>
          <w:color w:val="000000" w:themeColor="text1"/>
          <w:cs/>
        </w:rPr>
        <w:t xml:space="preserve"> </w:t>
      </w:r>
      <w:r w:rsidR="009715AB" w:rsidRPr="00092830">
        <w:rPr>
          <w:color w:val="000000" w:themeColor="text1"/>
        </w:rPr>
        <w:t>(</w:t>
      </w:r>
      <w:r>
        <w:rPr>
          <w:color w:val="000000" w:themeColor="text1"/>
        </w:rPr>
        <w:t>REST</w:t>
      </w:r>
      <w:r w:rsidR="009715AB" w:rsidRPr="00092830">
        <w:rPr>
          <w:color w:val="000000" w:themeColor="text1"/>
        </w:rPr>
        <w:t>)</w:t>
      </w:r>
      <w:bookmarkEnd w:id="61"/>
    </w:p>
    <w:p w:rsidR="005D3F4C" w:rsidRPr="006F1C26" w:rsidRDefault="00BF7C78" w:rsidP="001F007C">
      <w:pPr>
        <w:pStyle w:val="Cordia14"/>
        <w:spacing w:after="0" w:line="240" w:lineRule="auto"/>
        <w:jc w:val="thaiDistribute"/>
        <w:rPr>
          <w:cs/>
        </w:rPr>
      </w:pPr>
      <w:r>
        <w:rPr>
          <w:rFonts w:hint="cs"/>
          <w:cs/>
        </w:rPr>
        <w:tab/>
      </w:r>
      <w:r w:rsidR="008A2A71">
        <w:t>REST</w:t>
      </w:r>
      <w:r w:rsidR="00C31E36">
        <w:rPr>
          <w:rFonts w:hint="cs"/>
          <w:cs/>
        </w:rPr>
        <w:t xml:space="preserve"> </w:t>
      </w:r>
      <w:r w:rsidR="00C31E36">
        <w:t>[8]</w:t>
      </w:r>
      <w:r w:rsidR="008A2A71">
        <w:rPr>
          <w:rFonts w:hint="cs"/>
          <w:cs/>
        </w:rPr>
        <w:t xml:space="preserve"> ย่อมาจาก </w:t>
      </w:r>
      <w:r w:rsidR="008A2A71">
        <w:t xml:space="preserve">Representational State Transfer </w:t>
      </w:r>
      <w:r w:rsidR="000637CF">
        <w:rPr>
          <w:rFonts w:hint="cs"/>
          <w:cs/>
        </w:rPr>
        <w:t>เป็นต้นแบบสถาปัตยกรรมสำหรับการออกแบบโปรแกรมประยุกต์บนเครือข่าย</w:t>
      </w:r>
      <w:r w:rsidR="007623CC">
        <w:rPr>
          <w:rFonts w:hint="cs"/>
          <w:cs/>
        </w:rPr>
        <w:t xml:space="preserve"> </w:t>
      </w:r>
      <w:r w:rsidR="00975B64">
        <w:rPr>
          <w:rFonts w:hint="cs"/>
          <w:cs/>
        </w:rPr>
        <w:t>โดยสร้างการเชื่อมต่ออย่างง่ายบนเอชทีทีพี</w:t>
      </w:r>
      <w:r w:rsidR="00BE567D">
        <w:rPr>
          <w:rFonts w:hint="cs"/>
          <w:cs/>
        </w:rPr>
        <w:t>ระหว่าง</w:t>
      </w:r>
      <w:r w:rsidR="0014164A">
        <w:rPr>
          <w:rFonts w:hint="cs"/>
          <w:cs/>
        </w:rPr>
        <w:t xml:space="preserve">อุปกรณ์ </w:t>
      </w:r>
      <w:r w:rsidR="006646A7">
        <w:rPr>
          <w:rFonts w:hint="cs"/>
          <w:cs/>
        </w:rPr>
        <w:t>โปรแกรมประยุกต์แบบ</w:t>
      </w:r>
      <w:r w:rsidR="003065BC">
        <w:rPr>
          <w:rFonts w:hint="cs"/>
          <w:cs/>
        </w:rPr>
        <w:t>เรสต์ฟุล</w:t>
      </w:r>
      <w:r w:rsidR="00BE567D">
        <w:rPr>
          <w:rFonts w:hint="cs"/>
          <w:cs/>
        </w:rPr>
        <w:t xml:space="preserve"> </w:t>
      </w:r>
      <w:r w:rsidR="0020456F">
        <w:t xml:space="preserve">(RESTful) </w:t>
      </w:r>
      <w:r w:rsidR="00207571">
        <w:rPr>
          <w:rFonts w:hint="cs"/>
          <w:cs/>
        </w:rPr>
        <w:t>ใช้การร้องขอแบบเอชทีทีพีในการส่งข้อมูลแบบ</w:t>
      </w:r>
      <w:r w:rsidR="00706A83">
        <w:rPr>
          <w:rFonts w:hint="cs"/>
          <w:cs/>
        </w:rPr>
        <w:t xml:space="preserve"> </w:t>
      </w:r>
      <w:r w:rsidR="00207571">
        <w:t xml:space="preserve">POST </w:t>
      </w:r>
      <w:r w:rsidR="00207571">
        <w:rPr>
          <w:rFonts w:hint="cs"/>
          <w:cs/>
        </w:rPr>
        <w:t>เพื่อ</w:t>
      </w:r>
      <w:r w:rsidR="0078499E">
        <w:rPr>
          <w:rFonts w:hint="cs"/>
          <w:cs/>
        </w:rPr>
        <w:t>จัดการกับ</w:t>
      </w:r>
      <w:r w:rsidR="00207571">
        <w:rPr>
          <w:rFonts w:hint="cs"/>
          <w:cs/>
        </w:rPr>
        <w:t>ข้อมูล</w:t>
      </w:r>
      <w:r w:rsidR="002D79A0">
        <w:rPr>
          <w:rFonts w:hint="cs"/>
          <w:cs/>
        </w:rPr>
        <w:t xml:space="preserve"> ซึ่งมีทั้ง สร้าง อ่าน ปรับแก้ และลบ</w:t>
      </w:r>
      <w:r w:rsidR="008B78F7">
        <w:rPr>
          <w:rFonts w:hint="cs"/>
          <w:cs/>
        </w:rPr>
        <w:t xml:space="preserve"> </w:t>
      </w:r>
      <w:r w:rsidR="00FC6737">
        <w:rPr>
          <w:rFonts w:hint="cs"/>
          <w:cs/>
        </w:rPr>
        <w:t xml:space="preserve">โดยเรสต์มีข้อกำหนด </w:t>
      </w:r>
      <w:r w:rsidR="00FC6737">
        <w:t xml:space="preserve">6 </w:t>
      </w:r>
      <w:r w:rsidR="00FC6737">
        <w:rPr>
          <w:rFonts w:hint="cs"/>
          <w:cs/>
        </w:rPr>
        <w:t>อย่างถ้ามีครบเรียก เรสต์ฟุล</w:t>
      </w:r>
    </w:p>
    <w:p w:rsidR="00976A9D" w:rsidRDefault="00535E80" w:rsidP="001F007C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>ข้อ</w:t>
      </w:r>
      <w:r w:rsidR="00517310">
        <w:rPr>
          <w:rFonts w:hint="cs"/>
          <w:color w:val="000000" w:themeColor="text1"/>
          <w:cs/>
        </w:rPr>
        <w:t>กำหนด</w:t>
      </w:r>
      <w:r>
        <w:rPr>
          <w:rFonts w:hint="cs"/>
          <w:color w:val="000000" w:themeColor="text1"/>
          <w:cs/>
        </w:rPr>
        <w:t xml:space="preserve"> </w:t>
      </w:r>
      <w:r>
        <w:rPr>
          <w:color w:val="000000" w:themeColor="text1"/>
        </w:rPr>
        <w:t xml:space="preserve">6 </w:t>
      </w:r>
      <w:r>
        <w:rPr>
          <w:rFonts w:hint="cs"/>
          <w:color w:val="000000" w:themeColor="text1"/>
          <w:cs/>
        </w:rPr>
        <w:t>อย่าง</w:t>
      </w:r>
      <w:r w:rsidR="00517310">
        <w:rPr>
          <w:rFonts w:hint="cs"/>
          <w:color w:val="000000" w:themeColor="text1"/>
          <w:cs/>
        </w:rPr>
        <w:t>ของเรส</w:t>
      </w:r>
      <w:r w:rsidR="00976A9D">
        <w:rPr>
          <w:rFonts w:hint="cs"/>
          <w:color w:val="000000" w:themeColor="text1"/>
          <w:cs/>
        </w:rPr>
        <w:t>ต์</w:t>
      </w:r>
    </w:p>
    <w:p w:rsidR="00D46AAC" w:rsidRDefault="00F63DCC" w:rsidP="001F007C">
      <w:pPr>
        <w:pStyle w:val="Heading4"/>
      </w:pPr>
      <w:r>
        <w:rPr>
          <w:rFonts w:hint="cs"/>
          <w:cs/>
        </w:rPr>
        <w:t>ส่วนต่อประสานแบบเดียวกัน</w:t>
      </w:r>
      <w:r w:rsidR="008D057B">
        <w:rPr>
          <w:rFonts w:hint="cs"/>
          <w:cs/>
        </w:rPr>
        <w:t xml:space="preserve"> </w:t>
      </w:r>
      <w:r w:rsidR="008D057B">
        <w:t>(Uniform Interface)</w:t>
      </w:r>
    </w:p>
    <w:p w:rsidR="00ED5A59" w:rsidRDefault="00ED5A59" w:rsidP="001F007C">
      <w:pPr>
        <w:spacing w:after="0" w:line="240" w:lineRule="auto"/>
        <w:ind w:left="1440" w:firstLine="72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กำหนดส่วนต่อประสานระหว่างลูกข่าย และแม่ข่าย ซึ่งทำให้แต่ละส่วนแยกจากกันอย่างชัดเจน</w:t>
      </w:r>
      <w:r w:rsidR="00C92AA0">
        <w:rPr>
          <w:rFonts w:ascii="Cordia New" w:hAnsi="Cordia New" w:cs="Cordia New" w:hint="cs"/>
          <w:sz w:val="28"/>
          <w:cs/>
        </w:rPr>
        <w:t xml:space="preserve"> </w:t>
      </w:r>
      <w:r w:rsidR="004B06C3">
        <w:rPr>
          <w:rFonts w:ascii="Cordia New" w:hAnsi="Cordia New" w:cs="Cordia New" w:hint="cs"/>
          <w:sz w:val="28"/>
          <w:cs/>
        </w:rPr>
        <w:t xml:space="preserve">หลักการมีอยู่ </w:t>
      </w:r>
      <w:r w:rsidR="004B06C3">
        <w:rPr>
          <w:rFonts w:ascii="Cordia New" w:hAnsi="Cordia New" w:cs="Cordia New"/>
          <w:sz w:val="28"/>
        </w:rPr>
        <w:t xml:space="preserve">4 </w:t>
      </w:r>
      <w:r w:rsidR="004B06C3">
        <w:rPr>
          <w:rFonts w:ascii="Cordia New" w:hAnsi="Cordia New" w:cs="Cordia New" w:hint="cs"/>
          <w:sz w:val="28"/>
          <w:cs/>
        </w:rPr>
        <w:t>ข้อ</w:t>
      </w:r>
    </w:p>
    <w:p w:rsidR="000F78A8" w:rsidRDefault="000F78A8" w:rsidP="001F007C">
      <w:pPr>
        <w:spacing w:after="0" w:line="240" w:lineRule="auto"/>
        <w:ind w:left="1440" w:firstLine="720"/>
        <w:rPr>
          <w:rFonts w:ascii="Cordia New" w:hAnsi="Cordia New" w:cs="Cordia New"/>
          <w:sz w:val="28"/>
        </w:rPr>
      </w:pPr>
    </w:p>
    <w:p w:rsidR="00D817A7" w:rsidRDefault="00D817A7" w:rsidP="001F007C">
      <w:pPr>
        <w:spacing w:after="0" w:line="240" w:lineRule="auto"/>
        <w:ind w:left="1440" w:firstLine="720"/>
        <w:rPr>
          <w:rFonts w:ascii="Cordia New" w:hAnsi="Cordia New" w:cs="Cordia New"/>
          <w:sz w:val="28"/>
        </w:rPr>
      </w:pPr>
    </w:p>
    <w:p w:rsidR="00BA1B71" w:rsidRDefault="00E952FD" w:rsidP="00B83893">
      <w:pPr>
        <w:spacing w:after="0" w:line="240" w:lineRule="auto"/>
        <w:jc w:val="center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noProof/>
          <w:sz w:val="28"/>
        </w:rPr>
        <w:lastRenderedPageBreak/>
        <w:drawing>
          <wp:inline distT="0" distB="0" distL="0" distR="0">
            <wp:extent cx="4143375" cy="1704975"/>
            <wp:effectExtent l="19050" t="0" r="9525" b="0"/>
            <wp:docPr id="682" name="Picture 27" descr="D:\myprojects\Senior Project\REST diagrams\Uniform Interfac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myprojects\Senior Project\REST diagrams\Uniform Interface.gif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 b="1900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1704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52FD" w:rsidRDefault="008C41C3" w:rsidP="008C41C3">
      <w:pPr>
        <w:pStyle w:val="Figure"/>
      </w:pPr>
      <w:r>
        <w:rPr>
          <w:cs/>
        </w:rPr>
        <w:t xml:space="preserve">รูปที่ </w:t>
      </w:r>
      <w:fldSimple w:instr=" STYLEREF 1 \s ">
        <w:r>
          <w:rPr>
            <w:noProof/>
            <w:cs/>
          </w:rPr>
          <w:t>2</w:t>
        </w:r>
      </w:fldSimple>
      <w:r>
        <w:rPr>
          <w:cs/>
        </w:rPr>
        <w:t>.</w:t>
      </w:r>
      <w:fldSimple w:instr=" SEQ รูปที่ \* ARABIC \s 1 ">
        <w:r>
          <w:rPr>
            <w:noProof/>
            <w:cs/>
          </w:rPr>
          <w:t>2</w:t>
        </w:r>
      </w:fldSimple>
      <w:r>
        <w:rPr>
          <w:rFonts w:hint="cs"/>
          <w:cs/>
        </w:rPr>
        <w:t xml:space="preserve"> แสดงแผนภาพส่วนต่อประสานแบบเดียวกัน</w:t>
      </w:r>
    </w:p>
    <w:p w:rsidR="004676EC" w:rsidRDefault="000E2E11" w:rsidP="001F007C">
      <w:pPr>
        <w:pStyle w:val="Heading4"/>
        <w:numPr>
          <w:ilvl w:val="4"/>
          <w:numId w:val="2"/>
        </w:numPr>
      </w:pPr>
      <w:r>
        <w:rPr>
          <w:rFonts w:hint="cs"/>
          <w:cs/>
        </w:rPr>
        <w:t xml:space="preserve">การขึ้นกับทรัพยากร </w:t>
      </w:r>
      <w:r>
        <w:t>(Resource-Based)</w:t>
      </w:r>
    </w:p>
    <w:p w:rsidR="00EB06DD" w:rsidRDefault="003704C8" w:rsidP="001F007C">
      <w:pPr>
        <w:spacing w:after="0" w:line="240" w:lineRule="auto"/>
        <w:ind w:left="2160"/>
        <w:jc w:val="thaiDistribute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</w:r>
      <w:r w:rsidR="003503B5">
        <w:rPr>
          <w:rFonts w:ascii="Cordia New" w:hAnsi="Cordia New" w:cs="Cordia New" w:hint="cs"/>
          <w:cs/>
        </w:rPr>
        <w:t>ตัวแปรทรัพยากรที่</w:t>
      </w:r>
      <w:r>
        <w:rPr>
          <w:rFonts w:ascii="Cordia New" w:hAnsi="Cordia New" w:cs="Cordia New" w:hint="cs"/>
          <w:cs/>
        </w:rPr>
        <w:t>ร้องขอ</w:t>
      </w:r>
      <w:r w:rsidR="003503B5">
        <w:rPr>
          <w:rFonts w:ascii="Cordia New" w:hAnsi="Cordia New" w:cs="Cordia New" w:hint="cs"/>
          <w:cs/>
        </w:rPr>
        <w:t>กำหนดไว้ในยูอาร์ไอ</w:t>
      </w:r>
      <w:r w:rsidR="00211CB7">
        <w:rPr>
          <w:rFonts w:ascii="Cordia New" w:hAnsi="Cordia New" w:cs="Cordia New" w:hint="cs"/>
          <w:cs/>
        </w:rPr>
        <w:t xml:space="preserve"> </w:t>
      </w:r>
      <w:r w:rsidR="00EA0E12">
        <w:rPr>
          <w:rFonts w:ascii="Cordia New" w:hAnsi="Cordia New" w:cs="Cordia New" w:hint="cs"/>
          <w:cs/>
        </w:rPr>
        <w:t>โดย</w:t>
      </w:r>
      <w:r w:rsidR="0058106B">
        <w:rPr>
          <w:rFonts w:ascii="Cordia New" w:hAnsi="Cordia New" w:cs="Cordia New" w:hint="cs"/>
          <w:cs/>
        </w:rPr>
        <w:t>แม่ข่ายจะ</w:t>
      </w:r>
      <w:r w:rsidR="00EA0E12">
        <w:rPr>
          <w:rFonts w:ascii="Cordia New" w:hAnsi="Cordia New" w:cs="Cordia New" w:hint="cs"/>
          <w:cs/>
        </w:rPr>
        <w:t>ส่งข้อมูล</w:t>
      </w:r>
      <w:r w:rsidR="0058106B">
        <w:rPr>
          <w:rFonts w:ascii="Cordia New" w:hAnsi="Cordia New" w:cs="Cordia New" w:hint="cs"/>
          <w:cs/>
        </w:rPr>
        <w:t>ที่ได้</w:t>
      </w:r>
      <w:r w:rsidR="00EC3774">
        <w:rPr>
          <w:rFonts w:ascii="Cordia New" w:hAnsi="Cordia New" w:cs="Cordia New" w:hint="cs"/>
          <w:cs/>
        </w:rPr>
        <w:t>จากฐานข้อมูล</w:t>
      </w:r>
      <w:r w:rsidR="0058106B">
        <w:rPr>
          <w:rFonts w:ascii="Cordia New" w:hAnsi="Cordia New" w:cs="Cordia New" w:hint="cs"/>
          <w:cs/>
        </w:rPr>
        <w:t xml:space="preserve">ในรูปแบบ </w:t>
      </w:r>
      <w:r w:rsidR="0011597B">
        <w:rPr>
          <w:rFonts w:ascii="Cordia New" w:hAnsi="Cordia New" w:cs="Cordia New" w:hint="cs"/>
          <w:cs/>
        </w:rPr>
        <w:t>เอกซ์เอ็มแอล</w:t>
      </w:r>
      <w:r w:rsidR="007661E1">
        <w:rPr>
          <w:rFonts w:ascii="Cordia New" w:hAnsi="Cordia New" w:cs="Cordia New" w:hint="cs"/>
          <w:cs/>
        </w:rPr>
        <w:t xml:space="preserve"> </w:t>
      </w:r>
      <w:r w:rsidR="004B3246">
        <w:rPr>
          <w:rFonts w:ascii="Cordia New" w:hAnsi="Cordia New" w:cs="Cordia New" w:hint="cs"/>
          <w:cs/>
        </w:rPr>
        <w:t>หรือ</w:t>
      </w:r>
      <w:r w:rsidR="003D50AC">
        <w:rPr>
          <w:rFonts w:ascii="Cordia New" w:hAnsi="Cordia New" w:cs="Cordia New" w:hint="cs"/>
          <w:cs/>
        </w:rPr>
        <w:t>เจสัน</w:t>
      </w:r>
      <w:r w:rsidR="00EC3774">
        <w:rPr>
          <w:rFonts w:ascii="Cordia New" w:hAnsi="Cordia New" w:cs="Cordia New" w:hint="cs"/>
          <w:cs/>
        </w:rPr>
        <w:t xml:space="preserve"> </w:t>
      </w:r>
      <w:r w:rsidR="00DC4A98">
        <w:rPr>
          <w:rFonts w:ascii="Cordia New" w:hAnsi="Cordia New" w:cs="Cordia New" w:hint="cs"/>
          <w:cs/>
        </w:rPr>
        <w:t>กลับคืน</w:t>
      </w:r>
    </w:p>
    <w:p w:rsidR="00371428" w:rsidRDefault="00060007" w:rsidP="001F007C">
      <w:pPr>
        <w:pStyle w:val="Heading4"/>
        <w:numPr>
          <w:ilvl w:val="4"/>
          <w:numId w:val="2"/>
        </w:numPr>
      </w:pPr>
      <w:r>
        <w:rPr>
          <w:rFonts w:hint="cs"/>
          <w:cs/>
        </w:rPr>
        <w:t>การ</w:t>
      </w:r>
      <w:r w:rsidR="00D578FA">
        <w:rPr>
          <w:rFonts w:hint="cs"/>
          <w:cs/>
        </w:rPr>
        <w:t>จัดการทรัพยากรผ่านการแทน</w:t>
      </w:r>
      <w:r w:rsidR="00401C06">
        <w:rPr>
          <w:rFonts w:hint="cs"/>
          <w:cs/>
        </w:rPr>
        <w:t xml:space="preserve"> </w:t>
      </w:r>
      <w:r w:rsidR="00496CC7">
        <w:t>(Manipulation of Resources through Representations)</w:t>
      </w:r>
    </w:p>
    <w:p w:rsidR="00496CC7" w:rsidRDefault="00077DF7" w:rsidP="001F007C">
      <w:pPr>
        <w:spacing w:after="0" w:line="240" w:lineRule="auto"/>
        <w:ind w:left="2250" w:firstLine="630"/>
        <w:jc w:val="thaiDistribute"/>
      </w:pPr>
      <w:r>
        <w:rPr>
          <w:rFonts w:hint="cs"/>
          <w:cs/>
        </w:rPr>
        <w:t>ถ้าลูกข่ายมีตัวแทนข้อมูล</w:t>
      </w:r>
      <w:r w:rsidR="0040455F">
        <w:rPr>
          <w:rFonts w:hint="cs"/>
          <w:cs/>
        </w:rPr>
        <w:t>ในมือ</w:t>
      </w:r>
      <w:r w:rsidR="00D42343">
        <w:rPr>
          <w:rFonts w:hint="cs"/>
          <w:cs/>
        </w:rPr>
        <w:t>และการอนุญาต ถือว่า</w:t>
      </w:r>
      <w:r w:rsidR="00F53F8F">
        <w:rPr>
          <w:rFonts w:hint="cs"/>
          <w:cs/>
        </w:rPr>
        <w:t>ลูกข่ายสามารถ</w:t>
      </w:r>
      <w:r w:rsidR="00D42343">
        <w:rPr>
          <w:rFonts w:hint="cs"/>
          <w:cs/>
        </w:rPr>
        <w:t>แก้ไขข้อมูลบนเครื่องแม่ข่าย</w:t>
      </w:r>
      <w:r w:rsidR="000E7E26">
        <w:rPr>
          <w:rFonts w:hint="cs"/>
          <w:cs/>
        </w:rPr>
        <w:t>ได้</w:t>
      </w:r>
    </w:p>
    <w:p w:rsidR="00E92AF8" w:rsidRDefault="006F774F" w:rsidP="001F007C">
      <w:pPr>
        <w:pStyle w:val="Heading4"/>
        <w:numPr>
          <w:ilvl w:val="4"/>
          <w:numId w:val="2"/>
        </w:numPr>
      </w:pPr>
      <w:r>
        <w:rPr>
          <w:rFonts w:hint="cs"/>
          <w:cs/>
        </w:rPr>
        <w:t xml:space="preserve">ข้อความอธิบายในตัว </w:t>
      </w:r>
      <w:r>
        <w:t>(Self-descriptive Messages)</w:t>
      </w:r>
    </w:p>
    <w:p w:rsidR="00FB4C9B" w:rsidRDefault="008D2185" w:rsidP="001F007C">
      <w:pPr>
        <w:spacing w:after="0" w:line="240" w:lineRule="auto"/>
        <w:ind w:left="2250" w:firstLine="63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ข้อความที่ใช้ในการส่งข้อมูล</w:t>
      </w:r>
      <w:r w:rsidR="00624EF9">
        <w:rPr>
          <w:rFonts w:ascii="Cordia New" w:hAnsi="Cordia New" w:cs="Cordia New" w:hint="cs"/>
          <w:sz w:val="28"/>
          <w:cs/>
        </w:rPr>
        <w:t xml:space="preserve"> </w:t>
      </w:r>
      <w:r w:rsidR="0088700F">
        <w:rPr>
          <w:rFonts w:ascii="Cordia New" w:hAnsi="Cordia New" w:cs="Cordia New" w:hint="cs"/>
          <w:sz w:val="28"/>
          <w:cs/>
        </w:rPr>
        <w:t>มีข้อมูลเพียงพอที่จะบอกถึงแนวทางการประมวลผลข้อมูล</w:t>
      </w:r>
    </w:p>
    <w:p w:rsidR="0099294D" w:rsidRPr="00487430" w:rsidRDefault="00563251" w:rsidP="001F007C">
      <w:pPr>
        <w:pStyle w:val="ListParagraph"/>
        <w:numPr>
          <w:ilvl w:val="4"/>
          <w:numId w:val="2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>สื่อหลายมิติ</w:t>
      </w:r>
      <w:r w:rsidR="003D6496">
        <w:rPr>
          <w:rFonts w:ascii="Cordia New" w:hAnsi="Cordia New" w:cs="Cordia New" w:hint="cs"/>
          <w:b/>
          <w:bCs/>
          <w:sz w:val="28"/>
          <w:cs/>
        </w:rPr>
        <w:t>เป็น</w:t>
      </w:r>
      <w:r w:rsidR="00487430">
        <w:rPr>
          <w:rFonts w:ascii="Cordia New" w:hAnsi="Cordia New" w:cs="Cordia New" w:hint="cs"/>
          <w:b/>
          <w:bCs/>
          <w:sz w:val="28"/>
          <w:cs/>
        </w:rPr>
        <w:t xml:space="preserve">ตัวขับเคลื่อนสถานะของโปรแกรมประยุกต์ </w:t>
      </w:r>
      <w:r w:rsidR="00487430">
        <w:rPr>
          <w:rFonts w:ascii="Cordia New" w:hAnsi="Cordia New" w:cs="Cordia New"/>
          <w:b/>
          <w:bCs/>
          <w:sz w:val="28"/>
        </w:rPr>
        <w:t>(Hypermedia as the Engine of Application State, HATEOAS)</w:t>
      </w:r>
    </w:p>
    <w:p w:rsidR="00487430" w:rsidRPr="00487430" w:rsidRDefault="00312736" w:rsidP="001F007C">
      <w:pPr>
        <w:pStyle w:val="ListParagraph"/>
        <w:spacing w:after="0" w:line="240" w:lineRule="auto"/>
        <w:ind w:left="2232"/>
        <w:jc w:val="thaiDistribute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/>
          <w:sz w:val="28"/>
        </w:rPr>
        <w:tab/>
      </w:r>
      <w:r w:rsidR="00176903">
        <w:rPr>
          <w:rFonts w:ascii="Cordia New" w:hAnsi="Cordia New" w:cs="Cordia New" w:hint="cs"/>
          <w:sz w:val="28"/>
          <w:cs/>
        </w:rPr>
        <w:t>เครื่องลูกข่ายส่งสถานะผ่าน</w:t>
      </w:r>
      <w:r w:rsidR="005C49C8">
        <w:rPr>
          <w:rFonts w:ascii="Cordia New" w:hAnsi="Cordia New" w:cs="Cordia New" w:hint="cs"/>
          <w:sz w:val="28"/>
          <w:cs/>
        </w:rPr>
        <w:t>เนื้อหาส่</w:t>
      </w:r>
      <w:r w:rsidR="000F571B">
        <w:rPr>
          <w:rFonts w:ascii="Cordia New" w:hAnsi="Cordia New" w:cs="Cordia New" w:hint="cs"/>
          <w:sz w:val="28"/>
          <w:cs/>
        </w:rPr>
        <w:t>วนหลัก</w:t>
      </w:r>
      <w:r w:rsidR="00ED0C19">
        <w:rPr>
          <w:rFonts w:ascii="Cordia New" w:hAnsi="Cordia New" w:cs="Cordia New" w:hint="cs"/>
          <w:sz w:val="28"/>
          <w:cs/>
        </w:rPr>
        <w:t xml:space="preserve"> </w:t>
      </w:r>
      <w:r w:rsidR="005C49C8">
        <w:rPr>
          <w:rFonts w:ascii="Cordia New" w:hAnsi="Cordia New" w:cs="Cordia New"/>
          <w:sz w:val="28"/>
        </w:rPr>
        <w:t>(Body C</w:t>
      </w:r>
      <w:r w:rsidR="00ED0C19">
        <w:rPr>
          <w:rFonts w:ascii="Cordia New" w:hAnsi="Cordia New" w:cs="Cordia New"/>
          <w:sz w:val="28"/>
        </w:rPr>
        <w:t>ontents</w:t>
      </w:r>
      <w:r w:rsidR="005C49C8">
        <w:rPr>
          <w:rFonts w:ascii="Cordia New" w:hAnsi="Cordia New" w:cs="Cordia New"/>
          <w:sz w:val="28"/>
        </w:rPr>
        <w:t>)</w:t>
      </w:r>
      <w:r w:rsidR="005C49C8">
        <w:rPr>
          <w:rFonts w:ascii="Cordia New" w:hAnsi="Cordia New" w:cs="Cordia New" w:hint="cs"/>
          <w:sz w:val="28"/>
          <w:cs/>
        </w:rPr>
        <w:t xml:space="preserve"> </w:t>
      </w:r>
      <w:r w:rsidR="00171197">
        <w:rPr>
          <w:rFonts w:ascii="Cordia New" w:hAnsi="Cordia New" w:cs="Cordia New" w:hint="cs"/>
          <w:sz w:val="28"/>
          <w:cs/>
        </w:rPr>
        <w:t>ตัวแปรข้อความสอบถาม</w:t>
      </w:r>
      <w:r w:rsidR="00ED0C19">
        <w:rPr>
          <w:rFonts w:ascii="Cordia New" w:hAnsi="Cordia New" w:cs="Cordia New"/>
          <w:sz w:val="28"/>
        </w:rPr>
        <w:t xml:space="preserve"> </w:t>
      </w:r>
      <w:r w:rsidR="00171197">
        <w:rPr>
          <w:rFonts w:ascii="Cordia New" w:hAnsi="Cordia New" w:cs="Cordia New"/>
          <w:sz w:val="28"/>
        </w:rPr>
        <w:t>(Query-string P</w:t>
      </w:r>
      <w:r w:rsidR="00ED0C19">
        <w:rPr>
          <w:rFonts w:ascii="Cordia New" w:hAnsi="Cordia New" w:cs="Cordia New"/>
          <w:sz w:val="28"/>
        </w:rPr>
        <w:t>arameters</w:t>
      </w:r>
      <w:r w:rsidR="00171197">
        <w:rPr>
          <w:rFonts w:ascii="Cordia New" w:hAnsi="Cordia New" w:cs="Cordia New"/>
          <w:sz w:val="28"/>
        </w:rPr>
        <w:t>)</w:t>
      </w:r>
      <w:r w:rsidR="00ED0C19">
        <w:rPr>
          <w:rFonts w:ascii="Cordia New" w:hAnsi="Cordia New" w:cs="Cordia New"/>
          <w:sz w:val="28"/>
        </w:rPr>
        <w:t xml:space="preserve"> </w:t>
      </w:r>
      <w:r w:rsidR="006D6AA1">
        <w:rPr>
          <w:rFonts w:ascii="Cordia New" w:hAnsi="Cordia New" w:cs="Cordia New" w:hint="cs"/>
          <w:sz w:val="28"/>
          <w:cs/>
        </w:rPr>
        <w:t xml:space="preserve">หัวเรื่องร้องขอ </w:t>
      </w:r>
      <w:r w:rsidR="006D6AA1">
        <w:rPr>
          <w:rFonts w:ascii="Cordia New" w:hAnsi="Cordia New" w:cs="Cordia New"/>
          <w:sz w:val="28"/>
        </w:rPr>
        <w:t>(</w:t>
      </w:r>
      <w:r w:rsidR="00134A5D">
        <w:rPr>
          <w:rFonts w:ascii="Cordia New" w:hAnsi="Cordia New" w:cs="Cordia New"/>
          <w:sz w:val="28"/>
        </w:rPr>
        <w:t>R</w:t>
      </w:r>
      <w:r w:rsidR="00ED0C19">
        <w:rPr>
          <w:rFonts w:ascii="Cordia New" w:hAnsi="Cordia New" w:cs="Cordia New"/>
          <w:sz w:val="28"/>
        </w:rPr>
        <w:t xml:space="preserve">equest </w:t>
      </w:r>
      <w:r w:rsidR="00134A5D">
        <w:rPr>
          <w:rFonts w:ascii="Cordia New" w:hAnsi="Cordia New" w:cs="Cordia New"/>
          <w:sz w:val="28"/>
        </w:rPr>
        <w:t>H</w:t>
      </w:r>
      <w:r w:rsidR="00ED0C19">
        <w:rPr>
          <w:rFonts w:ascii="Cordia New" w:hAnsi="Cordia New" w:cs="Cordia New"/>
          <w:sz w:val="28"/>
        </w:rPr>
        <w:t>eaders</w:t>
      </w:r>
      <w:r w:rsidR="006D6AA1">
        <w:rPr>
          <w:rFonts w:ascii="Cordia New" w:hAnsi="Cordia New" w:cs="Cordia New"/>
          <w:sz w:val="28"/>
        </w:rPr>
        <w:t>)</w:t>
      </w:r>
      <w:r w:rsidR="00ED0C19">
        <w:rPr>
          <w:rFonts w:ascii="Cordia New" w:hAnsi="Cordia New" w:cs="Cordia New"/>
          <w:sz w:val="28"/>
        </w:rPr>
        <w:t xml:space="preserve"> </w:t>
      </w:r>
      <w:r w:rsidR="00ED0C19">
        <w:rPr>
          <w:rFonts w:ascii="Cordia New" w:hAnsi="Cordia New" w:cs="Cordia New" w:hint="cs"/>
          <w:sz w:val="28"/>
          <w:cs/>
        </w:rPr>
        <w:t>และยูอาร์ไอร้องขอ</w:t>
      </w:r>
      <w:r w:rsidR="00770D8F">
        <w:rPr>
          <w:rFonts w:ascii="Cordia New" w:hAnsi="Cordia New" w:cs="Cordia New"/>
          <w:sz w:val="28"/>
        </w:rPr>
        <w:t xml:space="preserve"> </w:t>
      </w:r>
      <w:r w:rsidR="00E95584">
        <w:rPr>
          <w:rFonts w:ascii="Cordia New" w:hAnsi="Cordia New" w:cs="Cordia New"/>
          <w:sz w:val="28"/>
        </w:rPr>
        <w:t>(Requested URI)</w:t>
      </w:r>
      <w:r w:rsidR="00D35E6D">
        <w:rPr>
          <w:rFonts w:ascii="Cordia New" w:hAnsi="Cordia New" w:cs="Cordia New"/>
          <w:sz w:val="28"/>
        </w:rPr>
        <w:t xml:space="preserve"> </w:t>
      </w:r>
      <w:r w:rsidR="00D35E6D">
        <w:rPr>
          <w:rFonts w:ascii="Cordia New" w:hAnsi="Cordia New" w:cs="Cordia New" w:hint="cs"/>
          <w:sz w:val="28"/>
          <w:cs/>
        </w:rPr>
        <w:t>ส่วนบริการ</w:t>
      </w:r>
      <w:r w:rsidR="00A740FF">
        <w:rPr>
          <w:rFonts w:ascii="Cordia New" w:hAnsi="Cordia New" w:cs="Cordia New" w:hint="cs"/>
          <w:sz w:val="28"/>
          <w:cs/>
        </w:rPr>
        <w:t>ส่งสถานะให้กับลูกข่ายผ่าน</w:t>
      </w:r>
      <w:r w:rsidR="00134A5D">
        <w:rPr>
          <w:rFonts w:ascii="Cordia New" w:hAnsi="Cordia New" w:cs="Cordia New" w:hint="cs"/>
          <w:sz w:val="28"/>
          <w:cs/>
        </w:rPr>
        <w:t>เนื้อหาส่วน</w:t>
      </w:r>
      <w:r w:rsidR="000F571B">
        <w:rPr>
          <w:rFonts w:ascii="Cordia New" w:hAnsi="Cordia New" w:cs="Cordia New" w:hint="cs"/>
          <w:sz w:val="28"/>
          <w:cs/>
        </w:rPr>
        <w:t xml:space="preserve">หลัก </w:t>
      </w:r>
      <w:r w:rsidR="005575AF">
        <w:rPr>
          <w:rFonts w:ascii="Cordia New" w:hAnsi="Cordia New" w:cs="Cordia New" w:hint="cs"/>
          <w:sz w:val="28"/>
          <w:cs/>
        </w:rPr>
        <w:t xml:space="preserve">เลขรหัสตอบกลับ </w:t>
      </w:r>
      <w:r w:rsidR="0066753D">
        <w:rPr>
          <w:rFonts w:ascii="Cordia New" w:hAnsi="Cordia New" w:cs="Cordia New" w:hint="cs"/>
          <w:sz w:val="28"/>
          <w:cs/>
        </w:rPr>
        <w:t>และส่วนหัว</w:t>
      </w:r>
      <w:r w:rsidR="00851918">
        <w:rPr>
          <w:rFonts w:ascii="Cordia New" w:hAnsi="Cordia New" w:cs="Cordia New" w:hint="cs"/>
          <w:sz w:val="28"/>
          <w:cs/>
        </w:rPr>
        <w:t>ข้อความ</w:t>
      </w:r>
      <w:r w:rsidR="0066753D">
        <w:rPr>
          <w:rFonts w:ascii="Cordia New" w:hAnsi="Cordia New" w:cs="Cordia New" w:hint="cs"/>
          <w:sz w:val="28"/>
          <w:cs/>
        </w:rPr>
        <w:t>ตอบกลับ</w:t>
      </w:r>
    </w:p>
    <w:p w:rsidR="00D46AAC" w:rsidRDefault="00D46AAC" w:rsidP="001F007C">
      <w:pPr>
        <w:pStyle w:val="Heading4"/>
      </w:pPr>
      <w:r>
        <w:rPr>
          <w:rFonts w:hint="cs"/>
          <w:cs/>
        </w:rPr>
        <w:t xml:space="preserve">การไม่จดจำสถานะ </w:t>
      </w:r>
      <w:r>
        <w:t>(Stateless)</w:t>
      </w:r>
    </w:p>
    <w:p w:rsidR="00AF3C36" w:rsidRDefault="002C14F5" w:rsidP="001F007C">
      <w:pPr>
        <w:spacing w:after="0" w:line="240" w:lineRule="auto"/>
        <w:ind w:left="1440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  <w:t>การไม่จดจำสถานะเป็นหัวใจสำคัญของเรสต์ โดยสถานะที่จำเป็นในการจัดการคำร้อง</w:t>
      </w:r>
      <w:r w:rsidR="00F912E6">
        <w:rPr>
          <w:rFonts w:ascii="Cordia New" w:hAnsi="Cordia New" w:cs="Cordia New" w:hint="cs"/>
          <w:cs/>
        </w:rPr>
        <w:t xml:space="preserve">อยู่ภายในคำร้องแล้ว </w:t>
      </w:r>
      <w:r w:rsidR="00233729">
        <w:rPr>
          <w:rFonts w:ascii="Cordia New" w:hAnsi="Cordia New" w:cs="Cordia New" w:hint="cs"/>
          <w:cs/>
        </w:rPr>
        <w:t xml:space="preserve">โดยอยู่ในรูปแบบ ยูอาร์ไอ </w:t>
      </w:r>
      <w:r w:rsidR="00233729">
        <w:rPr>
          <w:rFonts w:ascii="Cordia New" w:hAnsi="Cordia New" w:cs="Cordia New" w:hint="cs"/>
          <w:sz w:val="28"/>
          <w:cs/>
        </w:rPr>
        <w:t>ตัวแปรข้อความสอบถาม ส่วนหลัก หรือส่วนหัว</w:t>
      </w:r>
      <w:r w:rsidR="005A6516">
        <w:rPr>
          <w:rFonts w:ascii="Cordia New" w:hAnsi="Cordia New" w:cs="Cordia New" w:hint="cs"/>
          <w:sz w:val="28"/>
          <w:cs/>
        </w:rPr>
        <w:t>ของคำร้อง</w:t>
      </w:r>
      <w:r w:rsidR="004D6E1B">
        <w:rPr>
          <w:rFonts w:ascii="Cordia New" w:hAnsi="Cordia New" w:cs="Cordia New" w:hint="cs"/>
          <w:sz w:val="28"/>
          <w:cs/>
        </w:rPr>
        <w:t xml:space="preserve"> หลังจากเครื่องแม่ข่ายประมวลผลเสร็จ สถานะที่จำเป็นถูกส่งกลับผ่าน</w:t>
      </w:r>
      <w:r w:rsidR="00CB6746">
        <w:rPr>
          <w:rFonts w:ascii="Cordia New" w:hAnsi="Cordia New" w:cs="Cordia New" w:hint="cs"/>
          <w:sz w:val="28"/>
          <w:cs/>
        </w:rPr>
        <w:t>ส่วนหัว สถานะ และส่วนหลักของข้อความตอบกลับ</w:t>
      </w:r>
      <w:r w:rsidR="00697BA9">
        <w:rPr>
          <w:rFonts w:ascii="Cordia New" w:hAnsi="Cordia New" w:cs="Cordia New" w:hint="cs"/>
          <w:sz w:val="28"/>
          <w:cs/>
        </w:rPr>
        <w:t xml:space="preserve"> การไม่จดจำสถานะโดยเครื่องแม่ข่ายมีข้อดี คือ ไม่ต้องมีการดูแลเซสชั่น ทำให้รองรับ</w:t>
      </w:r>
      <w:r w:rsidR="00354841">
        <w:rPr>
          <w:rFonts w:ascii="Cordia New" w:hAnsi="Cordia New" w:cs="Cordia New" w:hint="cs"/>
          <w:sz w:val="28"/>
          <w:cs/>
        </w:rPr>
        <w:t>กับการขยายได้อย่างดี</w:t>
      </w:r>
      <w:r w:rsidR="006C4BE2">
        <w:rPr>
          <w:rFonts w:ascii="Cordia New" w:hAnsi="Cordia New" w:cs="Cordia New" w:hint="cs"/>
          <w:sz w:val="28"/>
          <w:cs/>
        </w:rPr>
        <w:t xml:space="preserve"> </w:t>
      </w:r>
    </w:p>
    <w:p w:rsidR="006005CB" w:rsidRPr="00243576" w:rsidRDefault="006005CB" w:rsidP="001F007C">
      <w:pPr>
        <w:spacing w:after="0" w:line="240" w:lineRule="auto"/>
        <w:ind w:left="1440"/>
        <w:rPr>
          <w:rFonts w:ascii="Cordia New" w:hAnsi="Cordia New" w:cs="Cordia New"/>
        </w:rPr>
      </w:pPr>
    </w:p>
    <w:p w:rsidR="00D46AAC" w:rsidRDefault="00D46AAC" w:rsidP="001F007C">
      <w:pPr>
        <w:pStyle w:val="Heading4"/>
      </w:pPr>
      <w:r>
        <w:rPr>
          <w:rFonts w:hint="cs"/>
          <w:cs/>
        </w:rPr>
        <w:lastRenderedPageBreak/>
        <w:t xml:space="preserve">สามารถแคชได้ </w:t>
      </w:r>
      <w:r>
        <w:t>(Cacheable)</w:t>
      </w:r>
    </w:p>
    <w:p w:rsidR="00831ACF" w:rsidRDefault="00AA5B0C" w:rsidP="001F007C">
      <w:pPr>
        <w:spacing w:after="0" w:line="240" w:lineRule="auto"/>
        <w:ind w:left="1440"/>
      </w:pPr>
      <w:r>
        <w:rPr>
          <w:rFonts w:hint="cs"/>
          <w:cs/>
        </w:rPr>
        <w:t xml:space="preserve"> </w:t>
      </w:r>
      <w:r>
        <w:rPr>
          <w:rFonts w:hint="cs"/>
          <w:cs/>
        </w:rPr>
        <w:tab/>
        <w:t>เมื่อข้อความตอบกลับระบุว่าสามารถแคชได้ เครื่องลูกข่ายสามารถใช้</w:t>
      </w:r>
      <w:r w:rsidR="00C0511E">
        <w:rPr>
          <w:rFonts w:hint="cs"/>
          <w:cs/>
        </w:rPr>
        <w:t xml:space="preserve">ข้อมูลในข้อความตอบกลับเพื่อการร้องขอครั้งต่อไปได้ </w:t>
      </w:r>
      <w:r w:rsidR="00BE0CB3">
        <w:rPr>
          <w:rFonts w:hint="cs"/>
          <w:cs/>
        </w:rPr>
        <w:t>ช่วยลดเวลาแฝง</w:t>
      </w:r>
      <w:r w:rsidR="0018088D">
        <w:rPr>
          <w:rFonts w:hint="cs"/>
          <w:cs/>
        </w:rPr>
        <w:t>ในการส่งข้อมูลได้</w:t>
      </w:r>
    </w:p>
    <w:p w:rsidR="00A61FE1" w:rsidRDefault="00A61FE1" w:rsidP="009A6839">
      <w:pPr>
        <w:spacing w:after="0" w:line="240" w:lineRule="auto"/>
        <w:jc w:val="center"/>
      </w:pPr>
      <w:r>
        <w:rPr>
          <w:rFonts w:hint="cs"/>
          <w:noProof/>
        </w:rPr>
        <w:drawing>
          <wp:inline distT="0" distB="0" distL="0" distR="0">
            <wp:extent cx="4143375" cy="1285875"/>
            <wp:effectExtent l="19050" t="0" r="9525" b="0"/>
            <wp:docPr id="8" name="Picture 24" descr="D:\myprojects\Senior Project\REST diagrams\cacheabl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myprojects\Senior Project\REST diagrams\cacheable.gif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b="237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1285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1FE1" w:rsidRPr="00831ACF" w:rsidRDefault="00A61FE1" w:rsidP="00A61FE1">
      <w:pPr>
        <w:pStyle w:val="Figure"/>
        <w:rPr>
          <w:cs/>
        </w:rPr>
      </w:pPr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2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3</w:t>
        </w:r>
      </w:fldSimple>
      <w:r>
        <w:rPr>
          <w:rFonts w:hint="cs"/>
          <w:cs/>
        </w:rPr>
        <w:t xml:space="preserve"> แผนภาพแสดงการเชื่อมต่อ</w:t>
      </w:r>
      <w:r w:rsidR="001D10BC">
        <w:rPr>
          <w:rFonts w:hint="cs"/>
          <w:cs/>
        </w:rPr>
        <w:t>ทั้ง</w:t>
      </w:r>
      <w:r>
        <w:rPr>
          <w:rFonts w:hint="cs"/>
          <w:cs/>
        </w:rPr>
        <w:t>แบบมี และไม่มีแคช</w:t>
      </w:r>
    </w:p>
    <w:p w:rsidR="00262BF5" w:rsidRDefault="00262BF5" w:rsidP="001F007C">
      <w:pPr>
        <w:pStyle w:val="Heading4"/>
      </w:pPr>
      <w:r>
        <w:rPr>
          <w:rFonts w:hint="cs"/>
          <w:cs/>
        </w:rPr>
        <w:t>เ</w:t>
      </w:r>
      <w:r w:rsidR="00715C64">
        <w:rPr>
          <w:rFonts w:hint="cs"/>
          <w:cs/>
        </w:rPr>
        <w:t>ครื่องลูกข่าย</w:t>
      </w:r>
      <w:r>
        <w:rPr>
          <w:rFonts w:hint="cs"/>
          <w:cs/>
        </w:rPr>
        <w:t xml:space="preserve"> และเครื่องแม่ข่าย </w:t>
      </w:r>
      <w:r>
        <w:t>(Client-Server)</w:t>
      </w:r>
    </w:p>
    <w:p w:rsidR="00E231B6" w:rsidRPr="00E231B6" w:rsidRDefault="00E231B6" w:rsidP="001F007C">
      <w:pPr>
        <w:spacing w:after="0" w:line="240" w:lineRule="auto"/>
        <w:ind w:left="1440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</w:r>
      <w:r w:rsidR="00F63DCC">
        <w:rPr>
          <w:rFonts w:ascii="Cordia New" w:hAnsi="Cordia New" w:cs="Cordia New" w:hint="cs"/>
          <w:cs/>
        </w:rPr>
        <w:t>ส่วนต่อประสานแบบเดียวกัน</w:t>
      </w:r>
      <w:r w:rsidR="00752594">
        <w:rPr>
          <w:rFonts w:ascii="Cordia New" w:hAnsi="Cordia New" w:cs="Cordia New" w:hint="cs"/>
          <w:cs/>
        </w:rPr>
        <w:t>ทำให้เครื่องลูกข่าย และ</w:t>
      </w:r>
      <w:r w:rsidR="00B7198F">
        <w:rPr>
          <w:rFonts w:ascii="Cordia New" w:hAnsi="Cordia New" w:cs="Cordia New" w:hint="cs"/>
          <w:cs/>
        </w:rPr>
        <w:t>เครื่องแม่ข่ายแยกจากกันชัดเจน ส่งผลให้เครื่องลูกข่ายไม่ยุ่งกับส่วนจัดเก็บข้อมูล</w:t>
      </w:r>
      <w:r w:rsidR="008F7B93">
        <w:rPr>
          <w:rFonts w:ascii="Cordia New" w:hAnsi="Cordia New" w:cs="Cordia New" w:hint="cs"/>
          <w:cs/>
        </w:rPr>
        <w:t xml:space="preserve"> </w:t>
      </w:r>
      <w:r w:rsidR="004E239C">
        <w:rPr>
          <w:rFonts w:ascii="Cordia New" w:hAnsi="Cordia New" w:cs="Cordia New" w:hint="cs"/>
          <w:cs/>
        </w:rPr>
        <w:t>การเคลื่อนย้ายทำได้ง่าย เครื่องแม่ข่ายไม่ยุ่งเกี่ยวกับส่วนต่อประสาน</w:t>
      </w:r>
      <w:r w:rsidR="007254FC">
        <w:rPr>
          <w:rFonts w:ascii="Cordia New" w:hAnsi="Cordia New" w:cs="Cordia New" w:hint="cs"/>
          <w:cs/>
        </w:rPr>
        <w:t xml:space="preserve">ผู้ใช้ </w:t>
      </w:r>
      <w:r w:rsidR="00D85E61">
        <w:rPr>
          <w:rFonts w:ascii="Cordia New" w:hAnsi="Cordia New" w:cs="Cordia New" w:hint="cs"/>
          <w:cs/>
        </w:rPr>
        <w:t>หรือสถานะของผู้ใช้ ทำให้ง่ายต่อการสร้าง และขยายได้ดี</w:t>
      </w:r>
      <w:r w:rsidR="009D4F9B">
        <w:rPr>
          <w:rFonts w:ascii="Cordia New" w:hAnsi="Cordia New" w:cs="Cordia New" w:hint="cs"/>
          <w:cs/>
        </w:rPr>
        <w:t xml:space="preserve"> ทำให้ทั้งสองส่วนถูกพัฒนาโดยไม่ขึ้นต่อกัน</w:t>
      </w:r>
    </w:p>
    <w:p w:rsidR="005404F2" w:rsidRDefault="008F3202" w:rsidP="001F007C">
      <w:pPr>
        <w:pStyle w:val="Heading4"/>
      </w:pPr>
      <w:r>
        <w:rPr>
          <w:rFonts w:hint="cs"/>
          <w:cs/>
        </w:rPr>
        <w:t>ระบบ</w:t>
      </w:r>
      <w:r w:rsidR="005404F2">
        <w:rPr>
          <w:rFonts w:hint="cs"/>
          <w:cs/>
        </w:rPr>
        <w:t>มีลำดับ</w:t>
      </w:r>
      <w:r>
        <w:rPr>
          <w:rFonts w:hint="cs"/>
          <w:cs/>
        </w:rPr>
        <w:t xml:space="preserve">ชั้น </w:t>
      </w:r>
      <w:r>
        <w:t>(Layered System)</w:t>
      </w:r>
    </w:p>
    <w:p w:rsidR="007F06E8" w:rsidRDefault="007F06E8" w:rsidP="001F007C">
      <w:pPr>
        <w:spacing w:after="0" w:line="240" w:lineRule="auto"/>
        <w:ind w:left="1440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</w:r>
      <w:r w:rsidR="00F66432">
        <w:rPr>
          <w:rFonts w:ascii="Cordia New" w:hAnsi="Cordia New" w:cs="Cordia New" w:hint="cs"/>
          <w:cs/>
        </w:rPr>
        <w:t>เครื่องลูกข่ายไม่ทราบว่ากำลังเชื่อมต่อกับแม่ข่ายโดยตรง</w:t>
      </w:r>
      <w:r w:rsidR="00D2721A">
        <w:rPr>
          <w:rFonts w:ascii="Cordia New" w:hAnsi="Cordia New" w:cs="Cordia New" w:hint="cs"/>
          <w:cs/>
        </w:rPr>
        <w:t xml:space="preserve"> หรือผ่านตัวกลาง ทำให้ตัวกลางสามารถเพิ่มความสามารถในการจัดเก็บแคช และสมดุลภาระ</w:t>
      </w:r>
      <w:r w:rsidR="006965F0">
        <w:rPr>
          <w:rFonts w:ascii="Cordia New" w:hAnsi="Cordia New" w:cs="Cordia New" w:hint="cs"/>
          <w:cs/>
        </w:rPr>
        <w:t>คำร้อง</w:t>
      </w:r>
      <w:r w:rsidR="00D2721A">
        <w:rPr>
          <w:rFonts w:ascii="Cordia New" w:hAnsi="Cordia New" w:cs="Cordia New" w:hint="cs"/>
          <w:cs/>
        </w:rPr>
        <w:t>ได้</w:t>
      </w:r>
    </w:p>
    <w:p w:rsidR="0074065D" w:rsidRDefault="00C35C47" w:rsidP="009A6839">
      <w:pPr>
        <w:spacing w:after="0" w:line="240" w:lineRule="auto"/>
        <w:jc w:val="center"/>
        <w:rPr>
          <w:rFonts w:ascii="Cordia New" w:hAnsi="Cordia New" w:cs="Cordia New"/>
        </w:rPr>
      </w:pPr>
      <w:r>
        <w:rPr>
          <w:rFonts w:ascii="Cordia New" w:hAnsi="Cordia New" w:cs="Cordia New" w:hint="cs"/>
          <w:noProof/>
        </w:rPr>
        <w:drawing>
          <wp:inline distT="0" distB="0" distL="0" distR="0">
            <wp:extent cx="4143375" cy="1695450"/>
            <wp:effectExtent l="19050" t="0" r="9525" b="0"/>
            <wp:docPr id="673" name="Picture 26" descr="D:\myprojects\Senior Project\REST diagrams\layered syste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myprojects\Senior Project\REST diagrams\layered system.gif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b="194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5C47" w:rsidRPr="007F06E8" w:rsidRDefault="00385714" w:rsidP="00385714">
      <w:pPr>
        <w:pStyle w:val="Figure"/>
      </w:pPr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2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4</w:t>
        </w:r>
      </w:fldSimple>
      <w:r>
        <w:rPr>
          <w:rFonts w:hint="cs"/>
          <w:cs/>
        </w:rPr>
        <w:t xml:space="preserve"> แสดงแผนภาพระบบแบบมีลำดับขั้น</w:t>
      </w:r>
    </w:p>
    <w:p w:rsidR="00976A9D" w:rsidRDefault="00B81A7A" w:rsidP="001F007C">
      <w:pPr>
        <w:pStyle w:val="Heading4"/>
      </w:pPr>
      <w:r>
        <w:rPr>
          <w:rFonts w:hint="cs"/>
          <w:cs/>
        </w:rPr>
        <w:t xml:space="preserve">เขียนตามต้องการ </w:t>
      </w:r>
      <w:r>
        <w:t>(Code on Demand)</w:t>
      </w:r>
    </w:p>
    <w:p w:rsidR="00C56967" w:rsidRDefault="00C56967" w:rsidP="001F007C">
      <w:pPr>
        <w:spacing w:after="0" w:line="240" w:lineRule="auto"/>
        <w:ind w:left="1440"/>
        <w:rPr>
          <w:rFonts w:ascii="Cordia New" w:hAnsi="Cordia New" w:cs="Cordia New"/>
        </w:rPr>
      </w:pPr>
      <w:r>
        <w:t xml:space="preserve"> </w:t>
      </w:r>
      <w:r>
        <w:tab/>
      </w:r>
      <w:r w:rsidR="00EE691A">
        <w:rPr>
          <w:rFonts w:ascii="Cordia New" w:hAnsi="Cordia New" w:cs="Cordia New" w:hint="cs"/>
          <w:cs/>
        </w:rPr>
        <w:t>ข้อกำหนดสุดท้ายเป็นทางเลือกสำหรับเครื่องแม่ข่าย ที่สามารถเปลี่ยนแปลง หรือขยายการทำงานของเครื่องลูกข่าย</w:t>
      </w:r>
      <w:r w:rsidR="00A83220">
        <w:rPr>
          <w:rFonts w:ascii="Cordia New" w:hAnsi="Cordia New" w:cs="Cordia New" w:hint="cs"/>
          <w:cs/>
        </w:rPr>
        <w:t xml:space="preserve">โดยส่งผ่านตรรกะให้เครื่องลูกข่ายประมวลผล </w:t>
      </w:r>
    </w:p>
    <w:p w:rsidR="00E55720" w:rsidRDefault="00E55720" w:rsidP="009A6839">
      <w:pPr>
        <w:spacing w:after="0" w:line="240" w:lineRule="auto"/>
        <w:jc w:val="center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noProof/>
        </w:rPr>
        <w:lastRenderedPageBreak/>
        <w:drawing>
          <wp:inline distT="0" distB="0" distL="0" distR="0">
            <wp:extent cx="4143375" cy="1714500"/>
            <wp:effectExtent l="19050" t="0" r="9525" b="0"/>
            <wp:docPr id="26" name="Picture 25" descr="D:\myprojects\Senior Project\REST diagrams\code-on-deman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D:\myprojects\Senior Project\REST diagrams\code-on-demand.gif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b="181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5720" w:rsidRPr="00F46070" w:rsidRDefault="00F327CF" w:rsidP="00F327CF">
      <w:pPr>
        <w:pStyle w:val="Figure"/>
        <w:rPr>
          <w:cs/>
        </w:rPr>
      </w:pPr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2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5</w:t>
        </w:r>
      </w:fldSimple>
      <w:r>
        <w:rPr>
          <w:rFonts w:hint="cs"/>
          <w:cs/>
        </w:rPr>
        <w:t xml:space="preserve"> แสดงแผนภาพข้อกำหนดเรสต์แบบเขียนตามต้องการ</w:t>
      </w:r>
    </w:p>
    <w:p w:rsidR="003E08B0" w:rsidRPr="00976A9D" w:rsidRDefault="00B61F67" w:rsidP="001F007C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>เทคนิคของเรสต์</w:t>
      </w:r>
    </w:p>
    <w:p w:rsidR="00582FE4" w:rsidRDefault="00582FE4" w:rsidP="001F007C">
      <w:pPr>
        <w:pStyle w:val="Heading4"/>
      </w:pPr>
      <w:r>
        <w:rPr>
          <w:rFonts w:hint="cs"/>
          <w:cs/>
        </w:rPr>
        <w:t>ใช้กริยาเอชทีทีพีที่ตรงตามการทำงาน</w:t>
      </w:r>
    </w:p>
    <w:p w:rsidR="00582FE4" w:rsidRPr="00582FE4" w:rsidRDefault="00582FE4" w:rsidP="001F007C">
      <w:pPr>
        <w:pStyle w:val="Heading4"/>
        <w:numPr>
          <w:ilvl w:val="0"/>
          <w:numId w:val="0"/>
        </w:numPr>
        <w:ind w:left="1440"/>
        <w:rPr>
          <w:b w:val="0"/>
          <w:bCs w:val="0"/>
        </w:rPr>
      </w:pPr>
      <w:r>
        <w:rPr>
          <w:rFonts w:hint="cs"/>
          <w:cs/>
        </w:rPr>
        <w:t xml:space="preserve"> </w:t>
      </w:r>
      <w:r>
        <w:rPr>
          <w:rFonts w:hint="cs"/>
          <w:cs/>
        </w:rPr>
        <w:tab/>
      </w:r>
      <w:r w:rsidR="008532D3">
        <w:rPr>
          <w:rFonts w:hint="cs"/>
          <w:b w:val="0"/>
          <w:bCs w:val="0"/>
          <w:cs/>
        </w:rPr>
        <w:t xml:space="preserve">ผู้ใช้เอพีไอมีความสามารถในการส่งกริยาแบบ </w:t>
      </w:r>
      <w:r w:rsidR="008532D3">
        <w:rPr>
          <w:b w:val="0"/>
          <w:bCs w:val="0"/>
        </w:rPr>
        <w:t>GET</w:t>
      </w:r>
      <w:r w:rsidR="008532D3">
        <w:rPr>
          <w:rFonts w:hint="cs"/>
          <w:b w:val="0"/>
          <w:bCs w:val="0"/>
          <w:cs/>
        </w:rPr>
        <w:t xml:space="preserve"> </w:t>
      </w:r>
      <w:r w:rsidR="008532D3">
        <w:rPr>
          <w:b w:val="0"/>
          <w:bCs w:val="0"/>
        </w:rPr>
        <w:t>POST</w:t>
      </w:r>
      <w:r w:rsidR="008532D3">
        <w:rPr>
          <w:rFonts w:hint="cs"/>
          <w:b w:val="0"/>
          <w:bCs w:val="0"/>
          <w:cs/>
        </w:rPr>
        <w:t xml:space="preserve"> </w:t>
      </w:r>
      <w:r w:rsidR="008532D3">
        <w:rPr>
          <w:b w:val="0"/>
          <w:bCs w:val="0"/>
        </w:rPr>
        <w:t>PUT</w:t>
      </w:r>
      <w:r w:rsidR="008532D3">
        <w:rPr>
          <w:rFonts w:hint="cs"/>
          <w:b w:val="0"/>
          <w:bCs w:val="0"/>
          <w:cs/>
        </w:rPr>
        <w:t xml:space="preserve"> และ </w:t>
      </w:r>
      <w:r w:rsidR="008532D3">
        <w:rPr>
          <w:b w:val="0"/>
          <w:bCs w:val="0"/>
        </w:rPr>
        <w:t xml:space="preserve">DELETE </w:t>
      </w:r>
      <w:r w:rsidR="008532D3">
        <w:rPr>
          <w:rFonts w:hint="cs"/>
          <w:b w:val="0"/>
          <w:bCs w:val="0"/>
          <w:cs/>
        </w:rPr>
        <w:t>ได้</w:t>
      </w:r>
      <w:r w:rsidR="006B7EF1">
        <w:rPr>
          <w:rFonts w:hint="cs"/>
          <w:b w:val="0"/>
          <w:bCs w:val="0"/>
          <w:cs/>
        </w:rPr>
        <w:t>ซึ่งช่วยอธิบายว่าแต่ละคำร้องมีความต้อง</w:t>
      </w:r>
      <w:r w:rsidR="005828F1">
        <w:rPr>
          <w:rFonts w:hint="cs"/>
          <w:b w:val="0"/>
          <w:bCs w:val="0"/>
          <w:cs/>
        </w:rPr>
        <w:t>การอะไร ข้อควรระวัง เช่น ไม่ควรร้องขอแบบ</w:t>
      </w:r>
      <w:r w:rsidR="006B7EF1">
        <w:rPr>
          <w:rFonts w:hint="cs"/>
          <w:b w:val="0"/>
          <w:bCs w:val="0"/>
          <w:cs/>
        </w:rPr>
        <w:t xml:space="preserve"> </w:t>
      </w:r>
      <w:r w:rsidR="006B7EF1">
        <w:rPr>
          <w:b w:val="0"/>
          <w:bCs w:val="0"/>
        </w:rPr>
        <w:t xml:space="preserve">GET </w:t>
      </w:r>
      <w:r w:rsidR="005828F1">
        <w:rPr>
          <w:rFonts w:hint="cs"/>
          <w:b w:val="0"/>
          <w:bCs w:val="0"/>
          <w:cs/>
        </w:rPr>
        <w:t>เมื่อต้องการเปลี่ยนแปลงข้อมูล</w:t>
      </w:r>
    </w:p>
    <w:p w:rsidR="00D7571F" w:rsidRDefault="00D7571F" w:rsidP="001F007C">
      <w:pPr>
        <w:pStyle w:val="Heading4"/>
      </w:pPr>
      <w:r>
        <w:rPr>
          <w:rFonts w:hint="cs"/>
          <w:cs/>
        </w:rPr>
        <w:t>ชื่อทรัพยากรสื่อความหมาย</w:t>
      </w:r>
    </w:p>
    <w:p w:rsidR="000D4773" w:rsidRDefault="00D7571F" w:rsidP="001F007C">
      <w:pPr>
        <w:pStyle w:val="Heading4"/>
        <w:numPr>
          <w:ilvl w:val="0"/>
          <w:numId w:val="0"/>
        </w:numPr>
        <w:ind w:left="1440"/>
        <w:rPr>
          <w:b w:val="0"/>
          <w:bCs w:val="0"/>
        </w:rPr>
      </w:pPr>
      <w:r>
        <w:t xml:space="preserve"> </w:t>
      </w:r>
      <w:r>
        <w:tab/>
      </w:r>
      <w:r w:rsidR="00D11EA6">
        <w:rPr>
          <w:rFonts w:hint="cs"/>
          <w:b w:val="0"/>
          <w:bCs w:val="0"/>
          <w:cs/>
        </w:rPr>
        <w:t>ใช้ชื่อสื่อความหมายช่วยในการทำความเข้าใจว่าแต่ละคำร้อง</w:t>
      </w:r>
      <w:r w:rsidR="00121A4B">
        <w:rPr>
          <w:rFonts w:hint="cs"/>
          <w:b w:val="0"/>
          <w:bCs w:val="0"/>
          <w:cs/>
        </w:rPr>
        <w:t>ต้องกา</w:t>
      </w:r>
      <w:r w:rsidR="00D11EA6">
        <w:rPr>
          <w:rFonts w:hint="cs"/>
          <w:b w:val="0"/>
          <w:bCs w:val="0"/>
          <w:cs/>
        </w:rPr>
        <w:t>อะไร</w:t>
      </w:r>
      <w:r w:rsidR="009F39F8">
        <w:rPr>
          <w:rFonts w:hint="cs"/>
          <w:b w:val="0"/>
          <w:bCs w:val="0"/>
          <w:cs/>
        </w:rPr>
        <w:t xml:space="preserve"> </w:t>
      </w:r>
      <w:r w:rsidR="00545A31">
        <w:rPr>
          <w:rFonts w:hint="cs"/>
          <w:b w:val="0"/>
          <w:bCs w:val="0"/>
          <w:cs/>
        </w:rPr>
        <w:t xml:space="preserve">เช่น ใช้ </w:t>
      </w:r>
      <w:r w:rsidR="00545A31">
        <w:rPr>
          <w:b w:val="0"/>
          <w:bCs w:val="0"/>
        </w:rPr>
        <w:t xml:space="preserve">/posts/23 </w:t>
      </w:r>
      <w:r w:rsidR="00545A31">
        <w:rPr>
          <w:rFonts w:hint="cs"/>
          <w:b w:val="0"/>
          <w:bCs w:val="0"/>
          <w:cs/>
        </w:rPr>
        <w:t xml:space="preserve">แทนการใช้ </w:t>
      </w:r>
      <w:r w:rsidR="00545A31">
        <w:rPr>
          <w:b w:val="0"/>
          <w:bCs w:val="0"/>
        </w:rPr>
        <w:t xml:space="preserve">/api?type=posts&amp;id=23 </w:t>
      </w:r>
      <w:r w:rsidR="00960487">
        <w:rPr>
          <w:rFonts w:hint="cs"/>
          <w:b w:val="0"/>
          <w:bCs w:val="0"/>
          <w:cs/>
        </w:rPr>
        <w:t xml:space="preserve">เพื่อทำงาน </w:t>
      </w:r>
      <w:r w:rsidR="00960487">
        <w:rPr>
          <w:b w:val="0"/>
          <w:bCs w:val="0"/>
        </w:rPr>
        <w:t xml:space="preserve">posts </w:t>
      </w:r>
      <w:r w:rsidR="00960487">
        <w:rPr>
          <w:rFonts w:hint="cs"/>
          <w:b w:val="0"/>
          <w:bCs w:val="0"/>
          <w:cs/>
        </w:rPr>
        <w:t xml:space="preserve">โดยมีไอดีเท่ากับ </w:t>
      </w:r>
      <w:r w:rsidR="00960487">
        <w:rPr>
          <w:b w:val="0"/>
          <w:bCs w:val="0"/>
        </w:rPr>
        <w:t xml:space="preserve">23 </w:t>
      </w:r>
    </w:p>
    <w:p w:rsidR="00D7571F" w:rsidRPr="00121A4B" w:rsidRDefault="000D4773" w:rsidP="001F007C">
      <w:pPr>
        <w:pStyle w:val="Heading4"/>
        <w:numPr>
          <w:ilvl w:val="0"/>
          <w:numId w:val="0"/>
        </w:numPr>
        <w:ind w:left="1440"/>
        <w:rPr>
          <w:b w:val="0"/>
          <w:bCs w:val="0"/>
          <w:cs/>
        </w:rPr>
      </w:pPr>
      <w:r>
        <w:rPr>
          <w:b w:val="0"/>
          <w:bCs w:val="0"/>
        </w:rPr>
        <w:t xml:space="preserve"> </w:t>
      </w:r>
      <w:r>
        <w:rPr>
          <w:b w:val="0"/>
          <w:bCs w:val="0"/>
        </w:rPr>
        <w:tab/>
      </w:r>
      <w:r>
        <w:rPr>
          <w:rFonts w:hint="cs"/>
          <w:b w:val="0"/>
          <w:bCs w:val="0"/>
          <w:cs/>
        </w:rPr>
        <w:t>ชื่อตัวทรัพยากรที่ใช้ควรเป็นคำนาม หลีกเลี่ยงการใช้คำกริยา</w:t>
      </w:r>
      <w:r w:rsidR="00F968F7">
        <w:rPr>
          <w:rFonts w:hint="cs"/>
          <w:b w:val="0"/>
          <w:bCs w:val="0"/>
          <w:cs/>
        </w:rPr>
        <w:t xml:space="preserve"> ใช้เมท็อดเอชทีทีพีสำหรับกำหนดกริยา</w:t>
      </w:r>
      <w:r w:rsidR="00E57843">
        <w:rPr>
          <w:rFonts w:hint="cs"/>
          <w:b w:val="0"/>
          <w:bCs w:val="0"/>
          <w:cs/>
        </w:rPr>
        <w:t>ของคำร้อง</w:t>
      </w:r>
      <w:r w:rsidR="00F968F7">
        <w:rPr>
          <w:rFonts w:hint="cs"/>
          <w:b w:val="0"/>
          <w:bCs w:val="0"/>
          <w:cs/>
        </w:rPr>
        <w:t xml:space="preserve"> </w:t>
      </w:r>
    </w:p>
    <w:p w:rsidR="009A2E59" w:rsidRDefault="009A2E59" w:rsidP="001F007C">
      <w:pPr>
        <w:pStyle w:val="Heading4"/>
      </w:pPr>
      <w:r>
        <w:rPr>
          <w:rFonts w:hint="cs"/>
          <w:cs/>
        </w:rPr>
        <w:t>เอกซ์เอ็มแอล และเจสัน</w:t>
      </w:r>
    </w:p>
    <w:p w:rsidR="00F8565B" w:rsidRDefault="009A2E59" w:rsidP="001F007C">
      <w:pPr>
        <w:pStyle w:val="Heading4"/>
        <w:numPr>
          <w:ilvl w:val="0"/>
          <w:numId w:val="0"/>
        </w:numPr>
        <w:ind w:left="1440"/>
        <w:rPr>
          <w:b w:val="0"/>
          <w:bCs w:val="0"/>
        </w:rPr>
      </w:pPr>
      <w:r>
        <w:rPr>
          <w:b w:val="0"/>
          <w:bCs w:val="0"/>
        </w:rPr>
        <w:t xml:space="preserve"> </w:t>
      </w:r>
      <w:r>
        <w:rPr>
          <w:b w:val="0"/>
          <w:bCs w:val="0"/>
        </w:rPr>
        <w:tab/>
      </w:r>
      <w:r w:rsidR="00A04A23">
        <w:rPr>
          <w:rFonts w:hint="cs"/>
          <w:b w:val="0"/>
          <w:bCs w:val="0"/>
          <w:cs/>
        </w:rPr>
        <w:t>เจสัน ควรเป็นตัวเลือกแรกสำหรับข้อมูลส่งกลับ</w:t>
      </w:r>
      <w:r w:rsidR="00117549">
        <w:rPr>
          <w:rFonts w:hint="cs"/>
          <w:b w:val="0"/>
          <w:bCs w:val="0"/>
          <w:cs/>
        </w:rPr>
        <w:t xml:space="preserve"> </w:t>
      </w:r>
      <w:r w:rsidR="00382F9C">
        <w:rPr>
          <w:rFonts w:hint="cs"/>
          <w:b w:val="0"/>
          <w:bCs w:val="0"/>
          <w:cs/>
        </w:rPr>
        <w:t>แต่สามารถให้ผู้ใช้บริการเลือกได้ว่าต้องการ</w:t>
      </w:r>
      <w:r w:rsidR="00136CEE">
        <w:rPr>
          <w:rFonts w:hint="cs"/>
          <w:b w:val="0"/>
          <w:bCs w:val="0"/>
          <w:cs/>
        </w:rPr>
        <w:t xml:space="preserve">อย่างใดมากกว่า โดยการเปลี่ยนนามสกุลจาก </w:t>
      </w:r>
      <w:r w:rsidR="00136CEE">
        <w:rPr>
          <w:b w:val="0"/>
          <w:bCs w:val="0"/>
        </w:rPr>
        <w:t xml:space="preserve">.xml </w:t>
      </w:r>
      <w:r w:rsidR="00136CEE">
        <w:rPr>
          <w:rFonts w:hint="cs"/>
          <w:b w:val="0"/>
          <w:bCs w:val="0"/>
          <w:cs/>
        </w:rPr>
        <w:t xml:space="preserve">เป็น </w:t>
      </w:r>
      <w:r w:rsidR="00136CEE">
        <w:rPr>
          <w:b w:val="0"/>
          <w:bCs w:val="0"/>
        </w:rPr>
        <w:t>.json</w:t>
      </w:r>
      <w:r w:rsidR="007617B2">
        <w:rPr>
          <w:b w:val="0"/>
          <w:bCs w:val="0"/>
        </w:rPr>
        <w:t xml:space="preserve"> </w:t>
      </w:r>
      <w:r w:rsidR="007617B2">
        <w:rPr>
          <w:rFonts w:hint="cs"/>
          <w:b w:val="0"/>
          <w:bCs w:val="0"/>
          <w:cs/>
        </w:rPr>
        <w:t xml:space="preserve">หรือจาก </w:t>
      </w:r>
      <w:r w:rsidR="007617B2">
        <w:rPr>
          <w:b w:val="0"/>
          <w:bCs w:val="0"/>
        </w:rPr>
        <w:t xml:space="preserve">.json </w:t>
      </w:r>
      <w:r w:rsidR="007617B2">
        <w:rPr>
          <w:rFonts w:hint="cs"/>
          <w:b w:val="0"/>
          <w:bCs w:val="0"/>
          <w:cs/>
        </w:rPr>
        <w:t xml:space="preserve">เป็น </w:t>
      </w:r>
      <w:r w:rsidR="007617B2">
        <w:rPr>
          <w:b w:val="0"/>
          <w:bCs w:val="0"/>
        </w:rPr>
        <w:t>.xml</w:t>
      </w:r>
    </w:p>
    <w:p w:rsidR="005D3B24" w:rsidRDefault="00F8565B" w:rsidP="001F007C">
      <w:pPr>
        <w:pStyle w:val="Heading4"/>
        <w:numPr>
          <w:ilvl w:val="0"/>
          <w:numId w:val="0"/>
        </w:numPr>
        <w:ind w:left="1440"/>
        <w:rPr>
          <w:b w:val="0"/>
          <w:bCs w:val="0"/>
        </w:rPr>
      </w:pPr>
      <w:r>
        <w:rPr>
          <w:rFonts w:hint="cs"/>
          <w:b w:val="0"/>
          <w:bCs w:val="0"/>
          <w:cs/>
        </w:rPr>
        <w:t xml:space="preserve"> </w:t>
      </w:r>
      <w:r>
        <w:rPr>
          <w:rFonts w:hint="cs"/>
          <w:b w:val="0"/>
          <w:bCs w:val="0"/>
          <w:cs/>
        </w:rPr>
        <w:tab/>
      </w:r>
      <w:r w:rsidR="00F9310F">
        <w:rPr>
          <w:rFonts w:hint="cs"/>
          <w:b w:val="0"/>
          <w:bCs w:val="0"/>
          <w:cs/>
        </w:rPr>
        <w:t>เจสัน ตามมาตรฐานแล้วมีข้อกำหนดที่ต้องการน้อยมาก โดยข้อกำหนดที่ต้องการคือการ</w:t>
      </w:r>
      <w:r w:rsidR="00B60D6D">
        <w:rPr>
          <w:rFonts w:hint="cs"/>
          <w:b w:val="0"/>
          <w:bCs w:val="0"/>
          <w:cs/>
        </w:rPr>
        <w:t>สร้าง</w:t>
      </w:r>
      <w:r w:rsidR="00F9310F">
        <w:rPr>
          <w:rFonts w:hint="cs"/>
          <w:b w:val="0"/>
          <w:bCs w:val="0"/>
          <w:cs/>
        </w:rPr>
        <w:t>ข้อความให้ถูกต้อง</w:t>
      </w:r>
      <w:r w:rsidR="008C7304">
        <w:rPr>
          <w:b w:val="0"/>
          <w:bCs w:val="0"/>
        </w:rPr>
        <w:t xml:space="preserve"> </w:t>
      </w:r>
      <w:r w:rsidR="00F34434">
        <w:rPr>
          <w:rFonts w:hint="cs"/>
          <w:b w:val="0"/>
          <w:bCs w:val="0"/>
          <w:cs/>
        </w:rPr>
        <w:t>ไม่เกี่ยวกับ</w:t>
      </w:r>
      <w:r w:rsidR="00287292">
        <w:rPr>
          <w:rFonts w:hint="cs"/>
          <w:b w:val="0"/>
          <w:bCs w:val="0"/>
          <w:cs/>
        </w:rPr>
        <w:t>การวางรูปแบบ และการวางผัง</w:t>
      </w:r>
    </w:p>
    <w:p w:rsidR="009A2E59" w:rsidRPr="00C5344B" w:rsidRDefault="005D3B24" w:rsidP="001F007C">
      <w:pPr>
        <w:pStyle w:val="Heading4"/>
        <w:numPr>
          <w:ilvl w:val="0"/>
          <w:numId w:val="0"/>
        </w:numPr>
        <w:ind w:left="1440"/>
        <w:rPr>
          <w:b w:val="0"/>
          <w:bCs w:val="0"/>
          <w:cs/>
        </w:rPr>
      </w:pPr>
      <w:r>
        <w:rPr>
          <w:rFonts w:hint="cs"/>
          <w:b w:val="0"/>
          <w:bCs w:val="0"/>
          <w:cs/>
        </w:rPr>
        <w:t xml:space="preserve"> </w:t>
      </w:r>
      <w:r>
        <w:rPr>
          <w:rFonts w:hint="cs"/>
          <w:b w:val="0"/>
          <w:bCs w:val="0"/>
          <w:cs/>
        </w:rPr>
        <w:tab/>
        <w:t>ในขณะที่เอกซ์เอ็มแอล</w:t>
      </w:r>
      <w:r w:rsidR="003F7AFB">
        <w:rPr>
          <w:rFonts w:hint="cs"/>
          <w:b w:val="0"/>
          <w:bCs w:val="0"/>
          <w:cs/>
        </w:rPr>
        <w:t xml:space="preserve"> ถูกใช้เพื่อต้องการใช้งานป้ายระบุ และข้อความ</w:t>
      </w:r>
      <w:r w:rsidR="00C45D81">
        <w:rPr>
          <w:rFonts w:hint="cs"/>
          <w:b w:val="0"/>
          <w:bCs w:val="0"/>
          <w:cs/>
        </w:rPr>
        <w:t>ที่ถูกต้อง</w:t>
      </w:r>
      <w:r w:rsidR="008D5D81">
        <w:rPr>
          <w:rFonts w:hint="cs"/>
          <w:b w:val="0"/>
          <w:bCs w:val="0"/>
          <w:cs/>
        </w:rPr>
        <w:t>เท่านั้น</w:t>
      </w:r>
      <w:r w:rsidR="003F7AFB">
        <w:rPr>
          <w:rFonts w:hint="cs"/>
          <w:b w:val="0"/>
          <w:bCs w:val="0"/>
          <w:cs/>
        </w:rPr>
        <w:t xml:space="preserve"> </w:t>
      </w:r>
    </w:p>
    <w:p w:rsidR="00435767" w:rsidRDefault="00435767" w:rsidP="001F007C">
      <w:pPr>
        <w:pStyle w:val="Heading4"/>
      </w:pPr>
      <w:r>
        <w:rPr>
          <w:rFonts w:hint="cs"/>
          <w:cs/>
        </w:rPr>
        <w:t>คำนึงถึงการเชื่อมต่อ</w:t>
      </w:r>
    </w:p>
    <w:p w:rsidR="00435767" w:rsidRPr="00435767" w:rsidRDefault="00435767" w:rsidP="001F007C">
      <w:pPr>
        <w:pStyle w:val="Heading4"/>
        <w:numPr>
          <w:ilvl w:val="0"/>
          <w:numId w:val="0"/>
        </w:numPr>
        <w:ind w:left="1440"/>
        <w:rPr>
          <w:b w:val="0"/>
          <w:bCs w:val="0"/>
        </w:rPr>
      </w:pPr>
      <w:r>
        <w:rPr>
          <w:rFonts w:hint="cs"/>
          <w:b w:val="0"/>
          <w:bCs w:val="0"/>
          <w:cs/>
        </w:rPr>
        <w:t xml:space="preserve"> </w:t>
      </w:r>
      <w:r>
        <w:rPr>
          <w:rFonts w:hint="cs"/>
          <w:b w:val="0"/>
          <w:bCs w:val="0"/>
          <w:cs/>
        </w:rPr>
        <w:tab/>
      </w:r>
      <w:r w:rsidR="00457092">
        <w:rPr>
          <w:rFonts w:hint="cs"/>
          <w:b w:val="0"/>
          <w:bCs w:val="0"/>
          <w:cs/>
        </w:rPr>
        <w:t>เอพีไอ สามารถ</w:t>
      </w:r>
      <w:r w:rsidR="00394B54">
        <w:rPr>
          <w:rFonts w:hint="cs"/>
          <w:b w:val="0"/>
          <w:bCs w:val="0"/>
          <w:cs/>
        </w:rPr>
        <w:t>ลิงก์</w:t>
      </w:r>
      <w:r w:rsidR="00457092">
        <w:rPr>
          <w:rFonts w:hint="cs"/>
          <w:b w:val="0"/>
          <w:bCs w:val="0"/>
          <w:cs/>
        </w:rPr>
        <w:t>ไว้กับข้อความตอบกลับ</w:t>
      </w:r>
      <w:r w:rsidR="00052855">
        <w:rPr>
          <w:rFonts w:hint="cs"/>
          <w:b w:val="0"/>
          <w:bCs w:val="0"/>
          <w:cs/>
        </w:rPr>
        <w:t xml:space="preserve"> เพื่อบอกกับเครื่องลูกข่าย</w:t>
      </w:r>
      <w:r w:rsidR="00B2483D">
        <w:rPr>
          <w:rFonts w:hint="cs"/>
          <w:b w:val="0"/>
          <w:bCs w:val="0"/>
          <w:cs/>
        </w:rPr>
        <w:t>ถึงข้</w:t>
      </w:r>
      <w:r w:rsidR="00C46C65">
        <w:rPr>
          <w:rFonts w:hint="cs"/>
          <w:b w:val="0"/>
          <w:bCs w:val="0"/>
          <w:cs/>
        </w:rPr>
        <w:t>อมูลก่อนหน้า หรือข้อมูลต่อไปได้</w:t>
      </w:r>
      <w:r w:rsidR="00EF1659">
        <w:rPr>
          <w:rFonts w:hint="cs"/>
          <w:b w:val="0"/>
          <w:bCs w:val="0"/>
          <w:cs/>
        </w:rPr>
        <w:t>ซึ่งง่ายต่อการเรียกใช้กรณีข้อความตอบกลับมีความเชื่อมโยงต่อกัน</w:t>
      </w:r>
      <w:r w:rsidR="00D01CA8">
        <w:rPr>
          <w:b w:val="0"/>
          <w:bCs w:val="0"/>
        </w:rPr>
        <w:t xml:space="preserve"> </w:t>
      </w:r>
    </w:p>
    <w:p w:rsidR="00A948AC" w:rsidRDefault="00A948AC" w:rsidP="001F007C">
      <w:pPr>
        <w:pStyle w:val="Heading4"/>
      </w:pPr>
      <w:r>
        <w:rPr>
          <w:rFonts w:hint="cs"/>
          <w:cs/>
        </w:rPr>
        <w:t>การสร้างทรัพยากรแบบละเอียด</w:t>
      </w:r>
    </w:p>
    <w:p w:rsidR="00F26D6F" w:rsidRDefault="00975680" w:rsidP="001F007C">
      <w:pPr>
        <w:pStyle w:val="Heading4"/>
        <w:numPr>
          <w:ilvl w:val="0"/>
          <w:numId w:val="0"/>
        </w:numPr>
        <w:ind w:left="1440"/>
        <w:rPr>
          <w:b w:val="0"/>
          <w:bCs w:val="0"/>
        </w:rPr>
      </w:pPr>
      <w:r>
        <w:rPr>
          <w:rFonts w:hint="cs"/>
          <w:b w:val="0"/>
          <w:bCs w:val="0"/>
          <w:cs/>
        </w:rPr>
        <w:t xml:space="preserve"> </w:t>
      </w:r>
      <w:r>
        <w:rPr>
          <w:rFonts w:hint="cs"/>
          <w:b w:val="0"/>
          <w:bCs w:val="0"/>
          <w:cs/>
        </w:rPr>
        <w:tab/>
      </w:r>
      <w:r w:rsidR="00E12449">
        <w:rPr>
          <w:rFonts w:hint="cs"/>
          <w:b w:val="0"/>
          <w:bCs w:val="0"/>
          <w:cs/>
        </w:rPr>
        <w:t>เมื่อเริ่มต้นสร้างเอพีไอ ควรจะสร้างส่วนบริการขนาดย่อยที่ทำหน้าที่เฉพาะก่อน จากนั้นเมื่อต้องการรวมส่วนบริการ</w:t>
      </w:r>
      <w:r w:rsidR="002B0249">
        <w:rPr>
          <w:rFonts w:hint="cs"/>
          <w:b w:val="0"/>
          <w:bCs w:val="0"/>
          <w:cs/>
        </w:rPr>
        <w:t>ให้ใหญ่ขึ้น</w:t>
      </w:r>
      <w:r w:rsidR="00E12449">
        <w:rPr>
          <w:rFonts w:hint="cs"/>
          <w:b w:val="0"/>
          <w:bCs w:val="0"/>
          <w:cs/>
        </w:rPr>
        <w:t>จึงทำได้ง่าย แทนการสร้างส่วนบริการขนาดใหญ่</w:t>
      </w:r>
      <w:r w:rsidR="00AA2F68">
        <w:rPr>
          <w:rFonts w:hint="cs"/>
          <w:b w:val="0"/>
          <w:bCs w:val="0"/>
          <w:cs/>
        </w:rPr>
        <w:t>แล้วแตกออกเป็นส่วนย่อยจำนวนมาก</w:t>
      </w:r>
    </w:p>
    <w:p w:rsidR="00207411" w:rsidRPr="00207411" w:rsidRDefault="00207411" w:rsidP="00207411"/>
    <w:p w:rsidR="009715AB" w:rsidRPr="00092830" w:rsidRDefault="009715AB" w:rsidP="001F007C">
      <w:pPr>
        <w:pStyle w:val="Heading2"/>
        <w:rPr>
          <w:color w:val="000000" w:themeColor="text1"/>
        </w:rPr>
      </w:pPr>
      <w:bookmarkStart w:id="62" w:name="_Toc420063020"/>
      <w:r w:rsidRPr="00092830">
        <w:rPr>
          <w:color w:val="000000" w:themeColor="text1"/>
          <w:cs/>
        </w:rPr>
        <w:t>เทคโนโลยีการยืนยันตัวตนนักศึกษา ที่มีใช้งานในมหาวิทยาลัยเชียงใหม่</w:t>
      </w:r>
      <w:bookmarkEnd w:id="62"/>
    </w:p>
    <w:p w:rsidR="009715AB" w:rsidRPr="00092830" w:rsidRDefault="009715AB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 xml:space="preserve">เรเดียส </w:t>
      </w:r>
      <w:r w:rsidR="000350F4" w:rsidRPr="00092830">
        <w:rPr>
          <w:color w:val="000000" w:themeColor="text1"/>
        </w:rPr>
        <w:t>(</w:t>
      </w:r>
      <w:r w:rsidRPr="00092830">
        <w:rPr>
          <w:color w:val="000000" w:themeColor="text1"/>
        </w:rPr>
        <w:t>RA</w:t>
      </w:r>
      <w:r w:rsidR="000350F4" w:rsidRPr="00092830">
        <w:rPr>
          <w:color w:val="000000" w:themeColor="text1"/>
        </w:rPr>
        <w:t>DIUS</w:t>
      </w:r>
      <w:r w:rsidRPr="00092830">
        <w:rPr>
          <w:color w:val="000000" w:themeColor="text1"/>
        </w:rPr>
        <w:t>)</w:t>
      </w:r>
    </w:p>
    <w:p w:rsidR="009715AB" w:rsidRPr="00092830" w:rsidRDefault="009715AB" w:rsidP="001F007C">
      <w:pPr>
        <w:pStyle w:val="Heading4"/>
        <w:rPr>
          <w:color w:val="000000" w:themeColor="text1"/>
        </w:rPr>
      </w:pPr>
      <w:r w:rsidRPr="00092830">
        <w:rPr>
          <w:color w:val="000000" w:themeColor="text1"/>
          <w:cs/>
        </w:rPr>
        <w:t>การเชื่อมต่อกับการบริการเรเดียส</w:t>
      </w:r>
    </w:p>
    <w:p w:rsidR="009715AB" w:rsidRPr="00092830" w:rsidRDefault="00E94565" w:rsidP="001F007C">
      <w:pPr>
        <w:pStyle w:val="Cordia14"/>
        <w:spacing w:after="0" w:line="240" w:lineRule="auto"/>
        <w:ind w:left="7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092830">
        <w:rPr>
          <w:rFonts w:ascii="Cordia New" w:eastAsia="Times New Roman" w:hAnsi="Cordia New" w:cs="Cordia New"/>
          <w:color w:val="000000" w:themeColor="text1"/>
          <w:cs/>
        </w:rPr>
        <w:tab/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การเชื่อมต่อกับส่วนบริการเรเดียส ของมหาวิทยาลัยเชียงใหม่มีความต้องการ คือ เครื่องแม่ข่ายใช้ไอพีสาธารณะ การส่งข้อมูลยืนยันใช้</w:t>
      </w:r>
      <w:r w:rsidR="007547EB" w:rsidRPr="00092830">
        <w:rPr>
          <w:rFonts w:ascii="Cordia New" w:eastAsia="Times New Roman" w:hAnsi="Cordia New" w:cs="Cordia New"/>
          <w:color w:val="000000" w:themeColor="text1"/>
          <w:cs/>
        </w:rPr>
        <w:t>อีเมล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 xml:space="preserve"> รหัสผ่าน ที่อยู่ของผู้ให้บริการเรเดียส และรหัสลับเข้าใช้งาน โดยสามารถเชื่อมต่อผ่านพีเฮชพี โดยการใช้คลังโปรแกรมของ พีอีซีแอลเรเดียส </w:t>
      </w:r>
      <w:r w:rsidR="008746EA" w:rsidRPr="00092830">
        <w:rPr>
          <w:rFonts w:ascii="Cordia New" w:eastAsia="Times New Roman" w:hAnsi="Cordia New" w:cs="Cordia New"/>
          <w:color w:val="000000" w:themeColor="text1"/>
        </w:rPr>
        <w:t>(PECL Radius</w:t>
      </w:r>
      <w:r w:rsidR="009715AB" w:rsidRPr="00092830">
        <w:rPr>
          <w:rFonts w:ascii="Cordia New" w:eastAsia="Times New Roman" w:hAnsi="Cordia New" w:cs="Cordia New"/>
          <w:color w:val="000000" w:themeColor="text1"/>
        </w:rPr>
        <w:t>)</w:t>
      </w:r>
    </w:p>
    <w:p w:rsidR="009715AB" w:rsidRPr="00092830" w:rsidRDefault="009715AB" w:rsidP="001F007C">
      <w:pPr>
        <w:pStyle w:val="Cordia14"/>
        <w:spacing w:after="0" w:line="240" w:lineRule="auto"/>
        <w:ind w:left="7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092830">
        <w:rPr>
          <w:rFonts w:ascii="Cordia New" w:eastAsia="Times New Roman" w:hAnsi="Cordia New" w:cs="Cordia New"/>
          <w:color w:val="000000" w:themeColor="text1"/>
          <w:cs/>
        </w:rPr>
        <w:tab/>
        <w:t>โดย</w:t>
      </w:r>
      <w:r w:rsidRPr="00092830">
        <w:rPr>
          <w:rFonts w:ascii="Cordia New" w:eastAsia="Times New Roman" w:hAnsi="Cordia New" w:cs="Cordia New"/>
          <w:color w:val="000000" w:themeColor="text1"/>
        </w:rPr>
        <w:t xml:space="preserve"> 2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ค่าที่ได้กลับมาคือ</w:t>
      </w:r>
      <w:r w:rsidRPr="00092830">
        <w:rPr>
          <w:rFonts w:ascii="Cordia New" w:eastAsia="Times New Roman" w:hAnsi="Cordia New" w:cs="Cordia New"/>
          <w:color w:val="000000" w:themeColor="text1"/>
        </w:rPr>
        <w:t xml:space="preserve"> Access-Accept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 xml:space="preserve">ระบบยืนยันว่ามีผู้ใช้ และ </w:t>
      </w:r>
      <w:r w:rsidRPr="00092830">
        <w:rPr>
          <w:rFonts w:ascii="Cordia New" w:eastAsia="Times New Roman" w:hAnsi="Cordia New" w:cs="Cordia New"/>
          <w:color w:val="000000" w:themeColor="text1"/>
        </w:rPr>
        <w:t xml:space="preserve">Access-Reject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 xml:space="preserve">คือการยืนยันตัวตนไม่สำเร็จ </w:t>
      </w:r>
    </w:p>
    <w:p w:rsidR="009715AB" w:rsidRPr="00092830" w:rsidRDefault="009715AB" w:rsidP="001F007C">
      <w:pPr>
        <w:pStyle w:val="Cordia14"/>
        <w:spacing w:after="0" w:line="240" w:lineRule="auto"/>
        <w:ind w:left="360"/>
        <w:jc w:val="center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object w:dxaOrig="6384" w:dyaOrig="6204">
          <v:shape id="_x0000_i1026" type="#_x0000_t75" style="width:234pt;height:226.5pt" o:ole="">
            <v:imagedata r:id="rId15" o:title=""/>
          </v:shape>
          <o:OLEObject Type="Embed" ProgID="Visio.Drawing.11" ShapeID="_x0000_i1026" DrawAspect="Content" ObjectID="_1499029963" r:id="rId16"/>
        </w:object>
      </w:r>
    </w:p>
    <w:p w:rsidR="009715AB" w:rsidRPr="00092830" w:rsidRDefault="005A2688" w:rsidP="001F007C">
      <w:pPr>
        <w:pStyle w:val="Figure"/>
        <w:rPr>
          <w:color w:val="000000" w:themeColor="text1"/>
        </w:rPr>
      </w:pPr>
      <w:bookmarkStart w:id="63" w:name="_Toc419677903"/>
      <w:bookmarkStart w:id="64" w:name="_Toc420063367"/>
      <w:r w:rsidRPr="00092830">
        <w:rPr>
          <w:color w:val="000000" w:themeColor="text1"/>
          <w:cs/>
        </w:rPr>
        <w:t xml:space="preserve">รูปที่ 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2</w:t>
      </w:r>
      <w:r w:rsidR="003F373E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6</w:t>
      </w:r>
      <w:r w:rsidR="003F373E">
        <w:rPr>
          <w:color w:val="000000" w:themeColor="text1"/>
          <w:cs/>
        </w:rPr>
        <w:fldChar w:fldCharType="end"/>
      </w:r>
      <w:r w:rsidR="00800388" w:rsidRPr="00092830">
        <w:rPr>
          <w:color w:val="000000" w:themeColor="text1"/>
          <w:cs/>
        </w:rPr>
        <w:t xml:space="preserve"> </w:t>
      </w:r>
      <w:r w:rsidR="009715AB" w:rsidRPr="00092830">
        <w:rPr>
          <w:color w:val="000000" w:themeColor="text1"/>
          <w:cs/>
        </w:rPr>
        <w:t>แผนภาพการส่งข้อมูลระหว่างผู้ขอบริการ</w:t>
      </w:r>
      <w:r w:rsidR="002254BB">
        <w:rPr>
          <w:color w:val="000000" w:themeColor="text1"/>
        </w:rPr>
        <w:t xml:space="preserve"> </w:t>
      </w:r>
      <w:r w:rsidR="009715AB" w:rsidRPr="00092830">
        <w:rPr>
          <w:color w:val="000000" w:themeColor="text1"/>
          <w:cs/>
        </w:rPr>
        <w:t>และบริการเรเดียสของสำนักบริการเทคโนโลยี</w:t>
      </w:r>
      <w:bookmarkEnd w:id="63"/>
      <w:bookmarkEnd w:id="64"/>
    </w:p>
    <w:p w:rsidR="009715AB" w:rsidRPr="00092830" w:rsidRDefault="006C5042" w:rsidP="001F007C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>เรสต์</w:t>
      </w:r>
      <w:r w:rsidR="009715AB" w:rsidRPr="00092830">
        <w:rPr>
          <w:color w:val="000000" w:themeColor="text1"/>
          <w:cs/>
        </w:rPr>
        <w:t>เอพีไอ</w:t>
      </w:r>
      <w:r w:rsidR="005109D4">
        <w:rPr>
          <w:rFonts w:hint="cs"/>
          <w:color w:val="000000" w:themeColor="text1"/>
          <w:cs/>
        </w:rPr>
        <w:t>ยืนยันตัวตนของ</w:t>
      </w:r>
      <w:r w:rsidR="005109D4" w:rsidRPr="00092830">
        <w:rPr>
          <w:color w:val="000000" w:themeColor="text1"/>
          <w:cs/>
        </w:rPr>
        <w:t>สำนักบริการเทคโนโลยี</w:t>
      </w:r>
    </w:p>
    <w:p w:rsidR="009715AB" w:rsidRPr="00092830" w:rsidRDefault="009715AB" w:rsidP="001F007C">
      <w:pPr>
        <w:pStyle w:val="Heading4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เพื่อทำงานกับ</w:t>
      </w:r>
      <w:r w:rsidR="006C5042"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>เอพีไอ</w:t>
      </w:r>
    </w:p>
    <w:p w:rsidR="009715AB" w:rsidRPr="004C6475" w:rsidRDefault="009715AB" w:rsidP="001F007C">
      <w:pPr>
        <w:pStyle w:val="Cordia14"/>
        <w:numPr>
          <w:ilvl w:val="0"/>
          <w:numId w:val="43"/>
        </w:numPr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eastAsia="Times New Roman" w:hAnsi="Cordia New" w:cs="Cordia New"/>
          <w:b/>
          <w:bCs/>
          <w:color w:val="000000" w:themeColor="text1"/>
        </w:rPr>
      </w:pPr>
      <w:r w:rsidRPr="004C6475">
        <w:rPr>
          <w:rFonts w:ascii="Cordia New" w:eastAsia="Times New Roman" w:hAnsi="Cordia New" w:cs="Cordia New"/>
          <w:b/>
          <w:bCs/>
          <w:color w:val="000000" w:themeColor="text1"/>
          <w:cs/>
        </w:rPr>
        <w:t>การยืนยันตัวตนนักศึกษา</w:t>
      </w:r>
    </w:p>
    <w:p w:rsidR="00DA37BB" w:rsidRDefault="00DA37B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DA37BB">
        <w:rPr>
          <w:rFonts w:ascii="Cordia New" w:eastAsia="Times New Roman" w:hAnsi="Cordia New" w:cs="Cordia New"/>
          <w:color w:val="000000" w:themeColor="text1"/>
        </w:rPr>
        <w:t>https://account.cmu.ac.th/v3/api/validateUser</w:t>
      </w:r>
    </w:p>
    <w:p w:rsidR="009715AB" w:rsidRPr="00092830" w:rsidRDefault="00F9589A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eastAsia="Times New Roman" w:hAnsi="Cordia New" w:cs="Cordia New" w:hint="cs"/>
          <w:color w:val="000000" w:themeColor="text1"/>
          <w:cs/>
        </w:rPr>
        <w:t>ร้องขอแบบ</w:t>
      </w:r>
      <w:r w:rsidR="00E357CD"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4B3210" w:rsidRPr="00092830">
        <w:rPr>
          <w:rFonts w:ascii="Cordia New" w:eastAsia="Times New Roman" w:hAnsi="Cordia New" w:cs="Cordia New"/>
          <w:color w:val="000000" w:themeColor="text1"/>
        </w:rPr>
        <w:t>GET</w:t>
      </w:r>
      <w:r w:rsidR="009715AB"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 xml:space="preserve">ตามยูอาร์แอล </w:t>
      </w:r>
      <w:r w:rsidR="004B3210" w:rsidRPr="00092830">
        <w:rPr>
          <w:rFonts w:ascii="Cordia New" w:eastAsia="Times New Roman" w:hAnsi="Cordia New" w:cs="Cordia New"/>
          <w:color w:val="000000" w:themeColor="text1"/>
        </w:rPr>
        <w:t>(URL</w:t>
      </w:r>
      <w:r w:rsidR="009715AB" w:rsidRPr="00092830">
        <w:rPr>
          <w:rFonts w:ascii="Cordia New" w:eastAsia="Times New Roman" w:hAnsi="Cordia New" w:cs="Cordia New"/>
          <w:color w:val="000000" w:themeColor="text1"/>
        </w:rPr>
        <w:t xml:space="preserve">) </w:t>
      </w:r>
      <w:r w:rsidR="00DC061F">
        <w:rPr>
          <w:rFonts w:ascii="Cordia New" w:eastAsia="Times New Roman" w:hAnsi="Cordia New" w:cs="Cordia New"/>
          <w:color w:val="000000" w:themeColor="text1"/>
          <w:cs/>
        </w:rPr>
        <w:t>ม</w:t>
      </w:r>
      <w:r w:rsidR="00DC061F">
        <w:rPr>
          <w:rFonts w:ascii="Cordia New" w:eastAsia="Times New Roman" w:hAnsi="Cordia New" w:cs="Cordia New" w:hint="cs"/>
          <w:color w:val="000000" w:themeColor="text1"/>
          <w:cs/>
        </w:rPr>
        <w:t>ีตัวแปรส่วนหัว</w:t>
      </w:r>
      <w:r w:rsidR="003461A4"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3461A4">
        <w:rPr>
          <w:rFonts w:ascii="Cordia New" w:eastAsia="Times New Roman" w:hAnsi="Cordia New" w:cs="Cordia New"/>
          <w:color w:val="000000" w:themeColor="text1"/>
        </w:rPr>
        <w:t xml:space="preserve">(Header) </w:t>
      </w:r>
      <w:r w:rsidR="00DC061F">
        <w:rPr>
          <w:rFonts w:ascii="Cordia New" w:eastAsia="Times New Roman" w:hAnsi="Cordia New" w:cs="Cordia New" w:hint="cs"/>
          <w:color w:val="000000" w:themeColor="text1"/>
          <w:cs/>
        </w:rPr>
        <w:t>คำร้องขอ</w:t>
      </w:r>
      <w:r w:rsidR="009715AB" w:rsidRPr="00092830">
        <w:rPr>
          <w:rFonts w:ascii="Cordia New" w:hAnsi="Cordia New" w:cs="Cordia New"/>
          <w:color w:val="000000" w:themeColor="text1"/>
        </w:rPr>
        <w:t xml:space="preserve"> </w:t>
      </w:r>
      <w:r w:rsidR="009715AB" w:rsidRPr="00092830">
        <w:rPr>
          <w:rFonts w:ascii="Cordia New" w:hAnsi="Cordia New" w:cs="Cordia New"/>
          <w:color w:val="000000" w:themeColor="text1"/>
          <w:cs/>
        </w:rPr>
        <w:t>ดังนี้</w:t>
      </w:r>
    </w:p>
    <w:p w:rsidR="009715AB" w:rsidRPr="00092830" w:rsidRDefault="00C4153A" w:rsidP="00215C5B">
      <w:pPr>
        <w:pStyle w:val="Cordia14"/>
        <w:numPr>
          <w:ilvl w:val="0"/>
          <w:numId w:val="13"/>
        </w:numPr>
        <w:tabs>
          <w:tab w:val="left" w:pos="450"/>
          <w:tab w:val="left" w:pos="900"/>
          <w:tab w:val="left" w:pos="1080"/>
          <w:tab w:val="left" w:pos="3420"/>
          <w:tab w:val="left" w:pos="351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C4153A">
        <w:rPr>
          <w:rFonts w:ascii="Cordia New" w:eastAsia="Times New Roman" w:hAnsi="Cordia New" w:cs="Cordia New"/>
          <w:color w:val="000000" w:themeColor="text1"/>
        </w:rPr>
        <w:t>appId</w:t>
      </w:r>
      <w:r w:rsidR="009715AB"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 w:rsidR="00CD5AD3">
        <w:rPr>
          <w:rFonts w:ascii="Cordia New" w:eastAsia="Times New Roman" w:hAnsi="Cordia New" w:cs="Cordia New" w:hint="cs"/>
          <w:color w:val="000000" w:themeColor="text1"/>
          <w:cs/>
        </w:rPr>
        <w:t xml:space="preserve">        </w:t>
      </w:r>
      <w:r w:rsidR="00215C5B">
        <w:rPr>
          <w:rFonts w:ascii="Cordia New" w:eastAsia="Times New Roman" w:hAnsi="Cordia New" w:cs="Cordia New" w:hint="cs"/>
          <w:color w:val="000000" w:themeColor="text1"/>
          <w:cs/>
        </w:rPr>
        <w:tab/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คือ</w:t>
      </w:r>
      <w:r w:rsidR="009715AB"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หมายเลข</w:t>
      </w:r>
      <w:r w:rsidR="00711BDB">
        <w:rPr>
          <w:rFonts w:ascii="Cordia New" w:eastAsia="Times New Roman" w:hAnsi="Cordia New" w:cs="Cordia New" w:hint="cs"/>
          <w:color w:val="000000" w:themeColor="text1"/>
          <w:cs/>
        </w:rPr>
        <w:t>ของเรสต์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เอพีไอที่กำลังเรียก</w:t>
      </w:r>
      <w:r w:rsidR="00711BDB">
        <w:rPr>
          <w:rFonts w:ascii="Cordia New" w:hAnsi="Cordia New" w:cs="Cordia New"/>
          <w:color w:val="000000" w:themeColor="text1"/>
          <w:cs/>
        </w:rPr>
        <w:t>ฟังก์ชัน</w:t>
      </w:r>
      <w:r w:rsidR="0087439F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265714">
        <w:rPr>
          <w:rFonts w:ascii="Cordia New" w:hAnsi="Cordia New" w:cs="Cordia New"/>
          <w:color w:val="000000" w:themeColor="text1"/>
        </w:rPr>
        <w:t>validateUser</w:t>
      </w:r>
    </w:p>
    <w:p w:rsidR="009715AB" w:rsidRPr="00092830" w:rsidRDefault="00DC308B" w:rsidP="00215C5B">
      <w:pPr>
        <w:pStyle w:val="Cordia14"/>
        <w:numPr>
          <w:ilvl w:val="0"/>
          <w:numId w:val="13"/>
        </w:numPr>
        <w:tabs>
          <w:tab w:val="left" w:pos="450"/>
          <w:tab w:val="left" w:pos="900"/>
          <w:tab w:val="left" w:pos="1080"/>
          <w:tab w:val="left" w:pos="351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DC308B">
        <w:rPr>
          <w:rFonts w:ascii="Cordia New" w:eastAsia="Times New Roman" w:hAnsi="Cordia New" w:cs="Cordia New"/>
          <w:color w:val="000000" w:themeColor="text1"/>
        </w:rPr>
        <w:t>appSecret</w:t>
      </w:r>
      <w:r w:rsidR="009715AB"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 w:rsidR="00215C5B"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215C5B">
        <w:rPr>
          <w:rFonts w:ascii="Cordia New" w:eastAsia="Times New Roman" w:hAnsi="Cordia New" w:cs="Cordia New" w:hint="cs"/>
          <w:color w:val="000000" w:themeColor="text1"/>
          <w:cs/>
        </w:rPr>
        <w:tab/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คือ รหัสลับเพื่อเข้าใช้งาน</w:t>
      </w:r>
      <w:r w:rsidR="00DB61C7">
        <w:rPr>
          <w:rFonts w:ascii="Cordia New" w:eastAsia="Times New Roman" w:hAnsi="Cordia New" w:cs="Cordia New" w:hint="cs"/>
          <w:color w:val="000000" w:themeColor="text1"/>
          <w:cs/>
        </w:rPr>
        <w:t>เรสต์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เอพีไอ</w:t>
      </w:r>
    </w:p>
    <w:p w:rsidR="009715AB" w:rsidRPr="00092830" w:rsidRDefault="00DC308B" w:rsidP="00215C5B">
      <w:pPr>
        <w:pStyle w:val="Cordia14"/>
        <w:numPr>
          <w:ilvl w:val="0"/>
          <w:numId w:val="13"/>
        </w:numPr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DC308B">
        <w:rPr>
          <w:rFonts w:ascii="Cordia New" w:eastAsia="Times New Roman" w:hAnsi="Cordia New" w:cs="Cordia New"/>
          <w:color w:val="000000" w:themeColor="text1"/>
        </w:rPr>
        <w:t>user</w:t>
      </w:r>
      <w:r w:rsidR="0083431D"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CD5AD3">
        <w:rPr>
          <w:rFonts w:ascii="Cordia New" w:eastAsia="Times New Roman" w:hAnsi="Cordia New" w:cs="Cordia New" w:hint="cs"/>
          <w:color w:val="000000" w:themeColor="text1"/>
          <w:cs/>
        </w:rPr>
        <w:t xml:space="preserve">            </w:t>
      </w:r>
      <w:r w:rsidR="00215C5B"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83431D">
        <w:rPr>
          <w:rFonts w:ascii="Cordia New" w:eastAsia="Times New Roman" w:hAnsi="Cordia New" w:cs="Cordia New" w:hint="cs"/>
          <w:color w:val="000000" w:themeColor="text1"/>
          <w:cs/>
        </w:rPr>
        <w:t>คือ</w:t>
      </w:r>
      <w:r w:rsidR="0083431D">
        <w:rPr>
          <w:rFonts w:ascii="Cordia New" w:eastAsia="Times New Roman" w:hAnsi="Cordia New" w:cs="Cordia New"/>
          <w:color w:val="000000" w:themeColor="text1"/>
          <w:cs/>
        </w:rPr>
        <w:t xml:space="preserve"> 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ชื่อ</w:t>
      </w:r>
      <w:r w:rsidR="00677F1A">
        <w:rPr>
          <w:rFonts w:ascii="Cordia New" w:eastAsia="Times New Roman" w:hAnsi="Cordia New" w:cs="Cordia New" w:hint="cs"/>
          <w:color w:val="000000" w:themeColor="text1"/>
          <w:cs/>
        </w:rPr>
        <w:t>บัญชีผู้ใช้ไอที</w:t>
      </w:r>
      <w:r w:rsidR="0083431D">
        <w:rPr>
          <w:rFonts w:ascii="Cordia New" w:eastAsia="Times New Roman" w:hAnsi="Cordia New" w:cs="Cordia New" w:hint="cs"/>
          <w:color w:val="000000" w:themeColor="text1"/>
          <w:cs/>
        </w:rPr>
        <w:t>มหาวิทยาลัยเชียงใหม่</w:t>
      </w:r>
      <w:r w:rsidR="00677F1A"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 xml:space="preserve">ไม่ใส่ </w:t>
      </w:r>
      <w:r w:rsidR="009715AB" w:rsidRPr="00092830">
        <w:rPr>
          <w:rFonts w:ascii="Cordia New" w:eastAsia="Times New Roman" w:hAnsi="Cordia New" w:cs="Cordia New"/>
          <w:color w:val="000000" w:themeColor="text1"/>
        </w:rPr>
        <w:t>@cmu.ac.th</w:t>
      </w:r>
    </w:p>
    <w:p w:rsidR="009715AB" w:rsidRDefault="00DC308B" w:rsidP="00215C5B">
      <w:pPr>
        <w:pStyle w:val="Cordia14"/>
        <w:numPr>
          <w:ilvl w:val="0"/>
          <w:numId w:val="13"/>
        </w:numPr>
        <w:tabs>
          <w:tab w:val="left" w:pos="450"/>
          <w:tab w:val="left" w:pos="900"/>
          <w:tab w:val="left" w:pos="1080"/>
          <w:tab w:val="left" w:pos="351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DC308B">
        <w:rPr>
          <w:rFonts w:ascii="Cordia New" w:eastAsia="Times New Roman" w:hAnsi="Cordia New" w:cs="Cordia New"/>
          <w:color w:val="000000" w:themeColor="text1"/>
        </w:rPr>
        <w:lastRenderedPageBreak/>
        <w:t>pw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 xml:space="preserve"> </w:t>
      </w:r>
      <w:r w:rsidR="00CD5AD3">
        <w:rPr>
          <w:rFonts w:ascii="Cordia New" w:eastAsia="Times New Roman" w:hAnsi="Cordia New" w:cs="Cordia New" w:hint="cs"/>
          <w:color w:val="000000" w:themeColor="text1"/>
          <w:cs/>
        </w:rPr>
        <w:t xml:space="preserve">               </w:t>
      </w:r>
      <w:r w:rsidR="00215C5B"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83431D">
        <w:rPr>
          <w:rFonts w:ascii="Cordia New" w:eastAsia="Times New Roman" w:hAnsi="Cordia New" w:cs="Cordia New" w:hint="cs"/>
          <w:color w:val="000000" w:themeColor="text1"/>
          <w:cs/>
        </w:rPr>
        <w:t xml:space="preserve">คือ </w:t>
      </w:r>
      <w:r w:rsidR="00D82E22">
        <w:rPr>
          <w:rFonts w:ascii="Cordia New" w:eastAsia="Times New Roman" w:hAnsi="Cordia New" w:cs="Cordia New" w:hint="cs"/>
          <w:color w:val="000000" w:themeColor="text1"/>
          <w:cs/>
        </w:rPr>
        <w:t>รหัสผ่านของบัญชีผู้ใช้ไอที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มหาวิทยาลัยเชียงใหม่</w:t>
      </w:r>
    </w:p>
    <w:p w:rsidR="00BC03A7" w:rsidRPr="00092830" w:rsidRDefault="00BC03A7" w:rsidP="00BC03A7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  <w:cs/>
        </w:rPr>
      </w:pPr>
    </w:p>
    <w:p w:rsidR="009715AB" w:rsidRPr="004C6475" w:rsidRDefault="009715AB" w:rsidP="001F007C">
      <w:pPr>
        <w:pStyle w:val="Cordia14"/>
        <w:numPr>
          <w:ilvl w:val="0"/>
          <w:numId w:val="43"/>
        </w:numPr>
        <w:spacing w:after="0" w:line="240" w:lineRule="auto"/>
        <w:ind w:left="1800"/>
        <w:jc w:val="thaiDistribute"/>
        <w:rPr>
          <w:rFonts w:ascii="Cordia New" w:eastAsia="Times New Roman" w:hAnsi="Cordia New" w:cs="Cordia New"/>
          <w:b/>
          <w:bCs/>
          <w:color w:val="000000" w:themeColor="text1"/>
        </w:rPr>
      </w:pPr>
      <w:r w:rsidRPr="004C6475">
        <w:rPr>
          <w:rFonts w:ascii="Cordia New" w:eastAsia="Times New Roman" w:hAnsi="Cordia New" w:cs="Cordia New"/>
          <w:b/>
          <w:bCs/>
          <w:color w:val="000000" w:themeColor="text1"/>
          <w:cs/>
        </w:rPr>
        <w:t>การร้องขอข้อมูลนักศึกษา</w:t>
      </w:r>
    </w:p>
    <w:p w:rsidR="001E190C" w:rsidRDefault="001E190C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1E190C">
        <w:rPr>
          <w:rFonts w:ascii="Cordia New" w:eastAsia="Times New Roman" w:hAnsi="Cordia New" w:cs="Cordia New"/>
          <w:color w:val="000000" w:themeColor="text1"/>
        </w:rPr>
        <w:t>https://account.cmu.ac.th/v3/api/students</w:t>
      </w:r>
    </w:p>
    <w:p w:rsidR="009715AB" w:rsidRPr="00092830" w:rsidRDefault="001153B8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eastAsia="Times New Roman" w:hAnsi="Cordia New" w:cs="Cordia New"/>
          <w:color w:val="000000" w:themeColor="text1"/>
          <w:cs/>
        </w:rPr>
        <w:t>การขอข้อมูลนักศึกษาแบบ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>
        <w:rPr>
          <w:rFonts w:ascii="Cordia New" w:eastAsia="Times New Roman" w:hAnsi="Cordia New" w:cs="Cordia New"/>
          <w:color w:val="000000" w:themeColor="text1"/>
        </w:rPr>
        <w:t>GET</w:t>
      </w:r>
      <w:r w:rsidR="009715AB"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>
        <w:rPr>
          <w:rFonts w:ascii="Cordia New" w:eastAsia="Times New Roman" w:hAnsi="Cordia New" w:cs="Cordia New" w:hint="cs"/>
          <w:color w:val="000000" w:themeColor="text1"/>
          <w:cs/>
        </w:rPr>
        <w:t>ส่งค่าตัวแปรผ่าน</w:t>
      </w:r>
      <w:r w:rsidR="00B1797F">
        <w:rPr>
          <w:rFonts w:ascii="Cordia New" w:eastAsia="Times New Roman" w:hAnsi="Cordia New" w:cs="Cordia New" w:hint="cs"/>
          <w:color w:val="000000" w:themeColor="text1"/>
          <w:cs/>
        </w:rPr>
        <w:t>ส่วนหัว</w:t>
      </w:r>
      <w:r w:rsidR="009715AB" w:rsidRPr="00092830">
        <w:rPr>
          <w:rFonts w:ascii="Cordia New" w:hAnsi="Cordia New" w:cs="Cordia New"/>
          <w:color w:val="000000" w:themeColor="text1"/>
          <w:cs/>
        </w:rPr>
        <w:t xml:space="preserve"> ดังนี้</w:t>
      </w:r>
    </w:p>
    <w:p w:rsidR="009715AB" w:rsidRPr="00092830" w:rsidRDefault="003A3B81" w:rsidP="001F007C">
      <w:pPr>
        <w:pStyle w:val="Cordia14"/>
        <w:numPr>
          <w:ilvl w:val="0"/>
          <w:numId w:val="14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ppId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E31961">
        <w:rPr>
          <w:rFonts w:ascii="Cordia New" w:eastAsia="Times New Roman" w:hAnsi="Cordia New" w:cs="Cordia New" w:hint="cs"/>
          <w:color w:val="000000" w:themeColor="text1"/>
          <w:cs/>
        </w:rPr>
        <w:t xml:space="preserve">             </w:t>
      </w:r>
      <w:r w:rsidR="00A02367" w:rsidRPr="00092830">
        <w:rPr>
          <w:rFonts w:ascii="Cordia New" w:eastAsia="Times New Roman" w:hAnsi="Cordia New" w:cs="Cordia New"/>
          <w:color w:val="000000" w:themeColor="text1"/>
          <w:cs/>
        </w:rPr>
        <w:t>คือ</w:t>
      </w:r>
      <w:r w:rsidR="00A02367"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 w:rsidR="00A02367" w:rsidRPr="00092830">
        <w:rPr>
          <w:rFonts w:ascii="Cordia New" w:eastAsia="Times New Roman" w:hAnsi="Cordia New" w:cs="Cordia New"/>
          <w:color w:val="000000" w:themeColor="text1"/>
          <w:cs/>
        </w:rPr>
        <w:t>หมายเลข</w:t>
      </w:r>
      <w:r w:rsidR="00A02367">
        <w:rPr>
          <w:rFonts w:ascii="Cordia New" w:eastAsia="Times New Roman" w:hAnsi="Cordia New" w:cs="Cordia New" w:hint="cs"/>
          <w:color w:val="000000" w:themeColor="text1"/>
          <w:cs/>
        </w:rPr>
        <w:t>ของเรสต์</w:t>
      </w:r>
      <w:r w:rsidR="00A02367" w:rsidRPr="00092830">
        <w:rPr>
          <w:rFonts w:ascii="Cordia New" w:eastAsia="Times New Roman" w:hAnsi="Cordia New" w:cs="Cordia New"/>
          <w:color w:val="000000" w:themeColor="text1"/>
          <w:cs/>
        </w:rPr>
        <w:t>เอพีไอที่กำลังเรียก</w:t>
      </w:r>
      <w:r w:rsidR="00A02367">
        <w:rPr>
          <w:rFonts w:ascii="Cordia New" w:hAnsi="Cordia New" w:cs="Cordia New"/>
          <w:color w:val="000000" w:themeColor="text1"/>
          <w:cs/>
        </w:rPr>
        <w:t>ฟังก์ชัน</w:t>
      </w:r>
      <w:r w:rsidR="00A02367">
        <w:rPr>
          <w:rFonts w:ascii="Cordia New" w:hAnsi="Cordia New" w:cs="Cordia New"/>
          <w:color w:val="000000" w:themeColor="text1"/>
        </w:rPr>
        <w:t xml:space="preserve"> students</w:t>
      </w:r>
    </w:p>
    <w:p w:rsidR="009715AB" w:rsidRPr="00092830" w:rsidRDefault="003A3B81" w:rsidP="001F007C">
      <w:pPr>
        <w:pStyle w:val="Cordia14"/>
        <w:numPr>
          <w:ilvl w:val="0"/>
          <w:numId w:val="14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ppSecret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E31961">
        <w:rPr>
          <w:rFonts w:ascii="Cordia New" w:eastAsia="Times New Roman" w:hAnsi="Cordia New" w:cs="Cordia New" w:hint="cs"/>
          <w:color w:val="000000" w:themeColor="text1"/>
          <w:cs/>
        </w:rPr>
        <w:t xml:space="preserve">     </w:t>
      </w:r>
      <w:r w:rsidR="00DB61C7" w:rsidRPr="00092830">
        <w:rPr>
          <w:rFonts w:ascii="Cordia New" w:eastAsia="Times New Roman" w:hAnsi="Cordia New" w:cs="Cordia New"/>
          <w:color w:val="000000" w:themeColor="text1"/>
          <w:cs/>
        </w:rPr>
        <w:t>คือ รหัสลับเพื่อเข้าใช้งาน</w:t>
      </w:r>
      <w:r w:rsidR="00DB61C7">
        <w:rPr>
          <w:rFonts w:ascii="Cordia New" w:eastAsia="Times New Roman" w:hAnsi="Cordia New" w:cs="Cordia New" w:hint="cs"/>
          <w:color w:val="000000" w:themeColor="text1"/>
          <w:cs/>
        </w:rPr>
        <w:t>เรสต์</w:t>
      </w:r>
      <w:r w:rsidR="00DB61C7" w:rsidRPr="00092830">
        <w:rPr>
          <w:rFonts w:ascii="Cordia New" w:eastAsia="Times New Roman" w:hAnsi="Cordia New" w:cs="Cordia New"/>
          <w:color w:val="000000" w:themeColor="text1"/>
          <w:cs/>
        </w:rPr>
        <w:t>เอพีไอ</w:t>
      </w:r>
    </w:p>
    <w:p w:rsidR="009715AB" w:rsidRPr="00092830" w:rsidRDefault="003A3B81" w:rsidP="001F007C">
      <w:pPr>
        <w:pStyle w:val="Cordia14"/>
        <w:numPr>
          <w:ilvl w:val="0"/>
          <w:numId w:val="14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>
        <w:rPr>
          <w:rFonts w:ascii="Cordia New" w:eastAsia="Times New Roman" w:hAnsi="Cordia New" w:cs="Cordia New"/>
          <w:color w:val="000000" w:themeColor="text1"/>
        </w:rPr>
        <w:t>userName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E31961">
        <w:rPr>
          <w:rFonts w:ascii="Cordia New" w:eastAsia="Times New Roman" w:hAnsi="Cordia New" w:cs="Cordia New" w:hint="cs"/>
          <w:color w:val="000000" w:themeColor="text1"/>
          <w:cs/>
        </w:rPr>
        <w:t xml:space="preserve">      </w:t>
      </w:r>
      <w:r w:rsidR="00682A50">
        <w:rPr>
          <w:rFonts w:ascii="Cordia New" w:eastAsia="Times New Roman" w:hAnsi="Cordia New" w:cs="Cordia New" w:hint="cs"/>
          <w:color w:val="000000" w:themeColor="text1"/>
          <w:cs/>
        </w:rPr>
        <w:t>คือ ชื่อบั</w:t>
      </w:r>
      <w:r w:rsidR="00B05CE9">
        <w:rPr>
          <w:rFonts w:ascii="Cordia New" w:eastAsia="Times New Roman" w:hAnsi="Cordia New" w:cs="Cordia New" w:hint="cs"/>
          <w:color w:val="000000" w:themeColor="text1"/>
          <w:cs/>
        </w:rPr>
        <w:t>ญชีผู้ใช้</w:t>
      </w:r>
      <w:r w:rsidR="006E1BA0">
        <w:rPr>
          <w:rFonts w:ascii="Cordia New" w:eastAsia="Times New Roman" w:hAnsi="Cordia New" w:cs="Cordia New" w:hint="cs"/>
          <w:color w:val="000000" w:themeColor="text1"/>
          <w:cs/>
        </w:rPr>
        <w:t>ไอที</w:t>
      </w:r>
    </w:p>
    <w:p w:rsidR="009715AB" w:rsidRDefault="003A3B81" w:rsidP="001F007C">
      <w:pPr>
        <w:pStyle w:val="Cordia14"/>
        <w:numPr>
          <w:ilvl w:val="0"/>
          <w:numId w:val="14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ccess_token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4F7B47">
        <w:rPr>
          <w:rFonts w:ascii="Cordia New" w:eastAsia="Times New Roman" w:hAnsi="Cordia New" w:cs="Cordia New" w:hint="cs"/>
          <w:color w:val="000000" w:themeColor="text1"/>
          <w:cs/>
        </w:rPr>
        <w:t xml:space="preserve">คือ 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โทเค็นผ่าน เป็นสายอักขระ</w:t>
      </w:r>
      <w:r w:rsidR="00665E40">
        <w:rPr>
          <w:rFonts w:ascii="Cordia New" w:eastAsia="Times New Roman" w:hAnsi="Cordia New" w:cs="Cordia New"/>
          <w:color w:val="000000" w:themeColor="text1"/>
          <w:cs/>
        </w:rPr>
        <w:t>ที่ได้รับหลังยืนยันตัวตน</w:t>
      </w:r>
      <w:r w:rsidR="00665E40">
        <w:rPr>
          <w:rFonts w:ascii="Cordia New" w:eastAsia="Times New Roman" w:hAnsi="Cordia New" w:cs="Cordia New" w:hint="cs"/>
          <w:color w:val="000000" w:themeColor="text1"/>
          <w:cs/>
        </w:rPr>
        <w:t>ผู้ใช้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 xml:space="preserve">สำเร็จ </w:t>
      </w:r>
    </w:p>
    <w:p w:rsidR="00F86B07" w:rsidRPr="004C6475" w:rsidRDefault="00F86B07" w:rsidP="00F86B07">
      <w:pPr>
        <w:pStyle w:val="Cordia14"/>
        <w:numPr>
          <w:ilvl w:val="0"/>
          <w:numId w:val="43"/>
        </w:numPr>
        <w:spacing w:after="0" w:line="240" w:lineRule="auto"/>
        <w:ind w:left="1800"/>
        <w:jc w:val="thaiDistribute"/>
        <w:rPr>
          <w:rFonts w:ascii="Cordia New" w:eastAsia="Times New Roman" w:hAnsi="Cordia New" w:cs="Cordia New"/>
          <w:b/>
          <w:bCs/>
          <w:color w:val="000000" w:themeColor="text1"/>
        </w:rPr>
      </w:pPr>
      <w:r w:rsidRPr="004C6475">
        <w:rPr>
          <w:rFonts w:ascii="Cordia New" w:eastAsia="Times New Roman" w:hAnsi="Cordia New" w:cs="Cordia New"/>
          <w:b/>
          <w:bCs/>
          <w:color w:val="000000" w:themeColor="text1"/>
          <w:cs/>
        </w:rPr>
        <w:t>การร้องขอข้อมูล</w:t>
      </w:r>
      <w:r w:rsidR="00F634C2">
        <w:rPr>
          <w:rFonts w:ascii="Cordia New" w:eastAsia="Times New Roman" w:hAnsi="Cordia New" w:cs="Cordia New" w:hint="cs"/>
          <w:b/>
          <w:bCs/>
          <w:color w:val="000000" w:themeColor="text1"/>
          <w:cs/>
        </w:rPr>
        <w:t>อา</w:t>
      </w:r>
      <w:r w:rsidR="00506D91">
        <w:rPr>
          <w:rFonts w:ascii="Cordia New" w:eastAsia="Times New Roman" w:hAnsi="Cordia New" w:cs="Cordia New" w:hint="cs"/>
          <w:b/>
          <w:bCs/>
          <w:color w:val="000000" w:themeColor="text1"/>
          <w:cs/>
        </w:rPr>
        <w:t>จารย์</w:t>
      </w:r>
      <w:r w:rsidR="00472590">
        <w:rPr>
          <w:rFonts w:ascii="Cordia New" w:eastAsia="Times New Roman" w:hAnsi="Cordia New" w:cs="Cordia New" w:hint="cs"/>
          <w:b/>
          <w:bCs/>
          <w:color w:val="000000" w:themeColor="text1"/>
          <w:cs/>
        </w:rPr>
        <w:t xml:space="preserve"> </w:t>
      </w:r>
      <w:r w:rsidR="00506D91">
        <w:rPr>
          <w:rFonts w:ascii="Cordia New" w:eastAsia="Times New Roman" w:hAnsi="Cordia New" w:cs="Cordia New" w:hint="cs"/>
          <w:b/>
          <w:bCs/>
          <w:color w:val="000000" w:themeColor="text1"/>
          <w:cs/>
        </w:rPr>
        <w:t>และผู้ดูแลระบบ</w:t>
      </w:r>
    </w:p>
    <w:p w:rsidR="00C65730" w:rsidRDefault="00C65730" w:rsidP="00F86B07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C65730">
        <w:rPr>
          <w:rFonts w:ascii="Cordia New" w:eastAsia="Times New Roman" w:hAnsi="Cordia New" w:cs="Cordia New"/>
          <w:color w:val="000000" w:themeColor="text1"/>
        </w:rPr>
        <w:t>https://account.cmu.ac.th/v3/api/employees</w:t>
      </w:r>
    </w:p>
    <w:p w:rsidR="006749D8" w:rsidRPr="00092830" w:rsidRDefault="006749D8" w:rsidP="006749D8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eastAsia="Times New Roman" w:hAnsi="Cordia New" w:cs="Cordia New"/>
          <w:color w:val="000000" w:themeColor="text1"/>
          <w:cs/>
        </w:rPr>
        <w:t>การขอข้อมูลนักศึกษาแบบ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>
        <w:rPr>
          <w:rFonts w:ascii="Cordia New" w:eastAsia="Times New Roman" w:hAnsi="Cordia New" w:cs="Cordia New"/>
          <w:color w:val="000000" w:themeColor="text1"/>
        </w:rPr>
        <w:t>GET</w:t>
      </w:r>
      <w:r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>
        <w:rPr>
          <w:rFonts w:ascii="Cordia New" w:eastAsia="Times New Roman" w:hAnsi="Cordia New" w:cs="Cordia New" w:hint="cs"/>
          <w:color w:val="000000" w:themeColor="text1"/>
          <w:cs/>
        </w:rPr>
        <w:t>ส่งค่าตัวแปรผ่านส่วนหัว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ดังนี้</w:t>
      </w:r>
    </w:p>
    <w:p w:rsidR="006749D8" w:rsidRPr="00092830" w:rsidRDefault="006749D8" w:rsidP="006749D8">
      <w:pPr>
        <w:pStyle w:val="Cordia14"/>
        <w:numPr>
          <w:ilvl w:val="0"/>
          <w:numId w:val="44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ppId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960895">
        <w:rPr>
          <w:rFonts w:ascii="Cordia New" w:eastAsia="Times New Roman" w:hAnsi="Cordia New" w:cs="Cordia New" w:hint="cs"/>
          <w:color w:val="000000" w:themeColor="text1"/>
          <w:cs/>
        </w:rPr>
        <w:tab/>
        <w:t xml:space="preserve"> 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คือ</w:t>
      </w:r>
      <w:r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หมายเลข</w:t>
      </w:r>
      <w:r>
        <w:rPr>
          <w:rFonts w:ascii="Cordia New" w:eastAsia="Times New Roman" w:hAnsi="Cordia New" w:cs="Cordia New" w:hint="cs"/>
          <w:color w:val="000000" w:themeColor="text1"/>
          <w:cs/>
        </w:rPr>
        <w:t>ของเรสต์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เอพีไอที่กำลังเรียก</w:t>
      </w:r>
      <w:r>
        <w:rPr>
          <w:rFonts w:ascii="Cordia New" w:hAnsi="Cordia New" w:cs="Cordia New"/>
          <w:color w:val="000000" w:themeColor="text1"/>
          <w:cs/>
        </w:rPr>
        <w:t>ฟังก์ชัน</w:t>
      </w:r>
      <w:r>
        <w:rPr>
          <w:rFonts w:ascii="Cordia New" w:hAnsi="Cordia New" w:cs="Cordia New"/>
          <w:color w:val="000000" w:themeColor="text1"/>
        </w:rPr>
        <w:t xml:space="preserve"> students</w:t>
      </w:r>
    </w:p>
    <w:p w:rsidR="006749D8" w:rsidRPr="00092830" w:rsidRDefault="006749D8" w:rsidP="006749D8">
      <w:pPr>
        <w:pStyle w:val="Cordia14"/>
        <w:numPr>
          <w:ilvl w:val="0"/>
          <w:numId w:val="44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ppSecret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960895">
        <w:rPr>
          <w:rFonts w:ascii="Cordia New" w:eastAsia="Times New Roman" w:hAnsi="Cordia New" w:cs="Cordia New" w:hint="cs"/>
          <w:color w:val="000000" w:themeColor="text1"/>
          <w:cs/>
        </w:rPr>
        <w:tab/>
        <w:t xml:space="preserve"> 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คือ รหัสลับเพื่อเข้าใช้งาน</w:t>
      </w:r>
      <w:r>
        <w:rPr>
          <w:rFonts w:ascii="Cordia New" w:eastAsia="Times New Roman" w:hAnsi="Cordia New" w:cs="Cordia New" w:hint="cs"/>
          <w:color w:val="000000" w:themeColor="text1"/>
          <w:cs/>
        </w:rPr>
        <w:t>เรสต์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เอพีไอ</w:t>
      </w:r>
    </w:p>
    <w:p w:rsidR="006749D8" w:rsidRPr="00092830" w:rsidRDefault="006749D8" w:rsidP="006749D8">
      <w:pPr>
        <w:pStyle w:val="Cordia14"/>
        <w:numPr>
          <w:ilvl w:val="0"/>
          <w:numId w:val="44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>
        <w:rPr>
          <w:rFonts w:ascii="Cordia New" w:eastAsia="Times New Roman" w:hAnsi="Cordia New" w:cs="Cordia New"/>
          <w:color w:val="000000" w:themeColor="text1"/>
        </w:rPr>
        <w:t>userName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960895">
        <w:rPr>
          <w:rFonts w:ascii="Cordia New" w:eastAsia="Times New Roman" w:hAnsi="Cordia New" w:cs="Cordia New" w:hint="cs"/>
          <w:color w:val="000000" w:themeColor="text1"/>
          <w:cs/>
        </w:rPr>
        <w:tab/>
        <w:t xml:space="preserve">  </w:t>
      </w:r>
      <w:r>
        <w:rPr>
          <w:rFonts w:ascii="Cordia New" w:eastAsia="Times New Roman" w:hAnsi="Cordia New" w:cs="Cordia New" w:hint="cs"/>
          <w:color w:val="000000" w:themeColor="text1"/>
          <w:cs/>
        </w:rPr>
        <w:t>คือ ชื่อบั</w:t>
      </w:r>
      <w:r w:rsidR="006E1BA0">
        <w:rPr>
          <w:rFonts w:ascii="Cordia New" w:eastAsia="Times New Roman" w:hAnsi="Cordia New" w:cs="Cordia New" w:hint="cs"/>
          <w:color w:val="000000" w:themeColor="text1"/>
          <w:cs/>
        </w:rPr>
        <w:t>ญชีผู้ใช้ไอที</w:t>
      </w:r>
    </w:p>
    <w:p w:rsidR="006749D8" w:rsidRDefault="006749D8" w:rsidP="006749D8">
      <w:pPr>
        <w:pStyle w:val="Cordia14"/>
        <w:numPr>
          <w:ilvl w:val="0"/>
          <w:numId w:val="44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ccess_token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คือ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โทเค็นผ่าน เป็นสายอักขระ</w:t>
      </w:r>
      <w:r>
        <w:rPr>
          <w:rFonts w:ascii="Cordia New" w:eastAsia="Times New Roman" w:hAnsi="Cordia New" w:cs="Cordia New"/>
          <w:color w:val="000000" w:themeColor="text1"/>
          <w:cs/>
        </w:rPr>
        <w:t>ที่ได้รับหลังยืนยันตัวตน</w:t>
      </w:r>
      <w:r>
        <w:rPr>
          <w:rFonts w:ascii="Cordia New" w:eastAsia="Times New Roman" w:hAnsi="Cordia New" w:cs="Cordia New" w:hint="cs"/>
          <w:color w:val="000000" w:themeColor="text1"/>
          <w:cs/>
        </w:rPr>
        <w:t>ผู้ใช้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 xml:space="preserve">สำเร็จ </w:t>
      </w:r>
    </w:p>
    <w:p w:rsidR="00D770BD" w:rsidRPr="004C6475" w:rsidRDefault="00D770BD" w:rsidP="00D770BD">
      <w:pPr>
        <w:pStyle w:val="Cordia14"/>
        <w:numPr>
          <w:ilvl w:val="0"/>
          <w:numId w:val="43"/>
        </w:numPr>
        <w:spacing w:after="0" w:line="240" w:lineRule="auto"/>
        <w:ind w:left="1800"/>
        <w:jc w:val="thaiDistribute"/>
        <w:rPr>
          <w:rFonts w:ascii="Cordia New" w:eastAsia="Times New Roman" w:hAnsi="Cordia New" w:cs="Cordia New"/>
          <w:b/>
          <w:bCs/>
          <w:color w:val="000000" w:themeColor="text1"/>
        </w:rPr>
      </w:pPr>
      <w:r w:rsidRPr="004C6475">
        <w:rPr>
          <w:rFonts w:ascii="Cordia New" w:eastAsia="Times New Roman" w:hAnsi="Cordia New" w:cs="Cordia New"/>
          <w:b/>
          <w:bCs/>
          <w:color w:val="000000" w:themeColor="text1"/>
          <w:cs/>
        </w:rPr>
        <w:t>การ</w:t>
      </w:r>
      <w:r w:rsidR="00872524">
        <w:rPr>
          <w:rFonts w:ascii="Cordia New" w:eastAsia="Times New Roman" w:hAnsi="Cordia New" w:cs="Cordia New" w:hint="cs"/>
          <w:b/>
          <w:bCs/>
          <w:color w:val="000000" w:themeColor="text1"/>
          <w:cs/>
        </w:rPr>
        <w:t>ลงบันทึกออก</w:t>
      </w:r>
    </w:p>
    <w:p w:rsidR="00872524" w:rsidRDefault="00872524" w:rsidP="00D770BD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872524">
        <w:rPr>
          <w:rFonts w:ascii="Cordia New" w:eastAsia="Times New Roman" w:hAnsi="Cordia New" w:cs="Cordia New"/>
          <w:color w:val="000000" w:themeColor="text1"/>
        </w:rPr>
        <w:t>https://account.cmu.ac.th/v3/api/logout</w:t>
      </w:r>
    </w:p>
    <w:p w:rsidR="00D770BD" w:rsidRPr="00092830" w:rsidRDefault="00D770BD" w:rsidP="00D770BD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eastAsia="Times New Roman" w:hAnsi="Cordia New" w:cs="Cordia New"/>
          <w:color w:val="000000" w:themeColor="text1"/>
          <w:cs/>
        </w:rPr>
        <w:t>การขอข้อมูลนักศึกษาแบบ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>
        <w:rPr>
          <w:rFonts w:ascii="Cordia New" w:eastAsia="Times New Roman" w:hAnsi="Cordia New" w:cs="Cordia New"/>
          <w:color w:val="000000" w:themeColor="text1"/>
        </w:rPr>
        <w:t>GET</w:t>
      </w:r>
      <w:r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>
        <w:rPr>
          <w:rFonts w:ascii="Cordia New" w:eastAsia="Times New Roman" w:hAnsi="Cordia New" w:cs="Cordia New" w:hint="cs"/>
          <w:color w:val="000000" w:themeColor="text1"/>
          <w:cs/>
        </w:rPr>
        <w:t>ส่งค่าตัวแปรผ่านส่วนหัว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ดังนี้</w:t>
      </w:r>
    </w:p>
    <w:p w:rsidR="00D770BD" w:rsidRPr="00092830" w:rsidRDefault="00D770BD" w:rsidP="00A07B75">
      <w:pPr>
        <w:pStyle w:val="Cordia14"/>
        <w:numPr>
          <w:ilvl w:val="0"/>
          <w:numId w:val="45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ppId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>
        <w:rPr>
          <w:rFonts w:ascii="Cordia New" w:eastAsia="Times New Roman" w:hAnsi="Cordia New" w:cs="Cordia New" w:hint="cs"/>
          <w:color w:val="000000" w:themeColor="text1"/>
          <w:cs/>
        </w:rPr>
        <w:tab/>
        <w:t xml:space="preserve"> 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คือ</w:t>
      </w:r>
      <w:r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หมายเลข</w:t>
      </w:r>
      <w:r>
        <w:rPr>
          <w:rFonts w:ascii="Cordia New" w:eastAsia="Times New Roman" w:hAnsi="Cordia New" w:cs="Cordia New" w:hint="cs"/>
          <w:color w:val="000000" w:themeColor="text1"/>
          <w:cs/>
        </w:rPr>
        <w:t>ของเรสต์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เอพีไอที่กำลังเรียก</w:t>
      </w:r>
      <w:r>
        <w:rPr>
          <w:rFonts w:ascii="Cordia New" w:hAnsi="Cordia New" w:cs="Cordia New"/>
          <w:color w:val="000000" w:themeColor="text1"/>
          <w:cs/>
        </w:rPr>
        <w:t>ฟังก์ชัน</w:t>
      </w:r>
      <w:r>
        <w:rPr>
          <w:rFonts w:ascii="Cordia New" w:hAnsi="Cordia New" w:cs="Cordia New"/>
          <w:color w:val="000000" w:themeColor="text1"/>
        </w:rPr>
        <w:t xml:space="preserve"> students</w:t>
      </w:r>
    </w:p>
    <w:p w:rsidR="00D770BD" w:rsidRPr="00092830" w:rsidRDefault="00D770BD" w:rsidP="00A07B75">
      <w:pPr>
        <w:pStyle w:val="Cordia14"/>
        <w:numPr>
          <w:ilvl w:val="0"/>
          <w:numId w:val="45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ppSecret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>
        <w:rPr>
          <w:rFonts w:ascii="Cordia New" w:eastAsia="Times New Roman" w:hAnsi="Cordia New" w:cs="Cordia New" w:hint="cs"/>
          <w:color w:val="000000" w:themeColor="text1"/>
          <w:cs/>
        </w:rPr>
        <w:tab/>
        <w:t xml:space="preserve"> 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คือ รหัสลับเพื่อเข้าใช้งาน</w:t>
      </w:r>
      <w:r>
        <w:rPr>
          <w:rFonts w:ascii="Cordia New" w:eastAsia="Times New Roman" w:hAnsi="Cordia New" w:cs="Cordia New" w:hint="cs"/>
          <w:color w:val="000000" w:themeColor="text1"/>
          <w:cs/>
        </w:rPr>
        <w:t>เรสต์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เอพีไอ</w:t>
      </w:r>
    </w:p>
    <w:p w:rsidR="00D770BD" w:rsidRPr="00092830" w:rsidRDefault="00D770BD" w:rsidP="00A07B75">
      <w:pPr>
        <w:pStyle w:val="Cordia14"/>
        <w:numPr>
          <w:ilvl w:val="0"/>
          <w:numId w:val="45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>
        <w:rPr>
          <w:rFonts w:ascii="Cordia New" w:eastAsia="Times New Roman" w:hAnsi="Cordia New" w:cs="Cordia New"/>
          <w:color w:val="000000" w:themeColor="text1"/>
        </w:rPr>
        <w:t>userName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>
        <w:rPr>
          <w:rFonts w:ascii="Cordia New" w:eastAsia="Times New Roman" w:hAnsi="Cordia New" w:cs="Cordia New" w:hint="cs"/>
          <w:color w:val="000000" w:themeColor="text1"/>
          <w:cs/>
        </w:rPr>
        <w:tab/>
        <w:t xml:space="preserve">  คือ ชื่อบัญชีผู้ใช้ไอที</w:t>
      </w:r>
    </w:p>
    <w:p w:rsidR="00D770BD" w:rsidRDefault="00D770BD" w:rsidP="00A07B75">
      <w:pPr>
        <w:pStyle w:val="Cordia14"/>
        <w:numPr>
          <w:ilvl w:val="0"/>
          <w:numId w:val="45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ccess_token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คือ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โทเค็นผ่าน เป็นสายอักขระ</w:t>
      </w:r>
      <w:r>
        <w:rPr>
          <w:rFonts w:ascii="Cordia New" w:eastAsia="Times New Roman" w:hAnsi="Cordia New" w:cs="Cordia New"/>
          <w:color w:val="000000" w:themeColor="text1"/>
          <w:cs/>
        </w:rPr>
        <w:t>ที่ได้รับหลังยืนยันตัวตน</w:t>
      </w:r>
      <w:r>
        <w:rPr>
          <w:rFonts w:ascii="Cordia New" w:eastAsia="Times New Roman" w:hAnsi="Cordia New" w:cs="Cordia New" w:hint="cs"/>
          <w:color w:val="000000" w:themeColor="text1"/>
          <w:cs/>
        </w:rPr>
        <w:t>ผู้ใช้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 xml:space="preserve">สำเร็จ </w:t>
      </w:r>
    </w:p>
    <w:p w:rsidR="00043FD8" w:rsidRDefault="00043FD8" w:rsidP="00043FD8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  <w:color w:val="000000" w:themeColor="text1"/>
          <w:cs/>
        </w:rPr>
      </w:pPr>
      <w:r>
        <w:rPr>
          <w:rFonts w:ascii="Cordia New" w:eastAsia="Times New Roman" w:hAnsi="Cordia New" w:cs="Cordia New" w:hint="cs"/>
          <w:color w:val="000000" w:themeColor="text1"/>
          <w:cs/>
        </w:rPr>
        <w:tab/>
      </w:r>
      <w:r>
        <w:rPr>
          <w:rFonts w:ascii="Cordia New" w:eastAsia="Times New Roman" w:hAnsi="Cordia New" w:cs="Cordia New" w:hint="cs"/>
          <w:color w:val="000000" w:themeColor="text1"/>
          <w:cs/>
        </w:rPr>
        <w:tab/>
      </w:r>
      <w:r>
        <w:rPr>
          <w:rFonts w:ascii="Cordia New" w:eastAsia="Times New Roman" w:hAnsi="Cordia New" w:cs="Cordia New" w:hint="cs"/>
          <w:color w:val="000000" w:themeColor="text1"/>
          <w:cs/>
        </w:rPr>
        <w:tab/>
      </w:r>
      <w:r>
        <w:rPr>
          <w:rFonts w:ascii="Cordia New" w:eastAsia="Times New Roman" w:hAnsi="Cordia New" w:cs="Cordia New" w:hint="cs"/>
          <w:color w:val="000000" w:themeColor="text1"/>
          <w:cs/>
        </w:rPr>
        <w:tab/>
      </w:r>
      <w:r w:rsidRPr="00043FD8">
        <w:rPr>
          <w:rFonts w:ascii="Cordia New" w:eastAsia="Times New Roman" w:hAnsi="Cordia New" w:cs="Cordia New" w:hint="cs"/>
          <w:color w:val="000000" w:themeColor="text1"/>
          <w:u w:val="single"/>
          <w:cs/>
        </w:rPr>
        <w:t>หมายเหตุ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การร้องขอข้อมูลทุกครั้งจะทำให้ </w:t>
      </w:r>
      <w:r>
        <w:rPr>
          <w:rFonts w:ascii="Cordia New" w:eastAsia="Times New Roman" w:hAnsi="Cordia New" w:cs="Cordia New"/>
          <w:color w:val="000000" w:themeColor="text1"/>
        </w:rPr>
        <w:t xml:space="preserve">access_token </w:t>
      </w:r>
      <w:r>
        <w:rPr>
          <w:rFonts w:ascii="Cordia New" w:eastAsia="Times New Roman" w:hAnsi="Cordia New" w:cs="Cordia New" w:hint="cs"/>
          <w:color w:val="000000" w:themeColor="text1"/>
          <w:cs/>
        </w:rPr>
        <w:t>เปลี่ยนไปทุกครั้ง</w:t>
      </w:r>
    </w:p>
    <w:p w:rsidR="009715AB" w:rsidRPr="00092830" w:rsidRDefault="009715AB" w:rsidP="001F007C">
      <w:pPr>
        <w:pStyle w:val="Heading4"/>
        <w:ind w:left="1411" w:hanging="691"/>
        <w:rPr>
          <w:color w:val="000000" w:themeColor="text1"/>
        </w:rPr>
      </w:pPr>
      <w:r w:rsidRPr="00092830">
        <w:rPr>
          <w:color w:val="000000" w:themeColor="text1"/>
          <w:cs/>
        </w:rPr>
        <w:t xml:space="preserve">ตัวอย่างรูปแบบข้อมูล เจสัน </w:t>
      </w:r>
      <w:r w:rsidRPr="00092830">
        <w:rPr>
          <w:color w:val="000000" w:themeColor="text1"/>
        </w:rPr>
        <w:t xml:space="preserve">(JSON) </w:t>
      </w:r>
      <w:r w:rsidRPr="00092830">
        <w:rPr>
          <w:color w:val="000000" w:themeColor="text1"/>
          <w:cs/>
        </w:rPr>
        <w:t>ที่ได้จาก</w:t>
      </w:r>
      <w:r w:rsidR="000226C8"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>เอพีไอ</w:t>
      </w:r>
      <w:r w:rsidR="00185E56">
        <w:rPr>
          <w:rFonts w:hint="cs"/>
          <w:color w:val="000000" w:themeColor="text1"/>
          <w:cs/>
        </w:rPr>
        <w:t>ยืนยันตัวตนของ</w:t>
      </w:r>
      <w:r w:rsidR="00185E56" w:rsidRPr="00092830">
        <w:rPr>
          <w:color w:val="000000" w:themeColor="text1"/>
          <w:cs/>
        </w:rPr>
        <w:t>สำนักบริการเทคโนโลยี</w:t>
      </w:r>
    </w:p>
    <w:p w:rsidR="009715AB" w:rsidRPr="008B5F41" w:rsidRDefault="009715AB" w:rsidP="001F007C">
      <w:pPr>
        <w:pStyle w:val="Cordia14"/>
        <w:numPr>
          <w:ilvl w:val="0"/>
          <w:numId w:val="43"/>
        </w:numPr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eastAsia="Times New Roman" w:hAnsi="Cordia New" w:cs="Cordia New"/>
          <w:b/>
          <w:bCs/>
          <w:color w:val="000000" w:themeColor="text1"/>
        </w:rPr>
      </w:pPr>
      <w:r w:rsidRPr="008B5F41">
        <w:rPr>
          <w:rFonts w:ascii="Cordia New" w:eastAsia="Times New Roman" w:hAnsi="Cordia New" w:cs="Cordia New"/>
          <w:b/>
          <w:bCs/>
          <w:color w:val="000000" w:themeColor="text1"/>
          <w:cs/>
        </w:rPr>
        <w:t>ข้อมูลเจสันที่ได้มาจากการยืนยันตัวนักศึกษาสำเร็จ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>{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"success": true,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"ticket": {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  "access_token": "zMbjvFfRCD",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  "expires_in": 1800,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  "userName": "siwaphol_boonpan",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  "issued": "19/11/2557 16:18:12",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lastRenderedPageBreak/>
        <w:t xml:space="preserve">    "expires": "19/11/2557 16:48:12"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}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  <w:cs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>}</w:t>
      </w:r>
    </w:p>
    <w:p w:rsidR="009715AB" w:rsidRPr="008B5F41" w:rsidRDefault="009715AB" w:rsidP="001F007C">
      <w:pPr>
        <w:pStyle w:val="Cordia14"/>
        <w:numPr>
          <w:ilvl w:val="0"/>
          <w:numId w:val="43"/>
        </w:numPr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eastAsia="Times New Roman" w:hAnsi="Cordia New" w:cs="Cordia New"/>
          <w:b/>
          <w:bCs/>
          <w:color w:val="000000" w:themeColor="text1"/>
        </w:rPr>
      </w:pPr>
      <w:r w:rsidRPr="008B5F41">
        <w:rPr>
          <w:rFonts w:ascii="Cordia New" w:eastAsia="Times New Roman" w:hAnsi="Cordia New" w:cs="Cordia New"/>
          <w:b/>
          <w:bCs/>
          <w:color w:val="000000" w:themeColor="text1"/>
          <w:cs/>
        </w:rPr>
        <w:t>ข้อมูลเจสันที่ได้มาจากการร้องขอข้อมูลนักศึกษา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success": true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ticket": 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success": true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ticket": 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access_token":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26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ggzJGG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1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f"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expires_in": 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1800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userName": "siwaphol_boonpan"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issued":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19/11/2557 16:20:41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expires":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19/11/2557 16:50:41"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    }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  }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student": 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id":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540510828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personType": 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th_TH": "</w:t>
      </w:r>
      <w:r w:rsidRPr="00CF0010">
        <w:rPr>
          <w:rFonts w:ascii="Consolas" w:eastAsia="Times New Roman" w:hAnsi="Consolas" w:cs="Cordia New"/>
          <w:color w:val="000000" w:themeColor="text1"/>
          <w:cs/>
        </w:rPr>
        <w:t>นักศึกษาปัจจุบัน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en_US": "Present Student"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    }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prefix": 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th_TH": "</w:t>
      </w:r>
      <w:r w:rsidRPr="00CF0010">
        <w:rPr>
          <w:rFonts w:ascii="Consolas" w:eastAsia="Times New Roman" w:hAnsi="Consolas" w:cs="Cordia New"/>
          <w:color w:val="000000" w:themeColor="text1"/>
          <w:cs/>
        </w:rPr>
        <w:t>ศิวพล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en_US": "siwaphol"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    }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firstName": 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th_TH": "</w:t>
      </w:r>
      <w:r w:rsidRPr="00CF0010">
        <w:rPr>
          <w:rFonts w:ascii="Consolas" w:eastAsia="Times New Roman" w:hAnsi="Consolas" w:cs="Cordia New"/>
          <w:color w:val="000000" w:themeColor="text1"/>
          <w:cs/>
        </w:rPr>
        <w:t>ศิวพล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en_US": "SIWAPHOL"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    }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lastName": 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th_TH": "</w:t>
      </w:r>
      <w:r w:rsidRPr="00CF0010">
        <w:rPr>
          <w:rFonts w:ascii="Consolas" w:eastAsia="Times New Roman" w:hAnsi="Consolas" w:cs="Cordia New"/>
          <w:color w:val="000000" w:themeColor="text1"/>
          <w:cs/>
        </w:rPr>
        <w:t>บุญปั๋น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en_US": "BOONPAN"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    }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level": null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citizen_id":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1579900428149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faculty": 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code":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05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th_TH": "</w:t>
      </w:r>
      <w:r w:rsidRPr="00CF0010">
        <w:rPr>
          <w:rFonts w:ascii="Consolas" w:eastAsia="Times New Roman" w:hAnsi="Consolas" w:cs="Cordia New"/>
          <w:color w:val="000000" w:themeColor="text1"/>
          <w:cs/>
        </w:rPr>
        <w:t>คณะวิทยาศาสตร์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en_US": "Faculty of Science"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    }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image": null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  }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}</w:t>
      </w:r>
    </w:p>
    <w:p w:rsidR="009715AB" w:rsidRPr="00092830" w:rsidRDefault="009715AB" w:rsidP="001F007C">
      <w:pPr>
        <w:spacing w:after="0" w:line="240" w:lineRule="auto"/>
        <w:ind w:left="144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lastRenderedPageBreak/>
        <w:t>โดยค่าของ</w:t>
      </w:r>
      <w:r w:rsidR="00257BE0" w:rsidRPr="00092830">
        <w:rPr>
          <w:rFonts w:ascii="Cordia New" w:hAnsi="Cordia New" w:cs="Cordia New"/>
          <w:color w:val="000000" w:themeColor="text1"/>
          <w:sz w:val="28"/>
          <w:cs/>
        </w:rPr>
        <w:t>ตัวแป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257BE0" w:rsidRPr="00092830">
        <w:rPr>
          <w:rFonts w:ascii="Cordia New" w:hAnsi="Cordia New" w:cs="Cordia New"/>
          <w:color w:val="000000" w:themeColor="text1"/>
          <w:sz w:val="28"/>
        </w:rPr>
        <w:t>t</w:t>
      </w:r>
      <w:r w:rsidRPr="00092830">
        <w:rPr>
          <w:rFonts w:ascii="Cordia New" w:hAnsi="Cordia New" w:cs="Cordia New"/>
          <w:color w:val="000000" w:themeColor="text1"/>
          <w:sz w:val="28"/>
        </w:rPr>
        <w:t>icket</w:t>
      </w:r>
      <w:r w:rsidR="002F0AA4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ะ</w:t>
      </w:r>
      <w:r w:rsidR="00680491" w:rsidRPr="00092830">
        <w:rPr>
          <w:rFonts w:ascii="Cordia New" w:hAnsi="Cordia New" w:cs="Cordia New"/>
          <w:color w:val="000000" w:themeColor="text1"/>
          <w:sz w:val="28"/>
          <w:cs/>
        </w:rPr>
        <w:t>ถูกสร้า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็ต่อเมื่อการร้องขอสำเร็จ</w:t>
      </w:r>
      <w:r w:rsidR="00E600DC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ค่าของ </w:t>
      </w:r>
      <w:r w:rsidRPr="00092830">
        <w:rPr>
          <w:rFonts w:ascii="Cordia New" w:hAnsi="Cordia New" w:cs="Cordia New"/>
          <w:color w:val="000000" w:themeColor="text1"/>
          <w:sz w:val="28"/>
        </w:rPr>
        <w:t>success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ป็นจริง</w:t>
      </w:r>
    </w:p>
    <w:p w:rsidR="009715AB" w:rsidRPr="00092830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jc w:val="center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object w:dxaOrig="6384" w:dyaOrig="7284">
          <v:shape id="_x0000_i1027" type="#_x0000_t75" style="width:217.5pt;height:249pt" o:ole="">
            <v:imagedata r:id="rId17" o:title=""/>
          </v:shape>
          <o:OLEObject Type="Embed" ProgID="Visio.Drawing.11" ShapeID="_x0000_i1027" DrawAspect="Content" ObjectID="_1499029964" r:id="rId18"/>
        </w:object>
      </w:r>
    </w:p>
    <w:p w:rsidR="009715AB" w:rsidRPr="00092830" w:rsidRDefault="00DE40B7" w:rsidP="001F007C">
      <w:pPr>
        <w:pStyle w:val="Figure"/>
        <w:rPr>
          <w:color w:val="000000" w:themeColor="text1"/>
        </w:rPr>
      </w:pPr>
      <w:bookmarkStart w:id="65" w:name="_Toc419677904"/>
      <w:bookmarkStart w:id="66" w:name="_Toc420063368"/>
      <w:r w:rsidRPr="00092830">
        <w:rPr>
          <w:color w:val="000000" w:themeColor="text1"/>
          <w:cs/>
        </w:rPr>
        <w:t xml:space="preserve">รูปที่ 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2</w:t>
      </w:r>
      <w:r w:rsidR="003F373E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7</w:t>
      </w:r>
      <w:r w:rsidR="003F373E">
        <w:rPr>
          <w:color w:val="000000" w:themeColor="text1"/>
          <w:cs/>
        </w:rPr>
        <w:fldChar w:fldCharType="end"/>
      </w:r>
      <w:r w:rsidR="00800388" w:rsidRPr="00092830">
        <w:rPr>
          <w:color w:val="000000" w:themeColor="text1"/>
          <w:cs/>
        </w:rPr>
        <w:t xml:space="preserve"> </w:t>
      </w:r>
      <w:r w:rsidR="009715AB" w:rsidRPr="00092830">
        <w:rPr>
          <w:color w:val="000000" w:themeColor="text1"/>
          <w:cs/>
        </w:rPr>
        <w:t>แผนภาพการส่งข้อมูลระหว่างผู้ขอบริการและเอพีไอของสำนักบริการเทคโนโลยี</w:t>
      </w:r>
      <w:bookmarkEnd w:id="65"/>
      <w:bookmarkEnd w:id="66"/>
    </w:p>
    <w:p w:rsidR="003F0AEB" w:rsidRPr="00092830" w:rsidRDefault="003F0AEB" w:rsidP="001F007C">
      <w:pPr>
        <w:pStyle w:val="Figure"/>
        <w:rPr>
          <w:rFonts w:eastAsia="Times New Roman"/>
          <w:color w:val="000000" w:themeColor="text1"/>
          <w:cs/>
        </w:rPr>
      </w:pPr>
    </w:p>
    <w:p w:rsidR="00F10FDE" w:rsidRPr="00092830" w:rsidRDefault="003F0AEB" w:rsidP="001F007C">
      <w:pPr>
        <w:pStyle w:val="Heading1"/>
        <w:rPr>
          <w:color w:val="000000" w:themeColor="text1"/>
        </w:rPr>
      </w:pPr>
      <w:r w:rsidRPr="00092830">
        <w:rPr>
          <w:rFonts w:eastAsia="Times New Roman"/>
          <w:color w:val="000000" w:themeColor="text1"/>
          <w:cs/>
        </w:rPr>
        <w:br w:type="page"/>
      </w:r>
      <w:bookmarkStart w:id="67" w:name="_Toc420063021"/>
      <w:r w:rsidR="00F10FDE" w:rsidRPr="00092830">
        <w:rPr>
          <w:color w:val="000000" w:themeColor="text1"/>
          <w:cs/>
        </w:rPr>
        <w:lastRenderedPageBreak/>
        <w:t xml:space="preserve">บทที่ </w:t>
      </w:r>
      <w:r w:rsidR="00F10FDE" w:rsidRPr="00092830">
        <w:rPr>
          <w:color w:val="000000" w:themeColor="text1"/>
        </w:rPr>
        <w:t>3</w:t>
      </w:r>
      <w:r w:rsidR="00F10FDE" w:rsidRPr="00092830">
        <w:rPr>
          <w:color w:val="000000" w:themeColor="text1"/>
          <w:cs/>
        </w:rPr>
        <w:br/>
        <w:t>การวิเคราะห์</w:t>
      </w:r>
      <w:r w:rsidR="00077C4F">
        <w:rPr>
          <w:rFonts w:hint="cs"/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ละออกแบบระบบ</w:t>
      </w:r>
      <w:bookmarkEnd w:id="67"/>
    </w:p>
    <w:p w:rsidR="00F10FDE" w:rsidRPr="00092830" w:rsidRDefault="003F373E" w:rsidP="001F007C">
      <w:pPr>
        <w:spacing w:line="240" w:lineRule="auto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/>
          <w:noProof/>
          <w:color w:val="000000" w:themeColor="text1"/>
        </w:rPr>
        <w:pict>
          <v:rect id="_x0000_s1036" style="position:absolute;margin-left:190.5pt;margin-top:-136.25pt;width:48pt;height:37.5pt;z-index:251663360" stroked="f"/>
        </w:pic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บทนี้กล่าวถึงการวิเคราะห์</w:t>
      </w:r>
      <w:r w:rsidR="0035644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ออกแบบระบบงาน โดยจะทำการศึกษาลักษณะการทำงานของระบบเดิม โดยจะทำการศึกษาลักษณะของระบบใช้งานเดิมว่ามีคุณสมบัติการทำงานเป็นอย่างไร มีปัญหาอะไร และทำการสำรวจความต้องการในการพัฒนาระบบเดิมจากคุณ</w:t>
      </w:r>
      <w:r w:rsidR="001C42D4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ถนอม กองใจ ผู้ดูแลระบบส่งงานของภาควิชาวิทยาการคอมพิวเตอร์ เพื่อศึกษารายละเอียดงานของระบบเดิมเพื่อทำการออกแบบ</w:t>
      </w:r>
      <w:r w:rsidR="00077C4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ปรับปรุงระบบบริการผ่านเว็บใหม่ให้เกิดการเข้าใช้งานที่สะดวกขึ้น โดยมุ่งเน้นร</w:t>
      </w:r>
      <w:r w:rsidR="00370C20">
        <w:rPr>
          <w:rFonts w:ascii="Cordia New" w:hAnsi="Cordia New" w:cs="Cordia New"/>
          <w:color w:val="000000" w:themeColor="text1"/>
          <w:sz w:val="28"/>
          <w:cs/>
        </w:rPr>
        <w:t>ายละเอียดในการยืนยันตัวตนขอ</w:t>
      </w:r>
      <w:r w:rsidR="00370C20">
        <w:rPr>
          <w:rFonts w:ascii="Cordia New" w:hAnsi="Cordia New" w:cs="Cordia New" w:hint="cs"/>
          <w:color w:val="000000" w:themeColor="text1"/>
          <w:sz w:val="28"/>
          <w:cs/>
        </w:rPr>
        <w:t xml:space="preserve">งผู้ใช้งานผ่านบัญชีผู้ใช้ไอทีมหาวิทยาลัยเชียงใหม่ 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F007C">
      <w:pPr>
        <w:pStyle w:val="Heading2"/>
        <w:rPr>
          <w:color w:val="000000" w:themeColor="text1"/>
        </w:rPr>
      </w:pPr>
      <w:bookmarkStart w:id="68" w:name="_Toc420063022"/>
      <w:r w:rsidRPr="00092830">
        <w:rPr>
          <w:color w:val="000000" w:themeColor="text1"/>
          <w:cs/>
        </w:rPr>
        <w:t>การศึกษาระบบงานเดิม</w:t>
      </w:r>
      <w:bookmarkEnd w:id="68"/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การศึกษาระบบงานเดิมทั่วไป เป็นการศึกษารายละเอียดของขั้นตอนการยืนยันตัวตนของระบบส่งการบ้านเดิมที่ใช้งานอยู่ ซึ่งมีการยืนยันตัวตนกับระบบผ่านเว็บเพจหน้าพีเอชพี</w:t>
      </w:r>
      <w:r w:rsidR="00EF1B9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โดยมีการยืนยันตัวตน</w:t>
      </w:r>
      <w:r w:rsidR="00663198">
        <w:rPr>
          <w:rFonts w:ascii="Cordia New" w:hAnsi="Cordia New" w:cs="Cordia New" w:hint="cs"/>
          <w:color w:val="000000" w:themeColor="text1"/>
          <w:sz w:val="28"/>
          <w:cs/>
        </w:rPr>
        <w:t>นักศึกษาใช้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ลขรหัสประจำตัวนักศึกษา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รหัสผ่านเป็นลักษณะเลขสุ่มจำนวน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เพื่อยืนยันตัวตนกับฐานข้อมูลในระบบ ส่วนอาจารย์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ใช้ชื่อ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เลขสุ่มสี่ตัวเพื่อเข้าระบบ เพื่อเข้าสู่ระบบสารสนเทศส่งการบ้านแต่ละตอนของกระบวนวิชาต่างๆ ส่วนอาจารย์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เข้าเรียกดูการส่งการบ้านของนักศึกษาโดยตรงจากไดเรกทอรี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(Directory)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กระบวนวิชานั้น เพื่อการตรวจ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ให้คะแนนฐานข้อมูลมีการจัดเก็บข้อมูลนักศึกษาประกอบไปด้วย รหัสนักศึกษาเป็นกุญแจหลัก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ามสกุลรหัสเลขสุ่มจำนวน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ในฐานข้อมูลของอาจารย์</w:t>
      </w:r>
      <w:r w:rsidR="00692DD0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ประกอบไปด้วย ไอดี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ามสกุล และเลขสุ่ม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จึงนำข้อมูลมาวิเคราะห์หาปัญหา เพื่อที่จะนำมาพัฒนา</w:t>
      </w:r>
      <w:r w:rsidR="00D54BC2">
        <w:rPr>
          <w:rFonts w:ascii="Cordia New" w:hAnsi="Cordia New" w:cs="Cordia New" w:hint="cs"/>
          <w:color w:val="000000" w:themeColor="text1"/>
          <w:sz w:val="28"/>
          <w:cs/>
        </w:rPr>
        <w:t>โมดูล</w:t>
      </w:r>
    </w:p>
    <w:p w:rsidR="00F10FDE" w:rsidRPr="00092830" w:rsidRDefault="00F10FDE" w:rsidP="001F007C">
      <w:pPr>
        <w:pStyle w:val="Heading3"/>
        <w:ind w:left="0" w:firstLine="0"/>
        <w:rPr>
          <w:color w:val="000000" w:themeColor="text1"/>
        </w:rPr>
      </w:pPr>
      <w:r w:rsidRPr="00092830">
        <w:rPr>
          <w:color w:val="000000" w:themeColor="text1"/>
          <w:cs/>
        </w:rPr>
        <w:t>ลักษณะระบบงานเดิม</w:t>
      </w:r>
    </w:p>
    <w:p w:rsidR="00F10FDE" w:rsidRDefault="00F10FDE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ลักษณะการทำงานของ</w:t>
      </w:r>
      <w:r w:rsidRPr="00092830">
        <w:rPr>
          <w:rFonts w:ascii="Cordia New" w:hAnsi="Cordia New" w:cs="Cordia New"/>
          <w:color w:val="000000" w:themeColor="text1"/>
          <w:cs/>
        </w:rPr>
        <w:t>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ในส่วนของการยืนยันตัวตนของนักศึกษา มีการกรอกเลขรหัสนักศึกษาเก้าตัว และรหัสคือเลขสุ่ม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ที่จัดเก็บไว้ในฐานข้อมูลเพื่อเข้าใช้งานภายในระ</w:t>
      </w:r>
      <w:r w:rsidR="00692DD0">
        <w:rPr>
          <w:rFonts w:ascii="Cordia New" w:hAnsi="Cordia New" w:cs="Cordia New"/>
          <w:color w:val="000000" w:themeColor="text1"/>
          <w:sz w:val="28"/>
          <w:cs/>
        </w:rPr>
        <w:t>บบ ส่วนของอาจารย์เป็น</w:t>
      </w:r>
      <w:r w:rsidR="00692DD0">
        <w:rPr>
          <w:rFonts w:ascii="Cordia New" w:hAnsi="Cordia New" w:cs="Cordia New" w:hint="cs"/>
          <w:color w:val="000000" w:themeColor="text1"/>
          <w:sz w:val="28"/>
          <w:cs/>
        </w:rPr>
        <w:t xml:space="preserve">ใช้ชื่อจริง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รหัสผ่านเลขสุ่ม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</w:t>
      </w:r>
    </w:p>
    <w:p w:rsidR="00F10FDE" w:rsidRPr="00092830" w:rsidRDefault="00F10FDE" w:rsidP="001F007C">
      <w:pPr>
        <w:pStyle w:val="Heading3"/>
        <w:ind w:left="0" w:firstLine="0"/>
        <w:rPr>
          <w:color w:val="000000" w:themeColor="text1"/>
          <w:cs/>
        </w:rPr>
      </w:pPr>
      <w:r w:rsidRPr="00092830">
        <w:rPr>
          <w:color w:val="000000" w:themeColor="text1"/>
          <w:cs/>
        </w:rPr>
        <w:t>ปัญหาของระบบงานเดิม</w:t>
      </w:r>
    </w:p>
    <w:p w:rsidR="00F10FDE" w:rsidRPr="00092830" w:rsidRDefault="00F10FDE" w:rsidP="001F007C">
      <w:pPr>
        <w:pStyle w:val="ListParagraph"/>
        <w:spacing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จากการวิเคราะห์ระบบงานเดิม พบว่ามีปัญหาในการกำหนดให้ใช้รหัสผ่านเลขสุ่มสี่ตัวในการยืนยันตัวตนกับระบบของนักศึกษา เกิดการจำรหัสผ่านเพิ่มเติม ทำให้นักศึกษาลืมรหัสผ่านที่ตัวเองได้รับไป และรหัสผ่านที่ถูกแอบมอง ดักจับ ซึ่งปัญหาของระบบงานเดิมมีดังนี้</w:t>
      </w:r>
    </w:p>
    <w:p w:rsidR="00F10FDE" w:rsidRPr="00092830" w:rsidRDefault="00F10FDE" w:rsidP="001F007C">
      <w:pPr>
        <w:pStyle w:val="ListParagraph"/>
        <w:numPr>
          <w:ilvl w:val="0"/>
          <w:numId w:val="16"/>
        </w:numPr>
        <w:spacing w:line="240" w:lineRule="auto"/>
        <w:ind w:left="99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การกำหนดรหัสผ่านให้แก่นักศึกษา เนื่องจากเป็นตัวเลขสุ่มสี่ตัว เพิ่มภาระการจำให้แก่นักศึกษา ทำให้เกิดการลืม</w:t>
      </w:r>
      <w:r w:rsidR="00E378F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ความผิดพลาดในการจำตัวเลขได้ </w:t>
      </w:r>
    </w:p>
    <w:p w:rsidR="00F10FDE" w:rsidRPr="00092830" w:rsidRDefault="00F10FDE" w:rsidP="001F007C">
      <w:pPr>
        <w:pStyle w:val="ListParagraph"/>
        <w:numPr>
          <w:ilvl w:val="0"/>
          <w:numId w:val="16"/>
        </w:numPr>
        <w:spacing w:line="240" w:lineRule="auto"/>
        <w:ind w:left="720" w:firstLine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lastRenderedPageBreak/>
        <w:t>ความปลอดภัยของรหัสเข้าใช้งาน ที่อาจถูกแอบมอง และดักจับ</w:t>
      </w:r>
    </w:p>
    <w:p w:rsidR="00F10FDE" w:rsidRPr="00092830" w:rsidRDefault="00F10FDE" w:rsidP="001F007C">
      <w:pPr>
        <w:pStyle w:val="ListParagraph"/>
        <w:numPr>
          <w:ilvl w:val="0"/>
          <w:numId w:val="16"/>
        </w:numPr>
        <w:spacing w:line="240" w:lineRule="auto"/>
        <w:ind w:left="720" w:firstLine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ขั้นตอนของการสร้าง และแจกรหัสผ่านแก่นักศึกษายังมีความยุ่งยาก</w:t>
      </w:r>
    </w:p>
    <w:p w:rsidR="00F10FDE" w:rsidRPr="00092830" w:rsidRDefault="00F10FDE" w:rsidP="001F007C">
      <w:pPr>
        <w:pStyle w:val="Heading2"/>
        <w:rPr>
          <w:color w:val="000000" w:themeColor="text1"/>
        </w:rPr>
      </w:pPr>
      <w:bookmarkStart w:id="69" w:name="_Toc420063023"/>
      <w:r w:rsidRPr="00092830">
        <w:rPr>
          <w:color w:val="000000" w:themeColor="text1"/>
          <w:cs/>
        </w:rPr>
        <w:t>การวิเคราะห์ความต้องการของระบบ</w:t>
      </w:r>
      <w:bookmarkEnd w:id="69"/>
    </w:p>
    <w:p w:rsidR="00F10FDE" w:rsidRPr="00092830" w:rsidRDefault="00F10FDE" w:rsidP="001F007C">
      <w:pPr>
        <w:pStyle w:val="Heading3"/>
      </w:pPr>
      <w:r w:rsidRPr="00092830">
        <w:rPr>
          <w:cs/>
        </w:rPr>
        <w:t>ความต้องการของผู้ใช้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ากการวิเคราะห</w:t>
      </w:r>
      <w:r w:rsidR="003473AE">
        <w:rPr>
          <w:rFonts w:ascii="Cordia New" w:hAnsi="Cordia New" w:cs="Cordia New" w:hint="cs"/>
          <w:color w:val="000000" w:themeColor="text1"/>
          <w:sz w:val="28"/>
          <w:cs/>
        </w:rPr>
        <w:t>์ส่วนยืนยันตัวตนของ</w:t>
      </w:r>
      <w:r w:rsidRPr="00092830">
        <w:rPr>
          <w:rFonts w:ascii="Cordia New" w:hAnsi="Cordia New" w:cs="Cordia New"/>
          <w:color w:val="000000" w:themeColor="text1"/>
          <w:cs/>
        </w:rPr>
        <w:t xml:space="preserve">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ข้อมูลความต้องการจากคุณถนอม กองใจ ผู้ดูแลระบบ และคำแนะนำจาก</w:t>
      </w:r>
      <w:r w:rsidR="007C51F8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าจารย์ ดร.รัศมีทิพย์</w:t>
      </w:r>
      <w:r w:rsidR="007C51F8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วิตา </w:t>
      </w:r>
      <w:r w:rsidR="003473AE">
        <w:rPr>
          <w:rFonts w:ascii="Cordia New" w:hAnsi="Cordia New" w:cs="Cordia New"/>
          <w:color w:val="000000" w:themeColor="text1"/>
          <w:sz w:val="28"/>
          <w:cs/>
        </w:rPr>
        <w:t>จึงนำความต้องการที่ได้มา</w:t>
      </w:r>
      <w:r w:rsidR="003473AE">
        <w:rPr>
          <w:rFonts w:ascii="Cordia New" w:hAnsi="Cordia New" w:cs="Cordia New" w:hint="cs"/>
          <w:color w:val="000000" w:themeColor="text1"/>
          <w:sz w:val="28"/>
          <w:cs/>
        </w:rPr>
        <w:t>พัฒนา</w:t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474B80">
        <w:rPr>
          <w:rFonts w:ascii="Cordia New" w:hAnsi="Cordia New" w:cs="Cordia New" w:hint="cs"/>
          <w:color w:val="000000" w:themeColor="text1"/>
          <w:sz w:val="28"/>
          <w:cs/>
        </w:rPr>
        <w:t xml:space="preserve"> ซึ่งแยก</w:t>
      </w:r>
      <w:r w:rsidR="002F5B5C">
        <w:rPr>
          <w:rFonts w:ascii="Cordia New" w:hAnsi="Cordia New" w:cs="Cordia New" w:hint="cs"/>
          <w:color w:val="000000" w:themeColor="text1"/>
          <w:sz w:val="28"/>
          <w:cs/>
        </w:rPr>
        <w:t xml:space="preserve">ผู้ใช้งานดังตารางที่ </w:t>
      </w:r>
      <w:r w:rsidR="002F5B5C">
        <w:rPr>
          <w:rFonts w:ascii="Cordia New" w:hAnsi="Cordia New" w:cs="Cordia New"/>
          <w:color w:val="000000" w:themeColor="text1"/>
          <w:sz w:val="28"/>
        </w:rPr>
        <w:t>3.1</w:t>
      </w:r>
    </w:p>
    <w:p w:rsidR="0060457D" w:rsidRDefault="0060457D" w:rsidP="001F007C">
      <w:pPr>
        <w:pStyle w:val="Figure"/>
        <w:spacing w:after="0"/>
        <w:jc w:val="left"/>
        <w:rPr>
          <w:color w:val="000000" w:themeColor="text1"/>
          <w:cs/>
        </w:rPr>
      </w:pPr>
      <w:bookmarkStart w:id="70" w:name="_Toc419495971"/>
      <w:bookmarkStart w:id="71" w:name="_Toc419678402"/>
      <w:r w:rsidRPr="00092830">
        <w:rPr>
          <w:color w:val="000000" w:themeColor="text1"/>
          <w:cs/>
        </w:rPr>
        <w:t xml:space="preserve">ตารางที่ </w:t>
      </w:r>
      <w:r w:rsidR="003F373E">
        <w:rPr>
          <w:color w:val="000000" w:themeColor="text1"/>
          <w:cs/>
        </w:rPr>
        <w:fldChar w:fldCharType="begin"/>
      </w:r>
      <w:r>
        <w:rPr>
          <w:color w:val="000000" w:themeColor="text1"/>
          <w:cs/>
        </w:rPr>
        <w:instrText xml:space="preserve"> </w:instrText>
      </w:r>
      <w:r>
        <w:rPr>
          <w:color w:val="000000" w:themeColor="text1"/>
        </w:rPr>
        <w:instrText xml:space="preserve">STYLEREF </w:instrText>
      </w:r>
      <w:r>
        <w:rPr>
          <w:color w:val="000000" w:themeColor="text1"/>
          <w:cs/>
        </w:rPr>
        <w:instrText xml:space="preserve">1 </w:instrText>
      </w:r>
      <w:r>
        <w:rPr>
          <w:color w:val="000000" w:themeColor="text1"/>
        </w:rPr>
        <w:instrText>\s</w:instrText>
      </w:r>
      <w:r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>
        <w:rPr>
          <w:color w:val="000000" w:themeColor="text1"/>
          <w:cs/>
        </w:rPr>
        <w:instrText xml:space="preserve"> </w:instrText>
      </w:r>
      <w:r>
        <w:rPr>
          <w:color w:val="000000" w:themeColor="text1"/>
        </w:rPr>
        <w:instrText xml:space="preserve">SEQ </w:instrText>
      </w:r>
      <w:r>
        <w:rPr>
          <w:color w:val="000000" w:themeColor="text1"/>
          <w:cs/>
        </w:rPr>
        <w:instrText xml:space="preserve">ตารางที่ </w:instrText>
      </w:r>
      <w:r>
        <w:rPr>
          <w:color w:val="000000" w:themeColor="text1"/>
        </w:rPr>
        <w:instrText xml:space="preserve">\* ARABIC \s </w:instrText>
      </w:r>
      <w:r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1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ตารางแสดงรูปแบบการยืนยันตัวตนของผู้ใช้</w:t>
      </w:r>
      <w:bookmarkEnd w:id="70"/>
      <w:bookmarkEnd w:id="71"/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F10FDE" w:rsidRPr="00092830" w:rsidTr="00F54DE3">
        <w:tc>
          <w:tcPr>
            <w:tcW w:w="2952" w:type="dxa"/>
            <w:vAlign w:val="center"/>
          </w:tcPr>
          <w:p w:rsidR="00F10FDE" w:rsidRPr="00092830" w:rsidRDefault="00F10FDE" w:rsidP="00F54DE3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กลุ่มผู้ใช้งาน</w:t>
            </w:r>
          </w:p>
        </w:tc>
        <w:tc>
          <w:tcPr>
            <w:tcW w:w="2952" w:type="dxa"/>
            <w:vAlign w:val="center"/>
          </w:tcPr>
          <w:p w:rsidR="00F10FDE" w:rsidRPr="00092830" w:rsidRDefault="000A6982" w:rsidP="00F54DE3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color w:val="000000" w:themeColor="text1"/>
                <w:sz w:val="28"/>
                <w:cs/>
              </w:rPr>
              <w:t>ข้อมูลที่ส่วนบริการต้องการ</w:t>
            </w:r>
          </w:p>
        </w:tc>
        <w:tc>
          <w:tcPr>
            <w:tcW w:w="2952" w:type="dxa"/>
            <w:vAlign w:val="center"/>
          </w:tcPr>
          <w:p w:rsidR="00F10FDE" w:rsidRPr="00092830" w:rsidRDefault="006C6A08" w:rsidP="00F54DE3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color w:val="000000" w:themeColor="text1"/>
                <w:sz w:val="28"/>
                <w:cs/>
              </w:rPr>
              <w:t>ผลลัพธ์ที่คาดหวัง</w:t>
            </w:r>
          </w:p>
        </w:tc>
      </w:tr>
      <w:tr w:rsidR="00F10FDE" w:rsidRPr="00092830" w:rsidTr="00697F09">
        <w:tc>
          <w:tcPr>
            <w:tcW w:w="2952" w:type="dxa"/>
            <w:vAlign w:val="center"/>
          </w:tcPr>
          <w:p w:rsidR="00F10FDE" w:rsidRPr="00092830" w:rsidRDefault="00474B8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อาจารย์ และ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ผู้ดูแลระบบ</w:t>
            </w:r>
          </w:p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</w:p>
        </w:tc>
        <w:tc>
          <w:tcPr>
            <w:tcW w:w="2952" w:type="dxa"/>
            <w:vAlign w:val="center"/>
          </w:tcPr>
          <w:p w:rsidR="00F10FDE" w:rsidRPr="00092830" w:rsidRDefault="00474B80" w:rsidP="000A6982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ชื่อบัญชีผู้ใช้ไอที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(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ไม่มี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@cmu.ac.th)</w:t>
            </w:r>
            <w:r w:rsidR="000A6982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และรหัสผ่าน ของมหาวิทยาลัย เชียงใหม่</w:t>
            </w:r>
          </w:p>
        </w:tc>
        <w:tc>
          <w:tcPr>
            <w:tcW w:w="2952" w:type="dxa"/>
          </w:tcPr>
          <w:p w:rsidR="00F10FDE" w:rsidRPr="000D373D" w:rsidRDefault="000D373D" w:rsidP="000D373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รับการยืนยันตัวในระดับอาจารย์ หรือผู้ดูแลระบบ เพื่อเข้าใช้งานระบบอื่น</w:t>
            </w:r>
          </w:p>
        </w:tc>
      </w:tr>
      <w:tr w:rsidR="00F10FDE" w:rsidRPr="00092830" w:rsidTr="00841008">
        <w:tc>
          <w:tcPr>
            <w:tcW w:w="2952" w:type="dxa"/>
            <w:vAlign w:val="center"/>
          </w:tcPr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นักศึกษา</w:t>
            </w:r>
          </w:p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</w:p>
        </w:tc>
        <w:tc>
          <w:tcPr>
            <w:tcW w:w="2952" w:type="dxa"/>
          </w:tcPr>
          <w:p w:rsidR="00F10FDE" w:rsidRPr="00092830" w:rsidRDefault="000A6982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ชื่อบัญชีผู้ใช้ไอที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(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ไม่มี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@cmu.ac.th)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และรหัสผ่าน ของมหาวิทยาลัย เชียงใหม่</w:t>
            </w:r>
          </w:p>
        </w:tc>
        <w:tc>
          <w:tcPr>
            <w:tcW w:w="2952" w:type="dxa"/>
          </w:tcPr>
          <w:p w:rsidR="00F10FDE" w:rsidRPr="000D373D" w:rsidRDefault="000D373D" w:rsidP="000D373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รับการยืนยันตัวในระดับนักศึกษาเพื่อเข้าใช้งานระบบอื่น</w:t>
            </w:r>
          </w:p>
        </w:tc>
      </w:tr>
    </w:tbl>
    <w:p w:rsidR="0060457D" w:rsidRPr="00092830" w:rsidRDefault="0060457D" w:rsidP="001F007C">
      <w:pPr>
        <w:pStyle w:val="Figure"/>
        <w:spacing w:before="0" w:after="0"/>
        <w:rPr>
          <w:color w:val="000000" w:themeColor="text1"/>
          <w:cs/>
        </w:rPr>
      </w:pPr>
    </w:p>
    <w:p w:rsidR="00F10FDE" w:rsidRPr="00092830" w:rsidRDefault="00F10FDE" w:rsidP="001F007C">
      <w:pPr>
        <w:pStyle w:val="Heading3"/>
        <w:rPr>
          <w:color w:val="000000" w:themeColor="text1"/>
          <w:cs/>
        </w:rPr>
      </w:pPr>
      <w:r w:rsidRPr="00092830">
        <w:rPr>
          <w:color w:val="000000" w:themeColor="text1"/>
          <w:cs/>
        </w:rPr>
        <w:t>การเปรียบเทียบบริการยืนยันตัวตนจากสำนั</w:t>
      </w:r>
      <w:r w:rsidR="007056D5">
        <w:rPr>
          <w:color w:val="000000" w:themeColor="text1"/>
          <w:cs/>
        </w:rPr>
        <w:t>กบริการเทคโนโลยี</w:t>
      </w:r>
      <w:r w:rsidR="007056D5">
        <w:rPr>
          <w:rFonts w:hint="cs"/>
          <w:color w:val="000000" w:themeColor="text1"/>
          <w:cs/>
        </w:rPr>
        <w:t>ที่มีอยู่</w:t>
      </w:r>
    </w:p>
    <w:p w:rsidR="00F10FDE" w:rsidRPr="00092830" w:rsidRDefault="00820A86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110D9A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="00110D9A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ของสำนักบริการเทคโนโลยี</w:t>
      </w:r>
      <w:r w:rsidR="00110D9A">
        <w:rPr>
          <w:rFonts w:ascii="Cordia New" w:hAnsi="Cordia New" w:cs="Cordia New" w:hint="cs"/>
          <w:color w:val="000000" w:themeColor="text1"/>
          <w:sz w:val="28"/>
          <w:cs/>
        </w:rPr>
        <w:t>ที่ให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มีดังนี้</w:t>
      </w:r>
      <w:r w:rsidR="00473B7D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การเปรียบเทียบดูจากตารางที่ </w:t>
      </w:r>
      <w:r w:rsidR="00473B7D">
        <w:rPr>
          <w:rFonts w:ascii="Cordia New" w:hAnsi="Cordia New" w:cs="Cordia New"/>
          <w:color w:val="000000" w:themeColor="text1"/>
          <w:sz w:val="28"/>
        </w:rPr>
        <w:t>3.2</w:t>
      </w:r>
    </w:p>
    <w:p w:rsidR="00F10FDE" w:rsidRPr="00EB21F2" w:rsidRDefault="002F75CF" w:rsidP="001F007C">
      <w:pPr>
        <w:pStyle w:val="ListParagraph"/>
        <w:numPr>
          <w:ilvl w:val="0"/>
          <w:numId w:val="21"/>
        </w:numPr>
        <w:spacing w:after="0" w:line="240" w:lineRule="auto"/>
        <w:ind w:left="99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บริการ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รเดียสยืนยันตัวตนของสำ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>นักบริการเทคโนโลยี มี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ข้อจำกัด คือ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ระบบที่เรียกใช้ต้องมี </w:t>
      </w:r>
      <w:r w:rsidR="00F10FDE" w:rsidRPr="00092830">
        <w:rPr>
          <w:rFonts w:ascii="Cordia New" w:hAnsi="Cordia New" w:cs="Cordia New"/>
          <w:color w:val="000000" w:themeColor="text1"/>
          <w:cs/>
        </w:rPr>
        <w:t xml:space="preserve">ไอพีภายนอก </w:t>
      </w:r>
      <w:r>
        <w:rPr>
          <w:rFonts w:ascii="Cordia New" w:hAnsi="Cordia New" w:cs="Cordia New" w:hint="cs"/>
          <w:color w:val="000000" w:themeColor="text1"/>
          <w:cs/>
        </w:rPr>
        <w:t>การยืนยันตัวตน</w:t>
      </w:r>
      <w:r w:rsidR="00F10FDE" w:rsidRPr="00EB21F2">
        <w:rPr>
          <w:rFonts w:ascii="Cordia New" w:hAnsi="Cordia New" w:cs="Cordia New"/>
          <w:color w:val="000000" w:themeColor="text1"/>
          <w:cs/>
        </w:rPr>
        <w:t>ใช้</w:t>
      </w:r>
      <w:r>
        <w:rPr>
          <w:rFonts w:ascii="Cordia New" w:hAnsi="Cordia New" w:cs="Cordia New" w:hint="cs"/>
          <w:color w:val="000000" w:themeColor="text1"/>
          <w:cs/>
        </w:rPr>
        <w:t>ชื่อบัญชีผู้ใช้ไอที</w:t>
      </w:r>
      <w:r w:rsidR="0052218C">
        <w:rPr>
          <w:rFonts w:ascii="Cordia New" w:hAnsi="Cordia New" w:cs="Cordia New" w:hint="cs"/>
          <w:color w:val="000000" w:themeColor="text1"/>
          <w:cs/>
        </w:rPr>
        <w:t>กับ</w:t>
      </w:r>
      <w:r w:rsidR="00F10FDE" w:rsidRPr="00EB21F2">
        <w:rPr>
          <w:rFonts w:ascii="Cordia New" w:hAnsi="Cordia New" w:cs="Cordia New"/>
          <w:color w:val="000000" w:themeColor="text1"/>
          <w:cs/>
        </w:rPr>
        <w:t>รหัสผ่าน</w:t>
      </w:r>
      <w:r w:rsidR="0052218C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F10FDE" w:rsidRPr="00EB21F2">
        <w:rPr>
          <w:rFonts w:ascii="Cordia New" w:hAnsi="Cordia New" w:cs="Cordia New"/>
          <w:color w:val="000000" w:themeColor="text1"/>
          <w:cs/>
        </w:rPr>
        <w:t>ผู้ใช้ยูอาร์แอลผู้ให้</w:t>
      </w:r>
      <w:r w:rsidR="00F05512">
        <w:rPr>
          <w:rFonts w:ascii="Cordia New" w:hAnsi="Cordia New" w:cs="Cordia New" w:hint="cs"/>
          <w:color w:val="000000" w:themeColor="text1"/>
          <w:cs/>
        </w:rPr>
        <w:t>การ</w:t>
      </w:r>
      <w:r w:rsidR="00F10FDE" w:rsidRPr="00EB21F2">
        <w:rPr>
          <w:rFonts w:ascii="Cordia New" w:hAnsi="Cordia New" w:cs="Cordia New"/>
          <w:color w:val="000000" w:themeColor="text1"/>
          <w:cs/>
        </w:rPr>
        <w:t>บริการเรเดียส และรหัสลับ ในการร้องขอแต่ละครั้ง</w:t>
      </w:r>
    </w:p>
    <w:p w:rsidR="00F10FDE" w:rsidRDefault="003D0A31" w:rsidP="001F007C">
      <w:pPr>
        <w:pStyle w:val="ListParagraph"/>
        <w:numPr>
          <w:ilvl w:val="0"/>
          <w:numId w:val="21"/>
        </w:numPr>
        <w:spacing w:after="0" w:line="240" w:lineRule="auto"/>
        <w:ind w:left="99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นักบริการเทคโนโลยี</w:t>
      </w:r>
      <w:r w:rsidR="00F10FDE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วามต้องการ การเรียกแบบ </w:t>
      </w:r>
      <w:r w:rsidR="00F10FDE" w:rsidRPr="00092830">
        <w:rPr>
          <w:rFonts w:ascii="Cordia New" w:hAnsi="Cordia New" w:cs="Cordia New"/>
          <w:color w:val="000000" w:themeColor="text1"/>
          <w:sz w:val="28"/>
        </w:rPr>
        <w:t>GET</w:t>
      </w:r>
      <w:r w:rsidR="00D25E7F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ผ่านยูอาร์แอล ของสำนักบริการเทคโนโลยี พร้อมพารามิเตอร์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ส่วนหัว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ที่ส่งไปพร้อมกัน เช่น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 xml:space="preserve"> ชื่อบัญชี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>ผู้ใช้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 xml:space="preserve"> รหัสผ่า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ลขที่โปรแกรม และรหัสของโปรแกรม </w:t>
      </w:r>
      <w:r w:rsidR="00FD5327">
        <w:rPr>
          <w:rFonts w:ascii="Cordia New" w:hAnsi="Cordia New" w:cs="Cordia New"/>
          <w:color w:val="000000" w:themeColor="text1"/>
          <w:sz w:val="28"/>
          <w:cs/>
        </w:rPr>
        <w:t>โทเค็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ที่ได้หลังยืนยันตัวตนสำเร็จ</w:t>
      </w:r>
    </w:p>
    <w:p w:rsidR="00F075CE" w:rsidRDefault="00F075CE" w:rsidP="001F007C">
      <w:pPr>
        <w:pStyle w:val="Figure"/>
        <w:spacing w:after="0"/>
        <w:ind w:left="1051" w:hanging="1051"/>
        <w:jc w:val="left"/>
        <w:rPr>
          <w:color w:val="000000" w:themeColor="text1"/>
        </w:rPr>
      </w:pPr>
      <w:bookmarkStart w:id="72" w:name="_Toc419495972"/>
      <w:bookmarkStart w:id="73" w:name="_Toc419678403"/>
      <w:r w:rsidRPr="00092830">
        <w:rPr>
          <w:color w:val="000000" w:themeColor="text1"/>
          <w:cs/>
        </w:rPr>
        <w:t xml:space="preserve">ตารางที่ </w:t>
      </w:r>
      <w:r w:rsidR="003F373E">
        <w:rPr>
          <w:color w:val="000000" w:themeColor="text1"/>
          <w:cs/>
        </w:rPr>
        <w:fldChar w:fldCharType="begin"/>
      </w:r>
      <w:r>
        <w:rPr>
          <w:color w:val="000000" w:themeColor="text1"/>
          <w:cs/>
        </w:rPr>
        <w:instrText xml:space="preserve"> </w:instrText>
      </w:r>
      <w:r>
        <w:rPr>
          <w:color w:val="000000" w:themeColor="text1"/>
        </w:rPr>
        <w:instrText xml:space="preserve">STYLEREF </w:instrText>
      </w:r>
      <w:r>
        <w:rPr>
          <w:color w:val="000000" w:themeColor="text1"/>
          <w:cs/>
        </w:rPr>
        <w:instrText xml:space="preserve">1 </w:instrText>
      </w:r>
      <w:r>
        <w:rPr>
          <w:color w:val="000000" w:themeColor="text1"/>
        </w:rPr>
        <w:instrText>\s</w:instrText>
      </w:r>
      <w:r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>
        <w:rPr>
          <w:color w:val="000000" w:themeColor="text1"/>
          <w:cs/>
        </w:rPr>
        <w:instrText xml:space="preserve"> </w:instrText>
      </w:r>
      <w:r>
        <w:rPr>
          <w:color w:val="000000" w:themeColor="text1"/>
        </w:rPr>
        <w:instrText xml:space="preserve">SEQ </w:instrText>
      </w:r>
      <w:r>
        <w:rPr>
          <w:color w:val="000000" w:themeColor="text1"/>
          <w:cs/>
        </w:rPr>
        <w:instrText xml:space="preserve">ตารางที่ </w:instrText>
      </w:r>
      <w:r>
        <w:rPr>
          <w:color w:val="000000" w:themeColor="text1"/>
        </w:rPr>
        <w:instrText xml:space="preserve">\* ARABIC \s </w:instrText>
      </w:r>
      <w:r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2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ตารางเปรียบเทียบคุณสมบัติของเรเดียสยืนยันตัวตน และเอพีไอยืนยันตัวตนของสำนักบริการเทคโนโลยี</w:t>
      </w:r>
      <w:bookmarkEnd w:id="72"/>
      <w:bookmarkEnd w:id="73"/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F10FDE" w:rsidRPr="00092830" w:rsidTr="00A23E99">
        <w:tc>
          <w:tcPr>
            <w:tcW w:w="2952" w:type="dxa"/>
          </w:tcPr>
          <w:p w:rsidR="00F10FDE" w:rsidRPr="00FC4670" w:rsidRDefault="007A2931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ุณสมบัติ</w:t>
            </w:r>
          </w:p>
        </w:tc>
        <w:tc>
          <w:tcPr>
            <w:tcW w:w="2952" w:type="dxa"/>
          </w:tcPr>
          <w:p w:rsidR="00F10FDE" w:rsidRPr="00FC4670" w:rsidRDefault="00F10FDE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เรเดียสยืนยันตัวตนของสำนักบริการเทคโนโลยี</w:t>
            </w:r>
          </w:p>
        </w:tc>
        <w:tc>
          <w:tcPr>
            <w:tcW w:w="2952" w:type="dxa"/>
          </w:tcPr>
          <w:p w:rsidR="00F10FDE" w:rsidRPr="00FC4670" w:rsidRDefault="00F10FDE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เอพีไอยืนยันตัวตนของสำนักบริการเทคโนโลยี</w:t>
            </w:r>
          </w:p>
        </w:tc>
      </w:tr>
      <w:tr w:rsidR="00F10FDE" w:rsidRPr="00092830" w:rsidTr="00A23E99">
        <w:tc>
          <w:tcPr>
            <w:tcW w:w="2952" w:type="dxa"/>
          </w:tcPr>
          <w:p w:rsidR="00F10FDE" w:rsidRPr="00092830" w:rsidRDefault="00B73EDB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ให้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้อมูล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ู้ใช้</w:t>
            </w:r>
          </w:p>
        </w:tc>
        <w:tc>
          <w:tcPr>
            <w:tcW w:w="2952" w:type="dxa"/>
          </w:tcPr>
          <w:p w:rsidR="00F10FDE" w:rsidRPr="00092830" w:rsidRDefault="00D94A0C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ม่ได้</w:t>
            </w:r>
          </w:p>
        </w:tc>
        <w:tc>
          <w:tcPr>
            <w:tcW w:w="2952" w:type="dxa"/>
          </w:tcPr>
          <w:p w:rsidR="00F14BA1" w:rsidRDefault="00D94A0C" w:rsidP="004C5D66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  <w:r w:rsidR="004C5D66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</w:t>
            </w:r>
            <w:r w:rsidR="00F14BA1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ลลัพธ์เป็นข้อมูลผู้ใช้แบบเจสัน</w:t>
            </w:r>
          </w:p>
          <w:p w:rsidR="00D94A0C" w:rsidRDefault="00D94A0C" w:rsidP="00F14BA1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lastRenderedPageBreak/>
              <w:t xml:space="preserve">นักศึกษาใช้ฟังก์ชันชื่อ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students</w:t>
            </w:r>
          </w:p>
          <w:p w:rsidR="00B01E09" w:rsidRPr="00092830" w:rsidRDefault="00B01E09" w:rsidP="00F14BA1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อาจารย์ และผู้ดูแลระบบใช้ฟังก์ชันชื่อ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employees</w:t>
            </w:r>
          </w:p>
        </w:tc>
      </w:tr>
      <w:tr w:rsidR="00F10FDE" w:rsidRPr="00092830" w:rsidTr="00A23E99">
        <w:tc>
          <w:tcPr>
            <w:tcW w:w="2952" w:type="dxa"/>
          </w:tcPr>
          <w:p w:rsidR="00F10FDE" w:rsidRPr="00092830" w:rsidRDefault="004C5D66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lastRenderedPageBreak/>
              <w:t>ทำงาน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บนเอสเอสแอล</w:t>
            </w:r>
          </w:p>
        </w:tc>
        <w:tc>
          <w:tcPr>
            <w:tcW w:w="2952" w:type="dxa"/>
          </w:tcPr>
          <w:p w:rsidR="005C0C8C" w:rsidRPr="00092830" w:rsidRDefault="005C0C8C" w:rsidP="004C5D66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  <w:r w:rsidR="004C5D66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</w:t>
            </w:r>
          </w:p>
        </w:tc>
        <w:tc>
          <w:tcPr>
            <w:tcW w:w="2952" w:type="dxa"/>
          </w:tcPr>
          <w:p w:rsidR="00CB5128" w:rsidRPr="00092830" w:rsidRDefault="00CB5128" w:rsidP="004C5D66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</w:p>
        </w:tc>
      </w:tr>
      <w:tr w:rsidR="00F10FDE" w:rsidRPr="00092830" w:rsidTr="00A719C1">
        <w:tc>
          <w:tcPr>
            <w:tcW w:w="2952" w:type="dxa"/>
          </w:tcPr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งานได้กับพีเฮชพี</w:t>
            </w:r>
          </w:p>
        </w:tc>
        <w:tc>
          <w:tcPr>
            <w:tcW w:w="2952" w:type="dxa"/>
          </w:tcPr>
          <w:p w:rsidR="007B284C" w:rsidRPr="00092830" w:rsidRDefault="00AB6581" w:rsidP="00B53F74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ได้ </w:t>
            </w:r>
            <w:r w:rsidR="007B284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แต่ต้องเพิ่มส่วนขยายเรเดียสให้กับตัวบริการเว็บ</w:t>
            </w:r>
            <w:r w:rsidR="00B53F74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เพื่อส่งข้อมูลไปยังเครื่องแม่ข่ายเรเดียสจากพีเอชพี</w:t>
            </w:r>
          </w:p>
        </w:tc>
        <w:tc>
          <w:tcPr>
            <w:tcW w:w="2952" w:type="dxa"/>
            <w:vAlign w:val="center"/>
          </w:tcPr>
          <w:p w:rsidR="00447B19" w:rsidRPr="00092830" w:rsidRDefault="00B862F2" w:rsidP="00A719C1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</w:p>
        </w:tc>
      </w:tr>
    </w:tbl>
    <w:p w:rsidR="00F075CE" w:rsidRPr="00092830" w:rsidRDefault="00F075CE" w:rsidP="001F007C">
      <w:pPr>
        <w:pStyle w:val="Figure"/>
        <w:spacing w:before="0" w:after="0"/>
        <w:rPr>
          <w:color w:val="000000" w:themeColor="text1"/>
          <w:cs/>
        </w:rPr>
      </w:pPr>
    </w:p>
    <w:p w:rsidR="00F10FDE" w:rsidRPr="00092830" w:rsidRDefault="007C31A5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จากการวิเคราะห์แล้ว พบว่าการใช้</w:t>
      </w:r>
      <w:r w:rsidR="00806C9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="00806C90">
        <w:rPr>
          <w:rFonts w:ascii="Cordia New" w:hAnsi="Cordia New" w:cs="Cordia New" w:hint="cs"/>
          <w:color w:val="000000" w:themeColor="text1"/>
          <w:sz w:val="28"/>
          <w:cs/>
        </w:rPr>
        <w:t>สำหรับ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มีความเหมาะสมที่สุดเพราะ</w:t>
      </w:r>
      <w:r w:rsidR="00F10FDE" w:rsidRPr="00092830">
        <w:rPr>
          <w:rFonts w:ascii="Cordia New" w:hAnsi="Cordia New" w:cs="Cordia New"/>
          <w:color w:val="000000" w:themeColor="text1"/>
          <w:cs/>
        </w:rPr>
        <w:t>ฟังก์ชันที่มีให้ตรงความต้องการ สามารถ</w:t>
      </w:r>
      <w:r w:rsidR="00806C90">
        <w:rPr>
          <w:rFonts w:ascii="Cordia New" w:hAnsi="Cordia New" w:cs="Cordia New"/>
          <w:color w:val="000000" w:themeColor="text1"/>
          <w:cs/>
        </w:rPr>
        <w:t>ยืนยันตัวตน และให้ข้อมูล</w:t>
      </w:r>
      <w:r w:rsidR="00806C90">
        <w:rPr>
          <w:rFonts w:ascii="Cordia New" w:hAnsi="Cordia New" w:cs="Cordia New" w:hint="cs"/>
          <w:color w:val="000000" w:themeColor="text1"/>
          <w:cs/>
        </w:rPr>
        <w:t>ผู้ใช้</w:t>
      </w:r>
      <w:r w:rsidR="00806C90">
        <w:rPr>
          <w:rFonts w:ascii="Cordia New" w:hAnsi="Cordia New" w:cs="Cordia New"/>
          <w:color w:val="000000" w:themeColor="text1"/>
          <w:cs/>
        </w:rPr>
        <w:t>ต่อคน</w:t>
      </w:r>
      <w:r w:rsidR="005812F9">
        <w:rPr>
          <w:rFonts w:ascii="Cordia New" w:hAnsi="Cordia New" w:cs="Cordia New" w:hint="cs"/>
          <w:color w:val="000000" w:themeColor="text1"/>
          <w:cs/>
        </w:rPr>
        <w:t xml:space="preserve"> ง่ายต่อการใช้งานเพราะเป็นการส่งข้อมูลแบบเรสต์</w:t>
      </w:r>
      <w:r w:rsidR="00806C90">
        <w:rPr>
          <w:rFonts w:ascii="Cordia New" w:hAnsi="Cordia New" w:cs="Cordia New"/>
          <w:color w:val="000000" w:themeColor="text1"/>
          <w:cs/>
        </w:rPr>
        <w:t xml:space="preserve"> ไม่</w:t>
      </w:r>
      <w:r w:rsidR="00806C90">
        <w:rPr>
          <w:rFonts w:ascii="Cordia New" w:hAnsi="Cordia New" w:cs="Cordia New" w:hint="cs"/>
          <w:color w:val="000000" w:themeColor="text1"/>
          <w:cs/>
        </w:rPr>
        <w:t>จำกัดเครื่องที่ร้องขอ</w:t>
      </w:r>
      <w:r w:rsidR="00D1760C">
        <w:rPr>
          <w:rFonts w:ascii="Cordia New" w:hAnsi="Cordia New" w:cs="Cordia New" w:hint="cs"/>
          <w:color w:val="000000" w:themeColor="text1"/>
          <w:cs/>
        </w:rPr>
        <w:t>จะ</w:t>
      </w:r>
      <w:r w:rsidR="00806C90">
        <w:rPr>
          <w:rFonts w:ascii="Cordia New" w:hAnsi="Cordia New" w:cs="Cordia New" w:hint="cs"/>
          <w:color w:val="000000" w:themeColor="text1"/>
          <w:cs/>
        </w:rPr>
        <w:t>ต้อง</w:t>
      </w:r>
      <w:r w:rsidR="00D1760C">
        <w:rPr>
          <w:rFonts w:ascii="Cordia New" w:hAnsi="Cordia New" w:cs="Cordia New" w:hint="cs"/>
          <w:color w:val="000000" w:themeColor="text1"/>
          <w:cs/>
        </w:rPr>
        <w:t>มี</w:t>
      </w:r>
      <w:r w:rsidR="00F10FDE" w:rsidRPr="00092830">
        <w:rPr>
          <w:rFonts w:ascii="Cordia New" w:hAnsi="Cordia New" w:cs="Cordia New"/>
          <w:color w:val="000000" w:themeColor="text1"/>
          <w:cs/>
        </w:rPr>
        <w:t xml:space="preserve">ไอพีภายนอก </w:t>
      </w:r>
      <w:r w:rsidR="00806C90">
        <w:rPr>
          <w:rFonts w:ascii="Cordia New" w:hAnsi="Cordia New" w:cs="Cordia New"/>
          <w:color w:val="000000" w:themeColor="text1"/>
          <w:cs/>
        </w:rPr>
        <w:t>ทำให้</w:t>
      </w:r>
      <w:r w:rsidR="00806C90">
        <w:rPr>
          <w:rFonts w:ascii="Cordia New" w:hAnsi="Cordia New" w:cs="Cordia New" w:hint="cs"/>
          <w:color w:val="000000" w:themeColor="text1"/>
          <w:cs/>
        </w:rPr>
        <w:t>ส่วนบริการ</w:t>
      </w:r>
      <w:r w:rsidR="002A3198">
        <w:rPr>
          <w:rFonts w:ascii="Cordia New" w:hAnsi="Cordia New" w:cs="Cordia New" w:hint="cs"/>
          <w:color w:val="000000" w:themeColor="text1"/>
          <w:cs/>
        </w:rPr>
        <w:t>เกตเวย์ยืนยันตัวตน</w:t>
      </w:r>
      <w:r w:rsidR="00806C90">
        <w:rPr>
          <w:rFonts w:ascii="Cordia New" w:hAnsi="Cordia New" w:cs="Cordia New" w:hint="cs"/>
          <w:color w:val="000000" w:themeColor="text1"/>
          <w:cs/>
        </w:rPr>
        <w:t>ที่สร้างขึ้น</w:t>
      </w:r>
      <w:r w:rsidR="002A3198">
        <w:rPr>
          <w:rFonts w:ascii="Cordia New" w:hAnsi="Cordia New" w:cs="Cordia New" w:hint="cs"/>
          <w:color w:val="000000" w:themeColor="text1"/>
          <w:cs/>
        </w:rPr>
        <w:t>ง่ายต่อการนำไปใช้ และรองรับกา</w:t>
      </w:r>
      <w:r w:rsidR="00612E4E">
        <w:rPr>
          <w:rFonts w:ascii="Cordia New" w:hAnsi="Cordia New" w:cs="Cordia New" w:hint="cs"/>
          <w:color w:val="000000" w:themeColor="text1"/>
          <w:cs/>
        </w:rPr>
        <w:t>รปรับเพิ่ม</w:t>
      </w:r>
      <w:r w:rsidR="002A3198">
        <w:rPr>
          <w:rFonts w:ascii="Cordia New" w:hAnsi="Cordia New" w:cs="Cordia New" w:hint="cs"/>
          <w:color w:val="000000" w:themeColor="text1"/>
          <w:cs/>
        </w:rPr>
        <w:t>ในอนาคต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</w:p>
    <w:p w:rsidR="00F10FDE" w:rsidRPr="00092830" w:rsidRDefault="00F10FDE" w:rsidP="001F007C">
      <w:pPr>
        <w:pStyle w:val="Heading2"/>
        <w:rPr>
          <w:color w:val="000000" w:themeColor="text1"/>
        </w:rPr>
      </w:pPr>
      <w:bookmarkStart w:id="74" w:name="_Toc420063024"/>
      <w:r w:rsidRPr="00092830">
        <w:rPr>
          <w:color w:val="000000" w:themeColor="text1"/>
          <w:cs/>
        </w:rPr>
        <w:t>แผนภาพยูเอ็มแอล</w:t>
      </w:r>
      <w:r w:rsidR="008271D8">
        <w:rPr>
          <w:rFonts w:hint="cs"/>
          <w:color w:val="000000" w:themeColor="text1"/>
          <w:cs/>
        </w:rPr>
        <w:t xml:space="preserve"> </w:t>
      </w:r>
      <w:r w:rsidRPr="00092830">
        <w:rPr>
          <w:color w:val="000000" w:themeColor="text1"/>
        </w:rPr>
        <w:t>(UML)</w:t>
      </w:r>
      <w:bookmarkEnd w:id="74"/>
    </w:p>
    <w:p w:rsidR="00F10FDE" w:rsidRPr="00092830" w:rsidRDefault="00F10FDE" w:rsidP="001F007C">
      <w:pPr>
        <w:pStyle w:val="ListParagraph"/>
        <w:tabs>
          <w:tab w:val="left" w:pos="0"/>
        </w:tabs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32"/>
          <w:szCs w:val="32"/>
          <w:cs/>
        </w:rPr>
        <w:tab/>
      </w:r>
      <w:r w:rsidR="00326219" w:rsidRPr="00326219">
        <w:rPr>
          <w:rFonts w:ascii="Cordia New" w:hAnsi="Cordia New" w:cs="Cordia New"/>
          <w:color w:val="000000" w:themeColor="text1"/>
          <w:sz w:val="28"/>
          <w:cs/>
        </w:rPr>
        <w:t>แผนภาพยูเอ็มแอล</w:t>
      </w:r>
      <w:r w:rsidR="00326219" w:rsidRPr="00326219">
        <w:rPr>
          <w:rFonts w:ascii="Cordia New" w:hAnsi="Cordia New" w:cs="Cordia New"/>
          <w:color w:val="000000" w:themeColor="text1"/>
          <w:sz w:val="28"/>
        </w:rPr>
        <w:t xml:space="preserve"> [7] </w:t>
      </w:r>
      <w:r w:rsidR="00326219" w:rsidRPr="00326219">
        <w:rPr>
          <w:rFonts w:ascii="Cordia New" w:hAnsi="Cordia New" w:cs="Cordia New"/>
          <w:color w:val="000000" w:themeColor="text1"/>
          <w:sz w:val="28"/>
          <w:cs/>
        </w:rPr>
        <w:t>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ารวิเคราะห์เพื่อการออกแบบ</w:t>
      </w:r>
      <w:r w:rsidR="00FD63E2" w:rsidRPr="00FD63E2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ั้น ทางผู้ออกแบบได้ใช้แผนภาพแบบยูเอ็มแอลเพื่อแสดงการทำงานในภาพรวมระดับสูง เช่น 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>แผนภาพยูสเคส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>(Use Case Diagram)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ที่แสดงให้เห็นว่า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กับระบบภายนอกมีส่วนทำงานประสานกับโมดูล ทำงานอะไรบ้างเพื่อง่ายต่อการแสดงความต้องการของโมดูลแผนภาพกิจกรรม </w:t>
      </w:r>
      <w:r w:rsidRPr="00092830">
        <w:rPr>
          <w:rFonts w:ascii="Cordia New" w:hAnsi="Cordia New" w:cs="Cordia New"/>
          <w:color w:val="000000" w:themeColor="text1"/>
          <w:sz w:val="28"/>
        </w:rPr>
        <w:t>(Activity Diagram)</w:t>
      </w:r>
      <w:r w:rsidR="00AB4E16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แสดงการทำงานแบบกว้าง และ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ผนภาพขั้นลำดับ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(Sequence Diagram) </w:t>
      </w:r>
      <w:r w:rsidR="00AB4E16" w:rsidRPr="00092830">
        <w:rPr>
          <w:rFonts w:ascii="Cordia New" w:hAnsi="Cordia New" w:cs="Cordia New"/>
          <w:color w:val="000000" w:themeColor="text1"/>
          <w:sz w:val="28"/>
          <w:cs/>
        </w:rPr>
        <w:t>แสดงการทำงาน</w:t>
      </w:r>
      <w:r w:rsidR="00FD6E86" w:rsidRPr="00092830">
        <w:rPr>
          <w:rFonts w:ascii="Cordia New" w:hAnsi="Cordia New" w:cs="Cordia New"/>
          <w:color w:val="000000" w:themeColor="text1"/>
          <w:sz w:val="28"/>
          <w:cs/>
        </w:rPr>
        <w:t>และ</w:t>
      </w:r>
      <w:r w:rsidR="008E3644" w:rsidRPr="00092830">
        <w:rPr>
          <w:rFonts w:ascii="Cordia New" w:hAnsi="Cordia New" w:cs="Cordia New"/>
          <w:color w:val="000000" w:themeColor="text1"/>
          <w:sz w:val="28"/>
          <w:cs/>
        </w:rPr>
        <w:t>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ส่งข้อมูลแบบละเอียด</w:t>
      </w:r>
    </w:p>
    <w:p w:rsidR="00F10FDE" w:rsidRPr="00092830" w:rsidRDefault="00F10FDE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แผนภาพ</w:t>
      </w:r>
      <w:r w:rsidR="000D2F0B" w:rsidRPr="00092830">
        <w:rPr>
          <w:color w:val="000000" w:themeColor="text1"/>
          <w:cs/>
        </w:rPr>
        <w:t>ยูสเคส</w:t>
      </w:r>
    </w:p>
    <w:p w:rsidR="00F10FDE" w:rsidRDefault="00F10FDE" w:rsidP="001F007C">
      <w:pPr>
        <w:tabs>
          <w:tab w:val="left" w:pos="720"/>
        </w:tabs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แผนภาพ</w:t>
      </w:r>
      <w:r w:rsidR="00F4742D" w:rsidRPr="00092830">
        <w:rPr>
          <w:color w:val="000000" w:themeColor="text1"/>
          <w:cs/>
        </w:rPr>
        <w:t>ยูส</w:t>
      </w:r>
      <w:r w:rsidR="00F4742D" w:rsidRPr="00F4742D">
        <w:rPr>
          <w:rFonts w:ascii="Cordia New" w:hAnsi="Cordia New" w:cs="Cordia New"/>
          <w:color w:val="000000" w:themeColor="text1"/>
          <w:sz w:val="28"/>
          <w:cs/>
        </w:rPr>
        <w:t>เคส</w:t>
      </w:r>
      <w:r w:rsidR="00F4742D" w:rsidRPr="00F4742D">
        <w:rPr>
          <w:rFonts w:ascii="Cordia New" w:hAnsi="Cordia New" w:cs="Cordia New"/>
          <w:color w:val="000000" w:themeColor="text1"/>
          <w:sz w:val="28"/>
        </w:rPr>
        <w:t xml:space="preserve"> [7]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ที่แสดงการทำงานของผู้ใช้ระบบ (</w:t>
      </w:r>
      <w:r w:rsidRPr="00F4742D">
        <w:rPr>
          <w:rFonts w:ascii="Cordia New" w:hAnsi="Cordia New" w:cs="Cordia New"/>
          <w:color w:val="000000" w:themeColor="text1"/>
          <w:sz w:val="28"/>
        </w:rPr>
        <w:t xml:space="preserve">User)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และความสัมพันธ์กับระบบย่อย (</w:t>
      </w:r>
      <w:r w:rsidR="00201AAD" w:rsidRPr="00F4742D">
        <w:rPr>
          <w:rFonts w:ascii="Cordia New" w:hAnsi="Cordia New" w:cs="Cordia New"/>
          <w:color w:val="000000" w:themeColor="text1"/>
          <w:sz w:val="28"/>
        </w:rPr>
        <w:t>Sub S</w:t>
      </w:r>
      <w:r w:rsidRPr="00F4742D">
        <w:rPr>
          <w:rFonts w:ascii="Cordia New" w:hAnsi="Cordia New" w:cs="Cordia New"/>
          <w:color w:val="000000" w:themeColor="text1"/>
          <w:sz w:val="28"/>
        </w:rPr>
        <w:t xml:space="preserve">ystems)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ภายในระบบใหญ่ ใน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</w:t>
      </w:r>
      <w:r w:rsidR="00B50725">
        <w:rPr>
          <w:rFonts w:ascii="Cordia New" w:hAnsi="Cordia New" w:cs="Cordia New"/>
          <w:color w:val="000000" w:themeColor="text1"/>
          <w:sz w:val="28"/>
          <w:cs/>
        </w:rPr>
        <w:t>ขียนแผนภาพการใช้งาน ผู้ใช้ระบบ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ะถูกกำหนดว่าให้เป็น</w:t>
      </w:r>
      <w:r w:rsidR="00201AAD" w:rsidRPr="00092830">
        <w:rPr>
          <w:rFonts w:ascii="Cordia New" w:hAnsi="Cordia New" w:cs="Cordia New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201AAD" w:rsidRPr="00092830">
        <w:rPr>
          <w:rFonts w:ascii="Cordia New" w:hAnsi="Cordia New" w:cs="Cordia New"/>
          <w:color w:val="000000" w:themeColor="text1"/>
          <w:sz w:val="28"/>
        </w:rPr>
        <w:t>(</w:t>
      </w:r>
      <w:r w:rsidRPr="00092830">
        <w:rPr>
          <w:rFonts w:ascii="Cordia New" w:hAnsi="Cordia New" w:cs="Cordia New"/>
          <w:color w:val="000000" w:themeColor="text1"/>
          <w:sz w:val="28"/>
        </w:rPr>
        <w:t>Actor</w:t>
      </w:r>
      <w:r w:rsidR="00201AAD" w:rsidRPr="00092830">
        <w:rPr>
          <w:rFonts w:ascii="Cordia New" w:hAnsi="Cordia New" w:cs="Cordia New"/>
          <w:color w:val="000000" w:themeColor="text1"/>
          <w:sz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02212" w:rsidRPr="00092830">
        <w:rPr>
          <w:rFonts w:ascii="Cordia New" w:hAnsi="Cordia New" w:cs="Cordia New"/>
          <w:color w:val="000000" w:themeColor="text1"/>
          <w:sz w:val="28"/>
          <w:cs/>
        </w:rPr>
        <w:t>และ ระบบย่อย</w:t>
      </w:r>
      <w:r w:rsidR="00F02212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201AAD" w:rsidRPr="00092830">
        <w:rPr>
          <w:rFonts w:ascii="Cordia New" w:hAnsi="Cordia New" w:cs="Cordia New"/>
          <w:color w:val="000000" w:themeColor="text1"/>
          <w:sz w:val="28"/>
          <w:cs/>
        </w:rPr>
        <w:t>คื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144721" w:rsidRPr="00092830">
        <w:rPr>
          <w:rFonts w:ascii="Cordia New" w:hAnsi="Cordia New" w:cs="Cordia New"/>
          <w:color w:val="000000" w:themeColor="text1"/>
          <w:sz w:val="28"/>
          <w:cs/>
        </w:rPr>
        <w:t>แผนภาพยูสเคส ซึ่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ใช้สัญญาลักษณ์ดังตาราง</w:t>
      </w:r>
      <w:r w:rsidR="00931464">
        <w:rPr>
          <w:rFonts w:ascii="Cordia New" w:hAnsi="Cordia New" w:cs="Cordia New" w:hint="cs"/>
          <w:color w:val="000000" w:themeColor="text1"/>
          <w:sz w:val="28"/>
          <w:cs/>
        </w:rPr>
        <w:t>ที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3.3</w:t>
      </w:r>
    </w:p>
    <w:p w:rsidR="007342B1" w:rsidRDefault="007342B1" w:rsidP="001F007C">
      <w:pPr>
        <w:tabs>
          <w:tab w:val="left" w:pos="720"/>
        </w:tabs>
        <w:spacing w:line="240" w:lineRule="auto"/>
        <w:ind w:left="3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7342B1" w:rsidRDefault="007342B1" w:rsidP="001F007C">
      <w:pPr>
        <w:tabs>
          <w:tab w:val="left" w:pos="720"/>
        </w:tabs>
        <w:spacing w:line="240" w:lineRule="auto"/>
        <w:ind w:left="3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7342B1" w:rsidRDefault="007342B1" w:rsidP="001F007C">
      <w:pPr>
        <w:tabs>
          <w:tab w:val="left" w:pos="720"/>
        </w:tabs>
        <w:spacing w:line="240" w:lineRule="auto"/>
        <w:ind w:left="3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7342B1" w:rsidRPr="00092830" w:rsidRDefault="007342B1" w:rsidP="001F007C">
      <w:pPr>
        <w:tabs>
          <w:tab w:val="left" w:pos="720"/>
        </w:tabs>
        <w:spacing w:line="240" w:lineRule="auto"/>
        <w:ind w:left="3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</w:p>
    <w:p w:rsidR="00F10FDE" w:rsidRPr="00092830" w:rsidRDefault="00251401" w:rsidP="001F007C">
      <w:pPr>
        <w:pStyle w:val="Figure"/>
        <w:spacing w:after="0"/>
        <w:jc w:val="left"/>
        <w:rPr>
          <w:color w:val="000000" w:themeColor="text1"/>
        </w:rPr>
      </w:pPr>
      <w:bookmarkStart w:id="75" w:name="_Toc419495973"/>
      <w:bookmarkStart w:id="76" w:name="_Toc419678404"/>
      <w:r w:rsidRPr="00092830">
        <w:rPr>
          <w:color w:val="000000" w:themeColor="text1"/>
          <w:cs/>
        </w:rPr>
        <w:t xml:space="preserve">ตารางที่ 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TYLEREF </w:instrText>
      </w:r>
      <w:r w:rsidR="001565B0">
        <w:rPr>
          <w:color w:val="000000" w:themeColor="text1"/>
          <w:cs/>
        </w:rPr>
        <w:instrText xml:space="preserve">1 </w:instrText>
      </w:r>
      <w:r w:rsidR="001565B0">
        <w:rPr>
          <w:color w:val="000000" w:themeColor="text1"/>
        </w:rPr>
        <w:instrText>\s</w:instrText>
      </w:r>
      <w:r w:rsidR="001565B0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 w:rsidR="001565B0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EQ </w:instrText>
      </w:r>
      <w:r w:rsidR="001565B0">
        <w:rPr>
          <w:color w:val="000000" w:themeColor="text1"/>
          <w:cs/>
        </w:rPr>
        <w:instrText xml:space="preserve">ตารางที่ </w:instrText>
      </w:r>
      <w:r w:rsidR="001565B0">
        <w:rPr>
          <w:color w:val="000000" w:themeColor="text1"/>
        </w:rPr>
        <w:instrText xml:space="preserve">\* ARABIC \s </w:instrText>
      </w:r>
      <w:r w:rsidR="001565B0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ตารางสัญลักษณ์แผนภาพ</w:t>
      </w:r>
      <w:r w:rsidR="00D91FF6" w:rsidRPr="00092830">
        <w:rPr>
          <w:color w:val="000000" w:themeColor="text1"/>
          <w:cs/>
        </w:rPr>
        <w:t>ยูสเคส</w:t>
      </w:r>
      <w:bookmarkEnd w:id="75"/>
      <w:bookmarkEnd w:id="76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917"/>
        <w:gridCol w:w="2841"/>
        <w:gridCol w:w="2841"/>
      </w:tblGrid>
      <w:tr w:rsidR="00F10FDE" w:rsidRPr="00092830" w:rsidTr="00A23E99">
        <w:trPr>
          <w:jc w:val="center"/>
        </w:trPr>
        <w:tc>
          <w:tcPr>
            <w:tcW w:w="2916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41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41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:rsidTr="00A23E99">
        <w:trPr>
          <w:trHeight w:val="683"/>
          <w:jc w:val="center"/>
        </w:trPr>
        <w:tc>
          <w:tcPr>
            <w:tcW w:w="291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lastRenderedPageBreak/>
              <w:drawing>
                <wp:inline distT="0" distB="0" distL="0" distR="0">
                  <wp:extent cx="944551" cy="907084"/>
                  <wp:effectExtent l="0" t="0" r="8255" b="7620"/>
                  <wp:docPr id="3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500" cy="9147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Actor</w:t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แทนสิ่งที่อยู่นอกระบบ เช่น คน สิ่งของ หน่วยงาน</w:t>
            </w:r>
          </w:p>
        </w:tc>
      </w:tr>
      <w:tr w:rsidR="00F10FDE" w:rsidRPr="00092830" w:rsidTr="00A23E99">
        <w:trPr>
          <w:jc w:val="center"/>
        </w:trPr>
        <w:tc>
          <w:tcPr>
            <w:tcW w:w="291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521560" cy="658368"/>
                  <wp:effectExtent l="0" t="0" r="2540" b="889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00" cy="659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Use Case</w:t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แทนกระบวนการ หรือการประมวลผล</w:t>
            </w:r>
          </w:p>
        </w:tc>
      </w:tr>
      <w:tr w:rsidR="00F10FDE" w:rsidRPr="00092830" w:rsidTr="00A23E99">
        <w:trPr>
          <w:jc w:val="center"/>
        </w:trPr>
        <w:tc>
          <w:tcPr>
            <w:tcW w:w="291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711755" cy="395021"/>
                  <wp:effectExtent l="0" t="0" r="3175" b="5080"/>
                  <wp:docPr id="4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4500" cy="3956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:rsidR="00F10FDE" w:rsidRPr="00092830" w:rsidRDefault="003161FD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A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>ssociation</w:t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เชื่อมความสัมพันธ์</w:t>
            </w:r>
          </w:p>
        </w:tc>
      </w:tr>
      <w:tr w:rsidR="00F10FDE" w:rsidRPr="00092830" w:rsidTr="00A23E99">
        <w:trPr>
          <w:jc w:val="center"/>
        </w:trPr>
        <w:tc>
          <w:tcPr>
            <w:tcW w:w="291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331366" cy="1199693"/>
                  <wp:effectExtent l="0" t="0" r="2540" b="635"/>
                  <wp:docPr id="7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12016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ystem</w:t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กรอบการทำงานของระบบ</w:t>
            </w:r>
          </w:p>
        </w:tc>
      </w:tr>
    </w:tbl>
    <w:p w:rsidR="00F10FDE" w:rsidRPr="00092830" w:rsidRDefault="00F10FDE" w:rsidP="001F007C">
      <w:pPr>
        <w:pStyle w:val="ListParagraph"/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F10FDE" w:rsidRPr="00092830" w:rsidRDefault="00F10FDE" w:rsidP="001F007C">
      <w:pPr>
        <w:spacing w:after="0" w:line="240" w:lineRule="auto"/>
        <w:jc w:val="right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lastRenderedPageBreak/>
        <w:tab/>
      </w: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5486400" cy="4942840"/>
            <wp:effectExtent l="0" t="0" r="0" b="0"/>
            <wp:docPr id="9" name="Picture 5" descr="C:\Users\ss\Dropbox\diagram\use cas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s\Dropbox\diagram\use case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942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E" w:rsidRPr="00092830" w:rsidRDefault="00B1309C" w:rsidP="001F007C">
      <w:pPr>
        <w:pStyle w:val="Figure"/>
        <w:rPr>
          <w:color w:val="000000" w:themeColor="text1"/>
        </w:rPr>
      </w:pPr>
      <w:bookmarkStart w:id="77" w:name="_Toc419677905"/>
      <w:bookmarkStart w:id="78" w:name="_Toc420063369"/>
      <w:r w:rsidRPr="00092830">
        <w:rPr>
          <w:color w:val="000000" w:themeColor="text1"/>
          <w:cs/>
        </w:rPr>
        <w:t xml:space="preserve">รูปที่ 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1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</w:t>
      </w:r>
      <w:r w:rsidRPr="00092830">
        <w:rPr>
          <w:color w:val="000000" w:themeColor="text1"/>
          <w:cs/>
        </w:rPr>
        <w:t>ยูสเคสของ</w:t>
      </w:r>
      <w:r w:rsidR="00F10FDE" w:rsidRPr="00092830">
        <w:rPr>
          <w:color w:val="000000" w:themeColor="text1"/>
          <w:cs/>
        </w:rPr>
        <w:t>โมดูลยืนยันตัวตน</w:t>
      </w:r>
      <w:bookmarkEnd w:id="77"/>
      <w:bookmarkEnd w:id="78"/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ด้วย</w:t>
      </w:r>
      <w:r w:rsidR="007547EB" w:rsidRPr="00092830">
        <w:rPr>
          <w:rFonts w:ascii="Cordia New" w:hAnsi="Cordia New" w:cs="Cordia New"/>
          <w:color w:val="000000" w:themeColor="text1"/>
          <w:sz w:val="28"/>
          <w:cs/>
        </w:rPr>
        <w:t>อีเมล</w:t>
      </w:r>
      <w:r w:rsidR="009F3CF1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ของมหาวิทยาลัย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ักศึกษาในฐานะนักแสด</w:t>
      </w:r>
      <w:r w:rsidR="00B00F42">
        <w:rPr>
          <w:rFonts w:ascii="Cordia New" w:hAnsi="Cordia New" w:cs="Cordia New"/>
          <w:color w:val="000000" w:themeColor="text1"/>
          <w:sz w:val="28"/>
          <w:cs/>
        </w:rPr>
        <w:t>งทำการยืนยันตัวตนกับโมดูลโดยใช้</w:t>
      </w:r>
      <w:r w:rsidR="007547EB" w:rsidRPr="00092830">
        <w:rPr>
          <w:rFonts w:ascii="Cordia New" w:hAnsi="Cordia New" w:cs="Cordia New"/>
          <w:color w:val="000000" w:themeColor="text1"/>
          <w:sz w:val="28"/>
          <w:cs/>
        </w:rPr>
        <w:t>อีเมล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และรหัสผ่าน เดียวกันกับที่ใช้ของมหาวิทยาลัยเชียงใหม่ โดยโมดูลนำ</w:t>
      </w:r>
      <w:r w:rsidR="007547EB" w:rsidRPr="00092830">
        <w:rPr>
          <w:rFonts w:ascii="Cordia New" w:hAnsi="Cordia New" w:cs="Cordia New"/>
          <w:color w:val="000000" w:themeColor="text1"/>
          <w:sz w:val="28"/>
          <w:cs/>
        </w:rPr>
        <w:t>อีเมล</w:t>
      </w:r>
      <w:r w:rsidR="009F3CF1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รหัสผ่านที่ได้ตรวจสอบกับเอพีไอยืนยันตัวตนของสำนักบริการเทคโนโลยี เพื่อนักศึกษาสามารถเข้าใช้ระบบที่ต้องการ เช่น </w:t>
      </w:r>
      <w:r w:rsidRPr="00092830">
        <w:rPr>
          <w:rFonts w:ascii="Cordia New" w:hAnsi="Cordia New" w:cs="Cordia New"/>
          <w:color w:val="000000" w:themeColor="text1"/>
          <w:cs/>
        </w:rPr>
        <w:t>ระบบจัดการการส่งการบ้านปฏิบัติการ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7EB" w:rsidRPr="00092830">
        <w:rPr>
          <w:rFonts w:ascii="Cordia New" w:hAnsi="Cordia New" w:cs="Cordia New"/>
          <w:color w:val="000000" w:themeColor="text1"/>
          <w:sz w:val="28"/>
          <w:cs/>
        </w:rPr>
        <w:t>อีเมล</w:t>
      </w:r>
      <w:r w:rsidR="009F3CF1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714996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นักศึกษา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ีความถูกต้อง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ักศึกษาเข้าสู่หน้าเว็บกรอกข้อมูลยืนยันตัวตนเพื่อเข้าใช้ระบบที่ต้องการ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274EE2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ักศึกษายืนยันตัวตนสำเร็จ </w:t>
      </w:r>
    </w:p>
    <w:p w:rsidR="00C60ED4" w:rsidRPr="00092830" w:rsidRDefault="00C60ED4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lastRenderedPageBreak/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ด้วยชื่อผู้ใช้</w:t>
      </w:r>
      <w:r w:rsidR="009F3CF1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Pr="00092830">
        <w:rPr>
          <w:rFonts w:ascii="Cordia New" w:hAnsi="Cordia New" w:cs="Cordia New"/>
          <w:color w:val="000000" w:themeColor="text1"/>
          <w:sz w:val="28"/>
        </w:rPr>
        <w:t>/</w:t>
      </w:r>
      <w:r w:rsidR="00D12139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ยืนยันตัวตนกับโมดูลโดยใช้ ชื่อผู้ใช้</w:t>
      </w:r>
      <w:r w:rsidR="009F3CF1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ที่ถูกกำหนดไว้ก่อนภายในฐานข้อมูลของโมดูลแล้ว เพื่อให้ได้สิทธิ์แบบผู้ดูแลระบบ</w:t>
      </w:r>
      <w:r w:rsidRPr="00092830">
        <w:rPr>
          <w:rFonts w:ascii="Cordia New" w:hAnsi="Cordia New" w:cs="Cordia New"/>
          <w:color w:val="000000" w:themeColor="text1"/>
          <w:sz w:val="28"/>
        </w:rPr>
        <w:t>/</w:t>
      </w:r>
      <w:r w:rsidR="00D12139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ข้าใช้ระบบที่ต้องการ เช่น สิทธิ์การจัดการข้อมูลภายในระบบนั้น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ชื่อผู้ใช้</w:t>
      </w:r>
      <w:r w:rsidR="009F3CF1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มีความถูกต้อง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Pr="00092830">
        <w:rPr>
          <w:rFonts w:ascii="Cordia New" w:hAnsi="Cordia New" w:cs="Cordia New"/>
          <w:color w:val="000000" w:themeColor="text1"/>
          <w:sz w:val="28"/>
        </w:rPr>
        <w:t>/</w:t>
      </w:r>
      <w:r w:rsidR="00D12139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ข้าสู่หน้าเว็บกรอก ชื่อผู้ใช้</w:t>
      </w:r>
      <w:r w:rsidR="009F3CF1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 เพื่อยืนยันตัวตน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Pr="00092830">
        <w:rPr>
          <w:rFonts w:ascii="Cordia New" w:hAnsi="Cordia New" w:cs="Cordia New"/>
          <w:color w:val="000000" w:themeColor="text1"/>
          <w:sz w:val="28"/>
        </w:rPr>
        <w:t>/</w:t>
      </w:r>
      <w:r w:rsidR="00D12139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สามารถยืนยันตัวตนกับโมดูลได้สำเร็จ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ู้คืนรหัสผ่านทาง</w:t>
      </w:r>
      <w:r w:rsidR="007547EB" w:rsidRPr="00092830">
        <w:rPr>
          <w:rFonts w:ascii="Cordia New" w:hAnsi="Cordia New" w:cs="Cordia New"/>
          <w:color w:val="000000" w:themeColor="text1"/>
          <w:sz w:val="28"/>
          <w:cs/>
        </w:rPr>
        <w:t>อีเมล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Pr="00092830">
        <w:rPr>
          <w:rFonts w:ascii="Cordia New" w:hAnsi="Cordia New" w:cs="Cordia New"/>
          <w:color w:val="000000" w:themeColor="text1"/>
          <w:sz w:val="28"/>
        </w:rPr>
        <w:t>/</w:t>
      </w:r>
      <w:r w:rsidR="00D12139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้องขอรหัสผ่านจากฐานข้อมูลในระบบ โดยระบบจะส่งผ่านทาง</w:t>
      </w:r>
      <w:r w:rsidR="007547EB" w:rsidRPr="00092830">
        <w:rPr>
          <w:rFonts w:ascii="Cordia New" w:hAnsi="Cordia New" w:cs="Cordia New"/>
          <w:color w:val="000000" w:themeColor="text1"/>
          <w:sz w:val="28"/>
          <w:cs/>
        </w:rPr>
        <w:t>อีเมล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ผู้ใช้ จากฐานข้อมูลในโมดูล โดยโมดูลรับเข้าชื่อผู้ใช้เพื่อกำหนด</w:t>
      </w:r>
      <w:r w:rsidR="007547EB" w:rsidRPr="00092830">
        <w:rPr>
          <w:rFonts w:ascii="Cordia New" w:hAnsi="Cordia New" w:cs="Cordia New"/>
          <w:color w:val="000000" w:themeColor="text1"/>
          <w:sz w:val="28"/>
          <w:cs/>
        </w:rPr>
        <w:t>อีเมล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ป้าหมายที่ต้องส่งข้อความ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ชื่อผู้ใช้ที่กรอกถูกต้อง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Pr="00092830">
        <w:rPr>
          <w:rFonts w:ascii="Cordia New" w:hAnsi="Cordia New" w:cs="Cordia New"/>
          <w:color w:val="000000" w:themeColor="text1"/>
          <w:sz w:val="28"/>
        </w:rPr>
        <w:t>/</w:t>
      </w:r>
      <w:r w:rsidR="00D12139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ข้าสู่เมนู กู้คืนรหัสผ่านทาง</w:t>
      </w:r>
      <w:r w:rsidR="007547EB" w:rsidRPr="00092830">
        <w:rPr>
          <w:rFonts w:ascii="Cordia New" w:hAnsi="Cordia New" w:cs="Cordia New"/>
          <w:color w:val="000000" w:themeColor="text1"/>
          <w:sz w:val="28"/>
          <w:cs/>
        </w:rPr>
        <w:t>อีเมล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้วกรอกชื่อผู้ใช้ของตัวเอง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Pr="00092830">
        <w:rPr>
          <w:rFonts w:ascii="Cordia New" w:hAnsi="Cordia New" w:cs="Cordia New"/>
          <w:color w:val="000000" w:themeColor="text1"/>
          <w:sz w:val="28"/>
        </w:rPr>
        <w:t>/</w:t>
      </w:r>
      <w:r w:rsidR="00D12139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ได้รับข้อความ</w:t>
      </w:r>
      <w:r w:rsidR="007547EB" w:rsidRPr="00092830">
        <w:rPr>
          <w:rFonts w:ascii="Cordia New" w:hAnsi="Cordia New" w:cs="Cordia New"/>
          <w:color w:val="000000" w:themeColor="text1"/>
          <w:sz w:val="28"/>
          <w:cs/>
        </w:rPr>
        <w:t>อีเมล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สดงรหัสผ่าน ที่โมดูลยืนยันตัวตนส่งให้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ัดการฐานข้อมูล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 จัดการข้อมูลในฐานข้อมูลของโมดูลได้ ทั้งจากหน้าเว็บที่โมดูลมีให้ และจากคำสั่งเอสคิวแอล</w:t>
      </w:r>
      <w:r w:rsidR="007831BA" w:rsidRPr="00092830">
        <w:rPr>
          <w:rFonts w:ascii="Cordia New" w:hAnsi="Cordia New" w:cs="Cordia New"/>
          <w:color w:val="000000" w:themeColor="text1"/>
          <w:sz w:val="28"/>
          <w:cs/>
        </w:rPr>
        <w:t>โดยตรง ผู้ดูแลระบ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สามารถจัดการข้อมูลทุกอย่างภายในฐานข้อมูล เช่น การเปลี่ยนชื่อ และ</w:t>
      </w:r>
      <w:r w:rsidR="007547EB" w:rsidRPr="00092830">
        <w:rPr>
          <w:rFonts w:ascii="Cordia New" w:hAnsi="Cordia New" w:cs="Cordia New"/>
          <w:color w:val="000000" w:themeColor="text1"/>
          <w:sz w:val="28"/>
          <w:cs/>
        </w:rPr>
        <w:t>อีเมล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ผู้ใช้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คำสั่งจัดการ</w:t>
      </w:r>
      <w:r w:rsidR="00295C1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ข้อมูลมีความถูกต้อง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ถ้าจัดการผ่านหน้าเว็บผู้ดูแลระบบเข้าสู่ยูอาร์แอลจากเบราเซอร์ สำหรับการจัดการเอสคิวแอลโดยตรงให้เข้าระบบปฏิบัติการโดยตรงหรือผ่านการควบคุมระยะไกล โดยใช้บัญชีผู้ใช้ของระบบปฏิบัติการ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สามารถเพิ่ม แก้ไข หรือลบข้อมูลผู้ใช้ในฐานข้อมูลของโมดูลได้</w:t>
      </w:r>
    </w:p>
    <w:p w:rsidR="00214781" w:rsidRPr="00092830" w:rsidRDefault="00214781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7E4467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้องขอยืนยันตัวตนสำหรับผู้ใช้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7E4467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ะบบนอกในที่นี้คือ ระบบจัดการการส่งการบ้านปฏิบัติการ ทำการสร้างคำร้องยืนยันตัวตนแบบแซมแอล</w:t>
      </w:r>
      <w:r w:rsidR="007E4467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>(SAML Request Assertion)</w:t>
      </w:r>
      <w:r w:rsidR="007E4467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ื่อให้เบราเซอร์ส่งต่อมายังโมดูลยืนยันตัวตน เมื่อการยืนยันตัวตนสำเร็จระบบนอกจึงรับผลลัพธ์การยืนยันตัวตนแซมแอล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(SAML Response Assertion)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ากโมดูลยืนยันตัวตน เพื่อใช้ในการยืนยันว่าผู้ใช้งานสามารถเข้าใช้งานระบบได้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DD515F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ลลัพธ์การยืนยันตัวตนแซมแอลที่ได้รับแสดงถึงการยืนยันตัวตนของผู้ใช้สำเร็จ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DD515F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DD515F" w:rsidRPr="00092830">
        <w:rPr>
          <w:rFonts w:ascii="Cordia New" w:hAnsi="Cordia New" w:cs="Cordia New"/>
          <w:color w:val="000000" w:themeColor="text1"/>
          <w:sz w:val="28"/>
          <w:cs/>
        </w:rPr>
        <w:t>ระบบนอกสร้า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คำร้องยืนยันตัวตนแบบแซมแอล</w:t>
      </w:r>
      <w:r w:rsidR="00C60ED4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ื่อเบราเซอร์ใช้ยืนยันตัวตนกับโมดูลยืนยันตัวตน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5C2593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ใช้ยืนยันตัวตนสำเร็จเข้าใช้งานระบบได้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lastRenderedPageBreak/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5C2593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้องขอข้อมูลนักศึกษา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5C2593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ะบบนอกส่งคำร้องเพื่อขอข้อมูลผู้ใช้ภายในฐานข้อมูลของโมดูลยืนยันตัวตน โดยส่งข้อมูลระหว่างกันผ่านทางโพรโทคอลเอชทีทีพี</w:t>
      </w:r>
      <w:r w:rsidR="005C2593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>(</w:t>
      </w:r>
      <w:r w:rsidR="005C2593" w:rsidRPr="00092830">
        <w:rPr>
          <w:rFonts w:ascii="Cordia New" w:hAnsi="Cordia New" w:cs="Cordia New"/>
          <w:color w:val="000000" w:themeColor="text1"/>
          <w:sz w:val="28"/>
        </w:rPr>
        <w:t>HTTP P</w:t>
      </w:r>
      <w:r w:rsidRPr="00092830">
        <w:rPr>
          <w:rFonts w:ascii="Cordia New" w:hAnsi="Cordia New" w:cs="Cordia New"/>
          <w:color w:val="000000" w:themeColor="text1"/>
          <w:sz w:val="28"/>
        </w:rPr>
        <w:t>rotocol)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5C2593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คำร้องขอของระบบนอกมีความถูกต้อง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DD26C4"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ระบบนอกสร้างคำสั่งร้องขอข้อมูลนักศึกษาแบบ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GET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โดยกำหนดตัวแปร</w:t>
      </w:r>
      <w:r w:rsidR="00C50DF0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ข้อมูลที่ต้องการจากโมดูลยืนยันตัวตน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DD26C4"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ะบบนอกได้รับข้อมูลผู้ใช้ตรงตามความต้องการ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 xml:space="preserve">แผนภาพกิจกรรม </w:t>
      </w:r>
    </w:p>
    <w:p w:rsidR="00F10FDE" w:rsidRPr="00092830" w:rsidRDefault="00811835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การใช้แผนภาพกิจกรรม</w:t>
      </w:r>
      <w:r w:rsidR="00BE68C5">
        <w:rPr>
          <w:rFonts w:ascii="Cordia New" w:hAnsi="Cordia New" w:cs="Cordia New"/>
          <w:color w:val="000000" w:themeColor="text1"/>
          <w:sz w:val="28"/>
        </w:rPr>
        <w:t xml:space="preserve"> [7]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ป็นไปเพื่อแสดงขั้นตอนการส่งข้อมูล การทำงานแสดงความสัมพันธ์ระหว่างผู้ใช้ระบบนอก เช่น ระบบจัดการการส่งการบ้านปฏิบัติการ และเอพีไอยืนยันตัวตนของสำนักบริการเทคโนโลยี ที่มีต่อโมดูลยืนยันตัวตน โดยมีการรวมการใช้งานในบางแผนภาพเพื่อให้เห็นการทำงานร่วมกันของผู้ใช้และระบบ ซึ่งแผนภาพนี้ใช้สัญญาลักษณ์ดังตาราง 3.4</w:t>
      </w:r>
    </w:p>
    <w:p w:rsidR="00F10FDE" w:rsidRPr="00092830" w:rsidRDefault="005A025E" w:rsidP="001F007C">
      <w:pPr>
        <w:pStyle w:val="Figure"/>
        <w:spacing w:after="0"/>
        <w:jc w:val="left"/>
        <w:rPr>
          <w:color w:val="000000" w:themeColor="text1"/>
        </w:rPr>
      </w:pPr>
      <w:bookmarkStart w:id="79" w:name="_Toc419495974"/>
      <w:bookmarkStart w:id="80" w:name="_Toc419678405"/>
      <w:r w:rsidRPr="00092830">
        <w:rPr>
          <w:color w:val="000000" w:themeColor="text1"/>
          <w:cs/>
        </w:rPr>
        <w:t xml:space="preserve">ตารางที่ 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TYLEREF </w:instrText>
      </w:r>
      <w:r w:rsidR="001565B0">
        <w:rPr>
          <w:color w:val="000000" w:themeColor="text1"/>
          <w:cs/>
        </w:rPr>
        <w:instrText xml:space="preserve">1 </w:instrText>
      </w:r>
      <w:r w:rsidR="001565B0">
        <w:rPr>
          <w:color w:val="000000" w:themeColor="text1"/>
        </w:rPr>
        <w:instrText>\s</w:instrText>
      </w:r>
      <w:r w:rsidR="001565B0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 w:rsidR="001565B0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EQ </w:instrText>
      </w:r>
      <w:r w:rsidR="001565B0">
        <w:rPr>
          <w:color w:val="000000" w:themeColor="text1"/>
          <w:cs/>
        </w:rPr>
        <w:instrText xml:space="preserve">ตารางที่ </w:instrText>
      </w:r>
      <w:r w:rsidR="001565B0">
        <w:rPr>
          <w:color w:val="000000" w:themeColor="text1"/>
        </w:rPr>
        <w:instrText xml:space="preserve">\* ARABIC \s </w:instrText>
      </w:r>
      <w:r w:rsidR="001565B0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4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="00F10FDE" w:rsidRPr="00092830">
        <w:rPr>
          <w:color w:val="000000" w:themeColor="text1"/>
          <w:cs/>
        </w:rPr>
        <w:t>ตารางสัญลักษณ์แผนภาพกิจกรรม</w:t>
      </w:r>
      <w:bookmarkEnd w:id="79"/>
      <w:bookmarkEnd w:id="80"/>
      <w:r w:rsidR="00BE68C5">
        <w:rPr>
          <w:color w:val="000000" w:themeColor="text1"/>
        </w:rPr>
        <w:t xml:space="preserve"> 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910"/>
        <w:gridCol w:w="2807"/>
        <w:gridCol w:w="2806"/>
      </w:tblGrid>
      <w:tr w:rsidR="00F10FDE" w:rsidRPr="00092830" w:rsidTr="005D38AC">
        <w:trPr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06" w:type="dxa"/>
            <w:vAlign w:val="center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:rsidTr="00A23E99">
        <w:trPr>
          <w:trHeight w:val="683"/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571500" cy="57150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tart State</w:t>
            </w:r>
          </w:p>
        </w:tc>
        <w:tc>
          <w:tcPr>
            <w:tcW w:w="2806" w:type="dxa"/>
            <w:vAlign w:val="center"/>
          </w:tcPr>
          <w:p w:rsidR="00F10FDE" w:rsidRPr="00092830" w:rsidRDefault="003C0283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เริ่มต้นในระบบ</w:t>
            </w:r>
          </w:p>
        </w:tc>
      </w:tr>
      <w:tr w:rsidR="00F10FDE" w:rsidRPr="00092830" w:rsidTr="00A23E99">
        <w:trPr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571500" cy="571500"/>
                  <wp:effectExtent l="0" t="0" r="0" b="0"/>
                  <wp:docPr id="10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B30A0D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inal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State</w:t>
            </w:r>
          </w:p>
        </w:tc>
        <w:tc>
          <w:tcPr>
            <w:tcW w:w="2806" w:type="dxa"/>
            <w:vAlign w:val="center"/>
          </w:tcPr>
          <w:p w:rsidR="00F10FDE" w:rsidRPr="00092830" w:rsidRDefault="003C0283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สุดท้ายในระบบ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แสดงถึงการจบการทำงาน</w:t>
            </w:r>
          </w:p>
        </w:tc>
      </w:tr>
      <w:tr w:rsidR="00F10FDE" w:rsidRPr="00092830" w:rsidTr="00A23E99">
        <w:trPr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068670" cy="469745"/>
                  <wp:effectExtent l="1905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6312" cy="4731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tate</w:t>
            </w:r>
          </w:p>
        </w:tc>
        <w:tc>
          <w:tcPr>
            <w:tcW w:w="2806" w:type="dxa"/>
            <w:vAlign w:val="center"/>
          </w:tcPr>
          <w:p w:rsidR="00F10FDE" w:rsidRPr="00092830" w:rsidRDefault="00506FB2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แสด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องระบบ</w:t>
            </w:r>
          </w:p>
        </w:tc>
      </w:tr>
      <w:tr w:rsidR="00F10FDE" w:rsidRPr="00092830" w:rsidTr="00A23E99">
        <w:trPr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760780" cy="570586"/>
                  <wp:effectExtent l="0" t="0" r="1270" b="1270"/>
                  <wp:docPr id="11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5715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B30A0D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D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>ecision</w:t>
            </w:r>
          </w:p>
        </w:tc>
        <w:tc>
          <w:tcPr>
            <w:tcW w:w="2806" w:type="dxa"/>
            <w:vAlign w:val="center"/>
          </w:tcPr>
          <w:p w:rsidR="00F10FDE" w:rsidRPr="00092830" w:rsidRDefault="00506FB2" w:rsidP="001F007C">
            <w:pPr>
              <w:spacing w:after="0"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การตัดสินใจเลือกสถานะขอ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ะบบ</w:t>
            </w:r>
          </w:p>
        </w:tc>
      </w:tr>
      <w:tr w:rsidR="00F10FDE" w:rsidRPr="00092830" w:rsidTr="00467062">
        <w:trPr>
          <w:trHeight w:val="791"/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243994" cy="358846"/>
                  <wp:effectExtent l="19050" t="0" r="0" b="0"/>
                  <wp:docPr id="12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57325" cy="3626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low</w:t>
            </w:r>
          </w:p>
        </w:tc>
        <w:tc>
          <w:tcPr>
            <w:tcW w:w="2806" w:type="dxa"/>
            <w:vAlign w:val="center"/>
          </w:tcPr>
          <w:p w:rsidR="00F10FDE" w:rsidRPr="00092830" w:rsidRDefault="007C3B08" w:rsidP="001F007C">
            <w:pPr>
              <w:spacing w:after="0"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ให้เห็นลำดับ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ถานะการทำงานในระบบ</w:t>
            </w:r>
          </w:p>
        </w:tc>
      </w:tr>
      <w:tr w:rsidR="00F10FDE" w:rsidRPr="00092830" w:rsidTr="00A23E99">
        <w:trPr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893553" cy="549879"/>
                  <wp:effectExtent l="19050" t="0" r="1797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6262" cy="5515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ystem</w:t>
            </w:r>
          </w:p>
        </w:tc>
        <w:tc>
          <w:tcPr>
            <w:tcW w:w="2806" w:type="dxa"/>
            <w:vAlign w:val="center"/>
          </w:tcPr>
          <w:p w:rsidR="00F10FDE" w:rsidRPr="00092830" w:rsidRDefault="0040485D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กรอบการทำงานของระบบ</w:t>
            </w:r>
          </w:p>
        </w:tc>
      </w:tr>
    </w:tbl>
    <w:p w:rsidR="00F10FDE" w:rsidRPr="00092830" w:rsidRDefault="00BD64CD" w:rsidP="001F007C">
      <w:pPr>
        <w:pStyle w:val="Figure"/>
        <w:spacing w:after="0"/>
        <w:jc w:val="left"/>
        <w:rPr>
          <w:color w:val="000000" w:themeColor="text1"/>
        </w:rPr>
      </w:pPr>
      <w:bookmarkStart w:id="81" w:name="_Toc419495975"/>
      <w:bookmarkStart w:id="82" w:name="_Toc419678406"/>
      <w:r w:rsidRPr="00092830">
        <w:rPr>
          <w:color w:val="000000" w:themeColor="text1"/>
          <w:cs/>
        </w:rPr>
        <w:lastRenderedPageBreak/>
        <w:t xml:space="preserve">ตารางที่ 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TYLEREF </w:instrText>
      </w:r>
      <w:r w:rsidR="001565B0">
        <w:rPr>
          <w:color w:val="000000" w:themeColor="text1"/>
          <w:cs/>
        </w:rPr>
        <w:instrText xml:space="preserve">1 </w:instrText>
      </w:r>
      <w:r w:rsidR="001565B0">
        <w:rPr>
          <w:color w:val="000000" w:themeColor="text1"/>
        </w:rPr>
        <w:instrText>\s</w:instrText>
      </w:r>
      <w:r w:rsidR="001565B0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 w:rsidR="001565B0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EQ </w:instrText>
      </w:r>
      <w:r w:rsidR="001565B0">
        <w:rPr>
          <w:color w:val="000000" w:themeColor="text1"/>
          <w:cs/>
        </w:rPr>
        <w:instrText xml:space="preserve">ตารางที่ </w:instrText>
      </w:r>
      <w:r w:rsidR="001565B0">
        <w:rPr>
          <w:color w:val="000000" w:themeColor="text1"/>
        </w:rPr>
        <w:instrText xml:space="preserve">\* ARABIC \s </w:instrText>
      </w:r>
      <w:r w:rsidR="001565B0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5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="00F10FDE" w:rsidRPr="00092830">
        <w:rPr>
          <w:color w:val="000000" w:themeColor="text1"/>
          <w:cs/>
        </w:rPr>
        <w:t>ตารางอธิบายคำศัพท์เฉพาะภายในแผนภาพยูเอ็มแอล</w:t>
      </w:r>
      <w:bookmarkEnd w:id="81"/>
      <w:bookmarkEnd w:id="82"/>
    </w:p>
    <w:tbl>
      <w:tblPr>
        <w:tblStyle w:val="TableGrid"/>
        <w:tblW w:w="0" w:type="auto"/>
        <w:tblLook w:val="04A0"/>
      </w:tblPr>
      <w:tblGrid>
        <w:gridCol w:w="4327"/>
        <w:gridCol w:w="4303"/>
      </w:tblGrid>
      <w:tr w:rsidR="00F10FDE" w:rsidRPr="00092830" w:rsidTr="00A23E99">
        <w:tc>
          <w:tcPr>
            <w:tcW w:w="4327" w:type="dxa"/>
          </w:tcPr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ศัพท์</w:t>
            </w:r>
          </w:p>
        </w:tc>
        <w:tc>
          <w:tcPr>
            <w:tcW w:w="4303" w:type="dxa"/>
          </w:tcPr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:rsidTr="00945F98">
        <w:trPr>
          <w:trHeight w:val="296"/>
        </w:trPr>
        <w:tc>
          <w:tcPr>
            <w:tcW w:w="4327" w:type="dxa"/>
            <w:vAlign w:val="center"/>
          </w:tcPr>
          <w:p w:rsidR="00F10FDE" w:rsidRPr="00092830" w:rsidRDefault="00B11A31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คำร้องยืนยันตัวตนแบบแซมแอล</w:t>
            </w:r>
          </w:p>
        </w:tc>
        <w:tc>
          <w:tcPr>
            <w:tcW w:w="4303" w:type="dxa"/>
          </w:tcPr>
          <w:p w:rsidR="00F10FDE" w:rsidRPr="00092830" w:rsidRDefault="00F10FDE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ป็นข้อความคำร้องยืนยันตัวตนแบบแซมแอล ซึ่งถูกสร้างด้วยระบบนอก โดยโมดูลยืนยันตัวตนใช้เพื่อตรวจสอบก่อนให้บริการยืนยันตัวตนแก่ผู้ใช้</w:t>
            </w:r>
          </w:p>
        </w:tc>
      </w:tr>
      <w:tr w:rsidR="00F10FDE" w:rsidRPr="00092830" w:rsidTr="00945F98">
        <w:trPr>
          <w:trHeight w:val="575"/>
        </w:trPr>
        <w:tc>
          <w:tcPr>
            <w:tcW w:w="4327" w:type="dxa"/>
            <w:vAlign w:val="center"/>
          </w:tcPr>
          <w:p w:rsidR="00F10FDE" w:rsidRPr="00092830" w:rsidRDefault="00DF2FDB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้อความตอบกลับแบบแซมแอล</w:t>
            </w:r>
          </w:p>
        </w:tc>
        <w:tc>
          <w:tcPr>
            <w:tcW w:w="4303" w:type="dxa"/>
          </w:tcPr>
          <w:p w:rsidR="00F10FDE" w:rsidRPr="00092830" w:rsidRDefault="00F10FDE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ป็นข้อความตอบกลับ</w:t>
            </w:r>
            <w:r w:rsidR="004C6F9C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แสดง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ผลลัพธ์ยืนยันตัวตนแบบแซมแอล</w:t>
            </w:r>
            <w:r w:rsidR="004C6F9C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หลังจากผู้ใช้ยืนยันตัวตนกับโมดูลยืนยันตัวตนได้สำเร็จเพื่อให้เบราเซอร์ใช้ในการขอบริการ</w:t>
            </w:r>
            <w:r w:rsidR="00087A25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กับระบบส่งการบ้าน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โดยภายในข้อความประกอบไปด้วยค่าตัวแปรที่จำเป็นสำหรับการทำงานของระบบอื่น</w:t>
            </w:r>
          </w:p>
        </w:tc>
      </w:tr>
      <w:tr w:rsidR="00F10FDE" w:rsidRPr="00092830" w:rsidTr="00945F98">
        <w:tc>
          <w:tcPr>
            <w:tcW w:w="4327" w:type="dxa"/>
            <w:vAlign w:val="center"/>
          </w:tcPr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ะบบจัดการการส่งการบ้านปฏิบัติการ</w:t>
            </w:r>
          </w:p>
        </w:tc>
        <w:tc>
          <w:tcPr>
            <w:tcW w:w="4303" w:type="dxa"/>
          </w:tcPr>
          <w:p w:rsidR="00F10FDE" w:rsidRPr="00092830" w:rsidRDefault="00F10FDE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ปรียบเสมือนผู้ให้</w:t>
            </w:r>
            <w:r w:rsidR="00F05512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การ</w:t>
            </w:r>
            <w:r w:rsidR="00F05512">
              <w:rPr>
                <w:rFonts w:ascii="Cordia New" w:hAnsi="Cordia New" w:cs="Cordia New"/>
                <w:color w:val="000000" w:themeColor="text1"/>
                <w:sz w:val="28"/>
                <w:cs/>
              </w:rPr>
              <w:t>บริการ ให้บริการ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นักศึกษาที่ลงทะเบียนกระบวนวิชาของภาควิชาวิทยาการคอมพิวเตอร์ </w:t>
            </w:r>
            <w:r w:rsidR="00D12139">
              <w:rPr>
                <w:rFonts w:ascii="Cordia New" w:hAnsi="Cordia New" w:cs="Cordia New"/>
                <w:color w:val="000000" w:themeColor="text1"/>
                <w:sz w:val="28"/>
                <w:cs/>
              </w:rPr>
              <w:t>อาจารย์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ประจำภาควิชา และผู้ดูแลระบบซึ่งมีการใช้บริการยืนยันตัวผู้ใช้งานผ่านโมดูลยืนยันตัวตน</w:t>
            </w:r>
          </w:p>
        </w:tc>
      </w:tr>
      <w:tr w:rsidR="00F10FDE" w:rsidRPr="00092830" w:rsidTr="00945F98">
        <w:tc>
          <w:tcPr>
            <w:tcW w:w="4327" w:type="dxa"/>
            <w:vAlign w:val="center"/>
          </w:tcPr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อพีไอยืนยันตัวตนของสำนักบริการเทคโนโลยี มหาวิทยาลัยเชียงใหม่</w:t>
            </w:r>
          </w:p>
        </w:tc>
        <w:tc>
          <w:tcPr>
            <w:tcW w:w="4303" w:type="dxa"/>
          </w:tcPr>
          <w:p w:rsidR="00F10FDE" w:rsidRPr="00092830" w:rsidRDefault="00F10FDE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ส่วนให้บริการทำงานผ่าน เอชทีทีพี แ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GET</w:t>
            </w:r>
          </w:p>
          <w:p w:rsidR="00F10FDE" w:rsidRPr="00092830" w:rsidRDefault="00F10FDE" w:rsidP="001F007C">
            <w:pPr>
              <w:pStyle w:val="ListParagraph"/>
              <w:numPr>
                <w:ilvl w:val="0"/>
                <w:numId w:val="18"/>
              </w:num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ยืนยันตัวตนนักศึกษา </w:t>
            </w:r>
          </w:p>
          <w:p w:rsidR="00F10FDE" w:rsidRPr="00092830" w:rsidRDefault="00F10FDE" w:rsidP="001F007C">
            <w:pPr>
              <w:pStyle w:val="ListParagraph"/>
              <w:numPr>
                <w:ilvl w:val="0"/>
                <w:numId w:val="18"/>
              </w:numPr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บริการส่งผ่านข้อมูลนักศึกษา</w:t>
            </w:r>
          </w:p>
        </w:tc>
      </w:tr>
      <w:tr w:rsidR="00F10FDE" w:rsidRPr="00092830" w:rsidTr="00945F98">
        <w:tc>
          <w:tcPr>
            <w:tcW w:w="4327" w:type="dxa"/>
            <w:vAlign w:val="center"/>
          </w:tcPr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งื่อนไข</w:t>
            </w:r>
          </w:p>
        </w:tc>
        <w:tc>
          <w:tcPr>
            <w:tcW w:w="4303" w:type="dxa"/>
          </w:tcPr>
          <w:p w:rsidR="00F10FDE" w:rsidRPr="00092830" w:rsidRDefault="00F10FDE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ป็นแบบรูปแบบเงื่อนไขที่รวมทั้งข้อมูล ซึ่งถูกนำไปใช้เพื่อดึงข้อมูลบางส่วนจากฐานข้อมูลของโมดูลยืนยันตัวตน</w:t>
            </w:r>
          </w:p>
        </w:tc>
      </w:tr>
      <w:tr w:rsidR="00F10FDE" w:rsidRPr="00092830" w:rsidTr="00945F98">
        <w:tc>
          <w:tcPr>
            <w:tcW w:w="4327" w:type="dxa"/>
            <w:vAlign w:val="center"/>
          </w:tcPr>
          <w:p w:rsidR="00F10FDE" w:rsidRPr="00092830" w:rsidRDefault="0010620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้อมูลนักศึกษา</w:t>
            </w:r>
          </w:p>
        </w:tc>
        <w:tc>
          <w:tcPr>
            <w:tcW w:w="4303" w:type="dxa"/>
          </w:tcPr>
          <w:p w:rsidR="00F10FDE" w:rsidRPr="00092830" w:rsidRDefault="00F10FDE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้อมูลนักศึกษา ประกอบไปด้วย ชื่อ นามสกุล เลขที่ประจำตัวนักศึกษาเป็นต้น</w:t>
            </w:r>
          </w:p>
        </w:tc>
      </w:tr>
    </w:tbl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>
            <wp:extent cx="5551013" cy="7908150"/>
            <wp:effectExtent l="0" t="0" r="0" b="0"/>
            <wp:docPr id="13" name="Picture 2" descr="C:\Users\ss\Dropbox\diagram\Activity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s\Dropbox\diagram\Activity diagram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arto="http://schemas.microsoft.com/office/word/2006/arto" val="0"/>
                        </a:ext>
                      </a:extLst>
                    </a:blip>
                    <a:srcRect l="532" r="-1" b="42518"/>
                    <a:stretch/>
                  </pic:blipFill>
                  <pic:spPr bwMode="auto">
                    <a:xfrm>
                      <a:off x="0" y="0"/>
                      <a:ext cx="5560927" cy="7922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arto="http://schemas.microsoft.com/office/word/2006/arto"/>
                      </a:ext>
                    </a:extLst>
                  </pic:spPr>
                </pic:pic>
              </a:graphicData>
            </a:graphic>
          </wp:inline>
        </w:drawing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  <w:cs/>
        </w:rPr>
        <w:lastRenderedPageBreak/>
        <w:drawing>
          <wp:inline distT="0" distB="0" distL="0" distR="0">
            <wp:extent cx="5467350" cy="5543550"/>
            <wp:effectExtent l="19050" t="0" r="0" b="0"/>
            <wp:docPr id="16" name="Picture 14" descr="C:\Users\Pired\Pictures\Senior Project\Activity diagram- User Authentic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Pired\Pictures\Senior Project\Activity diagram- User Authentication.jpg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 t="58031" r="-150" b="-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350" cy="554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0FDE" w:rsidRPr="00092830" w:rsidRDefault="007C3AC8" w:rsidP="001F007C">
      <w:pPr>
        <w:pStyle w:val="Figure"/>
        <w:rPr>
          <w:color w:val="000000" w:themeColor="text1"/>
        </w:rPr>
      </w:pPr>
      <w:bookmarkStart w:id="83" w:name="_Toc419677906"/>
      <w:bookmarkStart w:id="84" w:name="_Toc420063370"/>
      <w:r w:rsidRPr="00092830">
        <w:rPr>
          <w:color w:val="000000" w:themeColor="text1"/>
          <w:cs/>
        </w:rPr>
        <w:t xml:space="preserve">รูปที่ 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2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กิจกรรมแสดงการยืนยันตัวตนของผู้ใช้ และการส่งข้อมูลระหว่างระบบ</w:t>
      </w:r>
      <w:bookmarkEnd w:id="83"/>
      <w:bookmarkEnd w:id="84"/>
    </w:p>
    <w:p w:rsidR="00F10FDE" w:rsidRPr="00092830" w:rsidRDefault="00DA0570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จากแผนภาพกิจกรรมจะเห็นว่า โมดูลแบ่งผู้ใช้เป็น 2 กลุ่ม คือ 1.นักศึกษา 2.</w:t>
      </w:r>
      <w:r w:rsidR="00D12139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="00D479BD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สำหรับข้อมูลที่ใช้ยืนยันตัวตนของนักศึกษา</w:t>
      </w:r>
      <w:r w:rsidR="00687F6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</w:t>
      </w:r>
      <w:r w:rsidR="007547EB" w:rsidRPr="00092830">
        <w:rPr>
          <w:rFonts w:ascii="Cordia New" w:hAnsi="Cordia New" w:cs="Cordia New"/>
          <w:color w:val="000000" w:themeColor="text1"/>
          <w:sz w:val="28"/>
          <w:cs/>
        </w:rPr>
        <w:t>อีเมล</w:t>
      </w:r>
      <w:r w:rsidR="00D479BD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ของมหาวิทยาลัยเชียงใหม่ โดยโมดูลยืนยันตัวตนตรวจสอบตัวตนนักศึกษากับเอพีไอยืนยันตัวตนของสำนักบริการเทคโนโลยี</w:t>
      </w:r>
      <w:r w:rsidR="007C3AC8" w:rsidRPr="00092830">
        <w:rPr>
          <w:rFonts w:ascii="Cordia New" w:hAnsi="Cordia New" w:cs="Cordia New"/>
          <w:color w:val="000000" w:themeColor="text1"/>
          <w:sz w:val="28"/>
          <w:cs/>
        </w:rPr>
        <w:t>โดยค่าตอบกลับที่ได้เป็นแบบเจสั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มื่อยืนยันตัวตนนักศึกษากับเอพีไอยืนยันตัวตนของสำนักบริการเทคโนโลยีได้สำเร็จ จากนั้นจึงตรวจสอบว่ามีข้อมูลนักศึกษาที่ยืนยันตัวตนสำเร็จในระบบหรือไม่ ถ้าไม่มีให้ทำการเพิ่มข้อมูลนักศึกษาโดยร้องขอข้อมูลจากเอพีไอยืนยันตัวตนของสำนักบริการเทคโนโลยีเพื่อจัดเก็บไว้ในฐานข้อมูลของโมดูลยืนยันตัวตน</w:t>
      </w:r>
    </w:p>
    <w:p w:rsidR="00F10FDE" w:rsidRPr="00092830" w:rsidRDefault="00116A69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lastRenderedPageBreak/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สำหรับ</w:t>
      </w:r>
      <w:r w:rsidR="00D12139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="00C73FE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ยืนยันตัวตนกับโมดูลโดยใช้ชื่อผู้ใช้</w:t>
      </w:r>
      <w:r w:rsidR="00034D83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ที่มีอยู่ในฐานข้อมูลของโมดูลยืนยันตัวตน</w:t>
      </w:r>
    </w:p>
    <w:p w:rsidR="00F10FDE" w:rsidRPr="00092830" w:rsidRDefault="007C3AC8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การติดต่อระหว่างโมดูลยืนยันตัวตน</w:t>
      </w:r>
      <w:r w:rsidR="00034D83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ระบบนอกที่ร้องขอการยืนยันตัวตน </w:t>
      </w:r>
      <w:r w:rsidR="00F10FDE" w:rsidRPr="00092830">
        <w:rPr>
          <w:rFonts w:ascii="Cordia New" w:hAnsi="Cordia New" w:cs="Cordia New"/>
          <w:color w:val="000000" w:themeColor="text1"/>
          <w:sz w:val="28"/>
        </w:rPr>
        <w:t>(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ระบบจัดการการส่งการบ้านปฏิบัติการ</w:t>
      </w:r>
      <w:r w:rsidR="00F10FDE" w:rsidRPr="00092830">
        <w:rPr>
          <w:rFonts w:ascii="Cordia New" w:hAnsi="Cordia New" w:cs="Cordia New"/>
          <w:color w:val="000000" w:themeColor="text1"/>
          <w:sz w:val="28"/>
        </w:rPr>
        <w:t>)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ใช้การส่งข้อความแซมแอลเป็นสื่อแลกเปลี่ยนข้อมูลระหว่างกันในการยืนยันตัวตนของผู้ใช้ โดยที่ระบบจัดการการส่งการบ้านปฏิบัติการทำการสร้างคำร้องยืนยันตัวตนแบบแซมแอลสำหรับแต่ละผู้ใช้ และส่งให้เบราเซอร์ของผู้ใช้เพื่อส่งต่อให้กับโมดูลยืนยันตัวตน เมื่อโมดูลยืนยันตัวตนได้รับคำร้องจึงจะให้บริการแก่ผู้ใช้ เมื่อการยืนยันตัวสำเร็จ โมดูลยืนยันตัวตนสร้างข้อความตอบกลับแบบแซมแอลโดยข้อความตอบกลับจะประกอบไปด้วยประเภทของผู้ใช้และข้อมูลผู้ใช้ที่จำเป็น จากนั้นจึงส่งให้เบราเซอร์เพื่อใช้ในการขอบริการกับระบบจัดการการส่งการบ้านปฏิบัติการ</w:t>
      </w:r>
    </w:p>
    <w:p w:rsidR="00F10FDE" w:rsidRPr="00092830" w:rsidRDefault="00F10FDE" w:rsidP="001F007C">
      <w:pPr>
        <w:pStyle w:val="ListParagraph"/>
        <w:spacing w:after="0" w:line="240" w:lineRule="auto"/>
        <w:ind w:left="990"/>
        <w:jc w:val="thaiDistribute"/>
        <w:rPr>
          <w:rFonts w:ascii="Cordia New" w:hAnsi="Cordia New" w:cs="Cordia New"/>
          <w:b/>
          <w:bCs/>
          <w:color w:val="000000" w:themeColor="text1"/>
          <w:sz w:val="28"/>
          <w:cs/>
        </w:rPr>
      </w:pPr>
    </w:p>
    <w:p w:rsidR="00F10FDE" w:rsidRPr="00092830" w:rsidRDefault="00F10FDE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แผนภาพขั้นลำดับ</w:t>
      </w:r>
    </w:p>
    <w:p w:rsidR="00F10FDE" w:rsidRPr="00092830" w:rsidRDefault="00F10FDE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แผนภาพแสดงลำดับการทำงานของระบบ</w:t>
      </w:r>
      <w:r w:rsidR="00047976">
        <w:rPr>
          <w:rFonts w:ascii="Cordia New" w:hAnsi="Cordia New" w:cs="Cordia New"/>
          <w:color w:val="000000" w:themeColor="text1"/>
          <w:sz w:val="28"/>
        </w:rPr>
        <w:t xml:space="preserve"> [7]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มีวัตถุและเวลาเป็นตัวกำหนดลำดับของงาน และเน้นไปที่ การ</w:t>
      </w:r>
      <w:r w:rsidR="005905D2" w:rsidRPr="00092830">
        <w:rPr>
          <w:rFonts w:ascii="Cordia New" w:hAnsi="Cordia New" w:cs="Cordia New"/>
          <w:color w:val="000000" w:themeColor="text1"/>
          <w:sz w:val="28"/>
          <w:cs/>
        </w:rPr>
        <w:t>แสดงปฏิสัมพันธ์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ระหว่างวัตถุ ตามลำดับของเหตุการณ์ที่เกิดขึ้น ณ เวลาที่กำหนด ข้อความที่เกิดขึ้นระหว่างวัตถุ ซึ่งแผนภาพนี้ใช้สัญญาลักษณ์ดังตาราง </w:t>
      </w:r>
      <w:r w:rsidRPr="00092830">
        <w:rPr>
          <w:rFonts w:ascii="Cordia New" w:hAnsi="Cordia New" w:cs="Cordia New"/>
          <w:color w:val="000000" w:themeColor="text1"/>
          <w:sz w:val="28"/>
        </w:rPr>
        <w:t>3.6</w:t>
      </w:r>
    </w:p>
    <w:p w:rsidR="00F10FDE" w:rsidRPr="00092830" w:rsidRDefault="00A309DB" w:rsidP="001F007C">
      <w:pPr>
        <w:pStyle w:val="Figure"/>
        <w:spacing w:after="0"/>
        <w:jc w:val="left"/>
        <w:rPr>
          <w:color w:val="000000" w:themeColor="text1"/>
        </w:rPr>
      </w:pPr>
      <w:bookmarkStart w:id="85" w:name="_Toc419495976"/>
      <w:bookmarkStart w:id="86" w:name="_Toc419678407"/>
      <w:r w:rsidRPr="00092830">
        <w:rPr>
          <w:color w:val="000000" w:themeColor="text1"/>
          <w:cs/>
        </w:rPr>
        <w:t xml:space="preserve">ตารางที่ 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TYLEREF </w:instrText>
      </w:r>
      <w:r w:rsidR="001565B0">
        <w:rPr>
          <w:color w:val="000000" w:themeColor="text1"/>
          <w:cs/>
        </w:rPr>
        <w:instrText xml:space="preserve">1 </w:instrText>
      </w:r>
      <w:r w:rsidR="001565B0">
        <w:rPr>
          <w:color w:val="000000" w:themeColor="text1"/>
        </w:rPr>
        <w:instrText>\s</w:instrText>
      </w:r>
      <w:r w:rsidR="001565B0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 w:rsidR="001565B0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EQ </w:instrText>
      </w:r>
      <w:r w:rsidR="001565B0">
        <w:rPr>
          <w:color w:val="000000" w:themeColor="text1"/>
          <w:cs/>
        </w:rPr>
        <w:instrText xml:space="preserve">ตารางที่ </w:instrText>
      </w:r>
      <w:r w:rsidR="001565B0">
        <w:rPr>
          <w:color w:val="000000" w:themeColor="text1"/>
        </w:rPr>
        <w:instrText xml:space="preserve">\* ARABIC \s </w:instrText>
      </w:r>
      <w:r w:rsidR="001565B0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6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="00F10FDE" w:rsidRPr="00092830">
        <w:rPr>
          <w:color w:val="000000" w:themeColor="text1"/>
          <w:cs/>
        </w:rPr>
        <w:t>ตาราง</w:t>
      </w:r>
      <w:bookmarkStart w:id="87" w:name="_GoBack"/>
      <w:bookmarkEnd w:id="87"/>
      <w:r w:rsidR="00F10FDE" w:rsidRPr="00092830">
        <w:rPr>
          <w:color w:val="000000" w:themeColor="text1"/>
          <w:cs/>
        </w:rPr>
        <w:t>สัญลักษณ์แผนภาพ</w:t>
      </w:r>
      <w:bookmarkEnd w:id="85"/>
      <w:r w:rsidR="00AF5A8F" w:rsidRPr="00092830">
        <w:rPr>
          <w:color w:val="000000" w:themeColor="text1"/>
          <w:cs/>
        </w:rPr>
        <w:t>ขั้นลำดับ</w:t>
      </w:r>
      <w:bookmarkEnd w:id="86"/>
      <w:r w:rsidR="00FA0D25">
        <w:rPr>
          <w:color w:val="000000" w:themeColor="text1"/>
        </w:rPr>
        <w:t>s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066"/>
        <w:gridCol w:w="2807"/>
        <w:gridCol w:w="2806"/>
      </w:tblGrid>
      <w:tr w:rsidR="00F10FDE" w:rsidRPr="00092830" w:rsidTr="00383934">
        <w:trPr>
          <w:jc w:val="center"/>
        </w:trPr>
        <w:tc>
          <w:tcPr>
            <w:tcW w:w="3066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07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06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:rsidTr="00383934">
        <w:trPr>
          <w:trHeight w:val="683"/>
          <w:jc w:val="center"/>
        </w:trPr>
        <w:tc>
          <w:tcPr>
            <w:tcW w:w="306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952500" cy="1333500"/>
                  <wp:effectExtent l="0" t="0" r="0" b="0"/>
                  <wp:docPr id="18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500" cy="1333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Actor</w:t>
            </w:r>
          </w:p>
        </w:tc>
        <w:tc>
          <w:tcPr>
            <w:tcW w:w="2806" w:type="dxa"/>
            <w:vAlign w:val="center"/>
          </w:tcPr>
          <w:p w:rsidR="00F10FDE" w:rsidRPr="00092830" w:rsidRDefault="009F3329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0B592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แสด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ผู้</w:t>
            </w:r>
            <w:r w:rsidR="000B592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ใช้งาน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ี่เกี่ยวข้องกับระบบ</w:t>
            </w:r>
          </w:p>
        </w:tc>
      </w:tr>
      <w:tr w:rsidR="00F10FDE" w:rsidRPr="00092830" w:rsidTr="00383934">
        <w:trPr>
          <w:jc w:val="center"/>
        </w:trPr>
        <w:tc>
          <w:tcPr>
            <w:tcW w:w="306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333500" cy="666750"/>
                  <wp:effectExtent l="0" t="0" r="0" b="0"/>
                  <wp:docPr id="19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666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Instance</w:t>
            </w:r>
          </w:p>
        </w:tc>
        <w:tc>
          <w:tcPr>
            <w:tcW w:w="2806" w:type="dxa"/>
            <w:vAlign w:val="center"/>
          </w:tcPr>
          <w:p w:rsidR="00F10FDE" w:rsidRPr="00092830" w:rsidRDefault="009F3329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0B592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แสดงสิ่งที่ระบบตอบสนองต่อผู้ใช้งาน</w:t>
            </w:r>
          </w:p>
        </w:tc>
      </w:tr>
      <w:tr w:rsidR="00F10FDE" w:rsidRPr="00092830" w:rsidTr="00383934">
        <w:trPr>
          <w:jc w:val="center"/>
        </w:trPr>
        <w:tc>
          <w:tcPr>
            <w:tcW w:w="306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666750" cy="1047750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6750" cy="1047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8B4A32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Lifeline</w:t>
            </w:r>
          </w:p>
        </w:tc>
        <w:tc>
          <w:tcPr>
            <w:tcW w:w="2806" w:type="dxa"/>
            <w:vAlign w:val="center"/>
          </w:tcPr>
          <w:p w:rsidR="00F10FDE" w:rsidRPr="00092830" w:rsidRDefault="00F218D4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DF1930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เส้นแสดงถึงขอบเขตของแต่</w:t>
            </w:r>
            <w:r w:rsidR="002A28CA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ะส่วน</w:t>
            </w:r>
            <w:r w:rsidR="00915467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กี่ยวข้อง</w:t>
            </w:r>
          </w:p>
        </w:tc>
      </w:tr>
    </w:tbl>
    <w:p w:rsidR="00383934" w:rsidRPr="00092830" w:rsidRDefault="00383934" w:rsidP="001F007C">
      <w:pPr>
        <w:pStyle w:val="Figure"/>
        <w:spacing w:after="0"/>
        <w:jc w:val="left"/>
        <w:rPr>
          <w:color w:val="000000" w:themeColor="text1"/>
        </w:rPr>
      </w:pPr>
      <w:bookmarkStart w:id="88" w:name="_Toc419495977"/>
      <w:bookmarkStart w:id="89" w:name="_Toc419678408"/>
      <w:r w:rsidRPr="00092830">
        <w:rPr>
          <w:color w:val="000000" w:themeColor="text1"/>
          <w:cs/>
        </w:rPr>
        <w:lastRenderedPageBreak/>
        <w:t xml:space="preserve">ตารางที่ 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TYLEREF </w:instrText>
      </w:r>
      <w:r w:rsidR="001565B0">
        <w:rPr>
          <w:color w:val="000000" w:themeColor="text1"/>
          <w:cs/>
        </w:rPr>
        <w:instrText xml:space="preserve">1 </w:instrText>
      </w:r>
      <w:r w:rsidR="001565B0">
        <w:rPr>
          <w:color w:val="000000" w:themeColor="text1"/>
        </w:rPr>
        <w:instrText>\s</w:instrText>
      </w:r>
      <w:r w:rsidR="001565B0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 w:rsidR="001565B0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EQ </w:instrText>
      </w:r>
      <w:r w:rsidR="001565B0">
        <w:rPr>
          <w:color w:val="000000" w:themeColor="text1"/>
          <w:cs/>
        </w:rPr>
        <w:instrText xml:space="preserve">ตารางที่ </w:instrText>
      </w:r>
      <w:r w:rsidR="001565B0">
        <w:rPr>
          <w:color w:val="000000" w:themeColor="text1"/>
        </w:rPr>
        <w:instrText xml:space="preserve">\* ARABIC \s </w:instrText>
      </w:r>
      <w:r w:rsidR="001565B0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7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Pr="00092830">
        <w:rPr>
          <w:color w:val="000000" w:themeColor="text1"/>
          <w:cs/>
        </w:rPr>
        <w:t>ตารางสัญลักษณ์แผนภาพ</w:t>
      </w:r>
      <w:r w:rsidR="00AF5A8F" w:rsidRPr="00092830">
        <w:rPr>
          <w:color w:val="000000" w:themeColor="text1"/>
          <w:cs/>
        </w:rPr>
        <w:t>ขั้นลำดับ</w:t>
      </w:r>
      <w:r>
        <w:rPr>
          <w:rFonts w:hint="cs"/>
          <w:color w:val="000000" w:themeColor="text1"/>
          <w:cs/>
        </w:rPr>
        <w:t xml:space="preserve"> </w:t>
      </w:r>
      <w:r>
        <w:rPr>
          <w:color w:val="000000" w:themeColor="text1"/>
        </w:rPr>
        <w:t>(</w:t>
      </w:r>
      <w:r>
        <w:rPr>
          <w:rFonts w:hint="cs"/>
          <w:color w:val="000000" w:themeColor="text1"/>
          <w:cs/>
        </w:rPr>
        <w:t>ต่อ</w:t>
      </w:r>
      <w:r>
        <w:rPr>
          <w:color w:val="000000" w:themeColor="text1"/>
        </w:rPr>
        <w:t>)</w:t>
      </w:r>
      <w:bookmarkEnd w:id="88"/>
      <w:bookmarkEnd w:id="89"/>
    </w:p>
    <w:tbl>
      <w:tblPr>
        <w:tblStyle w:val="TableGrid"/>
        <w:tblW w:w="0" w:type="auto"/>
        <w:tblLook w:val="04A0"/>
      </w:tblPr>
      <w:tblGrid>
        <w:gridCol w:w="3066"/>
        <w:gridCol w:w="2906"/>
        <w:gridCol w:w="2884"/>
      </w:tblGrid>
      <w:tr w:rsidR="00851860" w:rsidTr="00851860">
        <w:tc>
          <w:tcPr>
            <w:tcW w:w="3066" w:type="dxa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906" w:type="dxa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84" w:type="dxa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851860" w:rsidTr="00851860">
        <w:tc>
          <w:tcPr>
            <w:tcW w:w="306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809750" cy="762000"/>
                  <wp:effectExtent l="0" t="0" r="0" b="0"/>
                  <wp:docPr id="675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9750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0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Message</w:t>
            </w:r>
          </w:p>
        </w:tc>
        <w:tc>
          <w:tcPr>
            <w:tcW w:w="2884" w:type="dxa"/>
            <w:vAlign w:val="center"/>
          </w:tcPr>
          <w:p w:rsidR="00851860" w:rsidRPr="00092830" w:rsidRDefault="00851860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แสดงคำสั่งหรือการสั่งการ</w:t>
            </w:r>
          </w:p>
        </w:tc>
      </w:tr>
      <w:tr w:rsidR="00851860" w:rsidTr="00851860">
        <w:tc>
          <w:tcPr>
            <w:tcW w:w="306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809750" cy="762000"/>
                  <wp:effectExtent l="0" t="0" r="0" b="0"/>
                  <wp:docPr id="67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9750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0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Message Return</w:t>
            </w:r>
          </w:p>
        </w:tc>
        <w:tc>
          <w:tcPr>
            <w:tcW w:w="2884" w:type="dxa"/>
            <w:vAlign w:val="center"/>
          </w:tcPr>
          <w:p w:rsidR="00851860" w:rsidRPr="00092830" w:rsidRDefault="00851860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แสดงถึงค่าส่งกลับจากระบบด้านขวาไปหาด้านซ้ายของแผนภาพ</w:t>
            </w:r>
          </w:p>
        </w:tc>
      </w:tr>
      <w:tr w:rsidR="00851860" w:rsidTr="00851860">
        <w:tc>
          <w:tcPr>
            <w:tcW w:w="306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570585" cy="716889"/>
                  <wp:effectExtent l="0" t="0" r="1270" b="7620"/>
                  <wp:docPr id="679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5">
                            <a:extLst>
                              <a:ext uri="{BEBA8EAE-BF5A-486C-A8C5-ECC9F3942E4B}">
                                <a14:imgProp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arto="http://schemas.microsoft.com/office/word/2006/arto">
                                  <a14:imgLayer r:embed="rId36">
                                    <a14:imgEffect>
                                      <a14:saturation sat="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7180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0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ocus of Control/Activation</w:t>
            </w:r>
          </w:p>
        </w:tc>
        <w:tc>
          <w:tcPr>
            <w:tcW w:w="2884" w:type="dxa"/>
            <w:vAlign w:val="center"/>
          </w:tcPr>
          <w:p w:rsidR="00851860" w:rsidRPr="00092830" w:rsidRDefault="00851860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จุดเริ่มต้นและจุดสิ้นสุดของแต่ละกิจกรรมในระหว่างการทำงาน</w:t>
            </w:r>
          </w:p>
        </w:tc>
      </w:tr>
    </w:tbl>
    <w:p w:rsidR="00851860" w:rsidRPr="00092830" w:rsidRDefault="00851860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F10FDE" w:rsidRPr="00092830" w:rsidRDefault="00F10FDE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5477510" cy="4123690"/>
            <wp:effectExtent l="0" t="0" r="8890" b="0"/>
            <wp:docPr id="21" name="Picture 21" descr="C:\Users\ss\Pictures\Sequence Diagram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ss\Pictures\Sequence Diagram1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7510" cy="4123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E" w:rsidRPr="00092830" w:rsidRDefault="00286833" w:rsidP="001F007C">
      <w:pPr>
        <w:pStyle w:val="Figure"/>
        <w:rPr>
          <w:color w:val="000000" w:themeColor="text1"/>
        </w:rPr>
      </w:pPr>
      <w:bookmarkStart w:id="90" w:name="_Toc419677907"/>
      <w:bookmarkStart w:id="91" w:name="_Toc420063371"/>
      <w:r w:rsidRPr="00092830">
        <w:rPr>
          <w:color w:val="000000" w:themeColor="text1"/>
          <w:cs/>
        </w:rPr>
        <w:t xml:space="preserve">รูปที่ 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ขั้นลำดับสำหรับการยืนยันตัวตนของนักศึกษา</w:t>
      </w:r>
      <w:bookmarkEnd w:id="90"/>
      <w:bookmarkEnd w:id="91"/>
    </w:p>
    <w:p w:rsidR="00F10FDE" w:rsidRPr="00092830" w:rsidRDefault="00F10FDE" w:rsidP="001F007C">
      <w:pPr>
        <w:pStyle w:val="ListParagraph"/>
        <w:spacing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lastRenderedPageBreak/>
        <w:t>จากแผนภาพขั้นลำดับแสดงการยืนยันตัวตนกับระบบของนักศึกษา โดยโมดูลจะแสดงหน้าจอเพื่อรอรับข้อมูลเมื่อรับข้อมูลได้แล้วจึงจะส่ง</w:t>
      </w:r>
      <w:r w:rsidR="007547EB" w:rsidRPr="00092830">
        <w:rPr>
          <w:rFonts w:ascii="Cordia New" w:hAnsi="Cordia New" w:cs="Cordia New"/>
          <w:color w:val="000000" w:themeColor="text1"/>
          <w:sz w:val="28"/>
          <w:cs/>
        </w:rPr>
        <w:t>อีเมล</w:t>
      </w:r>
      <w:r w:rsidR="00B23BC2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รหัสผ่านให้กับเอพีไอยืนยันตัวตนของสำนักบริการเทคโนโลยี โดยส่งข้อความในรูปแบบ การร้องขอเอชทีทีพีแบบ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GET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ที่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ppID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ppSecret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ป็นตัวแปรสำคัญในการร้องขอการบริการจากระบบที่ถูกต้อง ต่อด้วยชื่อผู้ใช้ </w:t>
      </w:r>
      <w:r w:rsidRPr="00092830">
        <w:rPr>
          <w:rFonts w:ascii="Cordia New" w:hAnsi="Cordia New" w:cs="Cordia New"/>
          <w:color w:val="000000" w:themeColor="text1"/>
          <w:sz w:val="28"/>
        </w:rPr>
        <w:t>(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าจาก</w:t>
      </w:r>
      <w:r w:rsidR="007547EB" w:rsidRPr="00092830">
        <w:rPr>
          <w:rFonts w:ascii="Cordia New" w:hAnsi="Cordia New" w:cs="Cordia New"/>
          <w:color w:val="000000" w:themeColor="text1"/>
          <w:sz w:val="28"/>
          <w:cs/>
        </w:rPr>
        <w:t>อีเมล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จะไม่ใส่ </w:t>
      </w:r>
      <w:r w:rsidRPr="00092830">
        <w:rPr>
          <w:rFonts w:ascii="Cordia New" w:hAnsi="Cordia New" w:cs="Cordia New"/>
          <w:color w:val="000000" w:themeColor="text1"/>
          <w:sz w:val="28"/>
        </w:rPr>
        <w:t>@cmu.ac.th )</w:t>
      </w:r>
      <w:r w:rsidR="007B78C7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รหัสผ่านของนักศึกษาเป็นรายบุคคล การตอบกลับสำหรับส่วนบริการยืนยันตัวตน จะเป็นข้อมูลแบบเจสัน ตัวแปรที่สำคัญ 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success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ที่จะบอกว่านักศึกษายืนยันตัวตนกับเอพีไอยืนยันตัวตนได้สำเร็จ</w:t>
      </w:r>
      <w:r w:rsidR="001241EC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</w:t>
      </w:r>
      <w:r w:rsidRPr="00092830">
        <w:rPr>
          <w:rFonts w:ascii="Cordia New" w:hAnsi="Cordia New" w:cs="Cordia New"/>
          <w:color w:val="000000" w:themeColor="text1"/>
          <w:sz w:val="28"/>
        </w:rPr>
        <w:t>ticket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ที่มีสมาชิก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ccess_token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ซึ่งจะถูกใช้ในการร้องขอข้อมูลนักศึกษาต่อไป เมื่อได้ผลลัพธ์ว่าเป็นนักศึกษาถูกต้องจึงตรวจสอบว่ามีข้อมูลนักศึกษาในฐานข้อมูลของโมดูล ถ้าไม่ให้ร้องขอแบบ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GET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ขอข้อมูลตามชื่อผู้ใช้ และได้ข้อมูลกลับมาแบบเจสันเช่นกัน โดยที่ในครั้งนี้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success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จะบอกว่าขอข้อมูลนักศึกษาได้สำเร็จ ตัวแปร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ticket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จะเปลี่ยนแปลงค่าทุกครั้งเมื่อมีการร้องขอข้อมูลนักศึกษา และที่สำคัญ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student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ซึ่งเก็บข้อมูลกลุ่มของตัวแปรที่ระบุข้อมูลประจำตัวนักศึกษา เช่น ชื่อ นามสกุล </w:t>
      </w:r>
      <w:r w:rsidR="00F43802">
        <w:rPr>
          <w:rFonts w:ascii="Cordia New" w:hAnsi="Cordia New" w:cs="Cordia New"/>
          <w:color w:val="000000" w:themeColor="text1"/>
          <w:sz w:val="28"/>
        </w:rPr>
        <w:t>(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ไทย-อังกฤษ</w:t>
      </w:r>
      <w:r w:rsidRPr="00092830">
        <w:rPr>
          <w:rFonts w:ascii="Cordia New" w:hAnsi="Cordia New" w:cs="Cordia New"/>
          <w:color w:val="000000" w:themeColor="text1"/>
          <w:sz w:val="28"/>
        </w:rPr>
        <w:t>)</w:t>
      </w:r>
      <w:r w:rsidR="00CD03AA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รหัสนักศึกษา เป็นต้น ซึ่งค่าในตัวแปร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student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ะถูกจัดเก็บต่อไป</w:t>
      </w:r>
    </w:p>
    <w:p w:rsidR="00F10FDE" w:rsidRPr="00092830" w:rsidRDefault="00F10FDE" w:rsidP="001F007C">
      <w:pPr>
        <w:pStyle w:val="ListParagraph"/>
        <w:spacing w:before="240" w:after="0" w:line="240" w:lineRule="auto"/>
        <w:ind w:left="0"/>
        <w:contextualSpacing w:val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cs/>
        </w:rPr>
        <w:drawing>
          <wp:inline distT="0" distB="0" distL="0" distR="0">
            <wp:extent cx="5486400" cy="2475865"/>
            <wp:effectExtent l="0" t="0" r="0" b="635"/>
            <wp:docPr id="22" name="Picture 16" descr="C:\Users\ss\Pictures\Sequence Diagram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ss\Pictures\Sequence Diagram2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47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E" w:rsidRPr="00092830" w:rsidRDefault="00C67AE2" w:rsidP="001F007C">
      <w:pPr>
        <w:pStyle w:val="Figure"/>
        <w:rPr>
          <w:color w:val="000000" w:themeColor="text1"/>
        </w:rPr>
      </w:pPr>
      <w:bookmarkStart w:id="92" w:name="_Toc419677908"/>
      <w:bookmarkStart w:id="93" w:name="_Toc420063372"/>
      <w:r w:rsidRPr="00092830">
        <w:rPr>
          <w:color w:val="000000" w:themeColor="text1"/>
          <w:cs/>
        </w:rPr>
        <w:t xml:space="preserve">รูปที่ 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4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ขั้นลำดับสำหรับการยืนยันตัวตนของ</w:t>
      </w:r>
      <w:r w:rsidR="00D12139">
        <w:rPr>
          <w:color w:val="000000" w:themeColor="text1"/>
          <w:cs/>
        </w:rPr>
        <w:t>อาจารย์</w:t>
      </w:r>
      <w:r w:rsidR="00E4778B">
        <w:rPr>
          <w:color w:val="000000" w:themeColor="text1"/>
        </w:rPr>
        <w:t xml:space="preserve"> </w:t>
      </w:r>
      <w:r w:rsidR="00F10FDE" w:rsidRPr="00092830">
        <w:rPr>
          <w:color w:val="000000" w:themeColor="text1"/>
          <w:cs/>
        </w:rPr>
        <w:t>และผู้ดูแล</w:t>
      </w:r>
      <w:bookmarkEnd w:id="92"/>
      <w:bookmarkEnd w:id="93"/>
    </w:p>
    <w:p w:rsidR="00F10FDE" w:rsidRPr="00092830" w:rsidRDefault="00F10FDE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เมื่อผู้ใช้เป็น</w:t>
      </w:r>
      <w:r w:rsidR="00D12139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รือผู้ดูแลระบบ สิ่งที่ใช้ยืนยันตัวตน คือ ชื่อผู้ใช้</w:t>
      </w:r>
      <w:r w:rsidR="006D7A61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 ที่จัดเก็บอยู่ภายในฐานข้อมูลของโมดูลยืนยันตัวตน การตรวจสอบยืนยันตัวตนจึงทำภายในโมดูลยืนยันตัวตน ไม่มีการร้องขอจากระบบภายนอก</w:t>
      </w:r>
    </w:p>
    <w:p w:rsidR="00F10FDE" w:rsidRPr="00092830" w:rsidRDefault="00F10FDE" w:rsidP="001F007C">
      <w:pPr>
        <w:pStyle w:val="ListParagraph"/>
        <w:tabs>
          <w:tab w:val="left" w:pos="1170"/>
        </w:tabs>
        <w:spacing w:after="0" w:line="240" w:lineRule="auto"/>
        <w:ind w:left="1170" w:hanging="117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</w:rPr>
        <w:lastRenderedPageBreak/>
        <w:drawing>
          <wp:inline distT="0" distB="0" distL="0" distR="0">
            <wp:extent cx="5486400" cy="3200400"/>
            <wp:effectExtent l="0" t="0" r="0" b="0"/>
            <wp:docPr id="24" name="Picture 22" descr="C:\Users\ss\Pictures\Sequence Diagram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ss\Pictures\Sequence Diagram3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E" w:rsidRPr="00092830" w:rsidRDefault="00F9404C" w:rsidP="001F007C">
      <w:pPr>
        <w:pStyle w:val="Figure"/>
        <w:rPr>
          <w:color w:val="000000" w:themeColor="text1"/>
        </w:rPr>
      </w:pPr>
      <w:bookmarkStart w:id="94" w:name="_Toc419677909"/>
      <w:bookmarkStart w:id="95" w:name="_Toc420063373"/>
      <w:r w:rsidRPr="00092830">
        <w:rPr>
          <w:color w:val="000000" w:themeColor="text1"/>
          <w:cs/>
        </w:rPr>
        <w:t xml:space="preserve">รูปที่ 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5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ขั้นลำดับการกู้คืนรหัสผ่านของ</w:t>
      </w:r>
      <w:r w:rsidR="00D12139">
        <w:rPr>
          <w:color w:val="000000" w:themeColor="text1"/>
          <w:cs/>
        </w:rPr>
        <w:t>อาจารย์</w:t>
      </w:r>
      <w:r w:rsidR="00B45AF0">
        <w:rPr>
          <w:color w:val="000000" w:themeColor="text1"/>
        </w:rPr>
        <w:t xml:space="preserve"> </w:t>
      </w:r>
      <w:r w:rsidR="00F10FDE" w:rsidRPr="00092830">
        <w:rPr>
          <w:color w:val="000000" w:themeColor="text1"/>
          <w:cs/>
        </w:rPr>
        <w:t>และผู้ดูแลระบบ</w:t>
      </w:r>
      <w:bookmarkEnd w:id="94"/>
      <w:bookmarkEnd w:id="95"/>
    </w:p>
    <w:p w:rsidR="00F10FDE" w:rsidRPr="00092830" w:rsidRDefault="00F10FDE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การกู้คืนรหัสผ่านเป็นส่วนสำหรับ</w:t>
      </w:r>
      <w:r w:rsidR="00D12139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หรือผู้ดูแลระบบ ที่จะสามารถสอบถามรหัสผ่านเมื่อทำรหัสผ่านหาย หรือลืมรหัสผ่าน โดยจะให้ผู้ใช้กรอกชื่อผู้ใช้บนหน้าจอ </w:t>
      </w:r>
      <w:r w:rsidR="00290741" w:rsidRPr="00092830">
        <w:rPr>
          <w:rFonts w:ascii="Cordia New" w:hAnsi="Cordia New" w:cs="Cordia New"/>
          <w:color w:val="000000" w:themeColor="text1"/>
          <w:sz w:val="28"/>
          <w:cs/>
        </w:rPr>
        <w:t>แล้วโมดูลจะตรวจสอบที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ยู่</w:t>
      </w:r>
      <w:r w:rsidR="007547EB" w:rsidRPr="00092830">
        <w:rPr>
          <w:rFonts w:ascii="Cordia New" w:hAnsi="Cordia New" w:cs="Cordia New"/>
          <w:color w:val="000000" w:themeColor="text1"/>
          <w:sz w:val="28"/>
          <w:cs/>
        </w:rPr>
        <w:t>อีเมล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มดูลยืนยันตัวตนจะใช้สำหรับส่งรหัสผ่านในฐานข้อมูลให้กับผู้ใช้ต่อไป</w:t>
      </w:r>
    </w:p>
    <w:p w:rsidR="00F10FDE" w:rsidRPr="00092830" w:rsidRDefault="00F10FDE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  <w:cs/>
        </w:rPr>
        <w:lastRenderedPageBreak/>
        <w:drawing>
          <wp:inline distT="0" distB="0" distL="0" distR="0">
            <wp:extent cx="5476875" cy="5905500"/>
            <wp:effectExtent l="0" t="0" r="9525" b="0"/>
            <wp:docPr id="29" name="Picture 24" descr="C:\Users\ss\Pictures\manage databas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ss\Pictures\manage database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590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E" w:rsidRPr="00092830" w:rsidRDefault="004D5857" w:rsidP="001F007C">
      <w:pPr>
        <w:pStyle w:val="Figure"/>
        <w:rPr>
          <w:color w:val="000000" w:themeColor="text1"/>
        </w:rPr>
      </w:pPr>
      <w:bookmarkStart w:id="96" w:name="_Toc419677910"/>
      <w:bookmarkStart w:id="97" w:name="_Toc420063374"/>
      <w:r w:rsidRPr="00092830">
        <w:rPr>
          <w:color w:val="000000" w:themeColor="text1"/>
          <w:cs/>
        </w:rPr>
        <w:t xml:space="preserve">รูปที่ 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6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ขั้นลำดับแสดงการจัดการฐานข้อมูลของโมดูลยืนยันตัวตนของผู้ดูแล</w:t>
      </w:r>
      <w:bookmarkEnd w:id="96"/>
      <w:bookmarkEnd w:id="97"/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จากแผนภาพเป็นการจัดการข้อมูลผู้ใช้ภายในฐานข้อมูลของโมดูลยืนยันตัวตน โดยผู้ใช้ที่มีสิทธ์มีเพียงผู้ดูแลระบบโดยการทำงานผ่านหน้าจอจัดการข้อมูลผู้ใช้ โดยหน้าจอจัดการข้อมูลผู้ใช้ทำงานเสมือนระบบนอกที่ต้องสร้างคำขอยืนยันตัวตนให้กับผู้ดูแลระบบ</w:t>
      </w:r>
      <w:r w:rsidR="0067513D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ับข้อความยืนยันจากโมดูลยืนยันตัวตน เมื่อการเข้าระบบสำเร็จผู้ใช้สามารถเพิ่ม แก้ไข และลบข้อมูลผู้ใช้ภายในฐานข้อมูล ทั้งของนักศึกษา อาจารย์ และผู้ดูแลระบบ</w:t>
      </w:r>
    </w:p>
    <w:p w:rsidR="00F10FDE" w:rsidRPr="00092830" w:rsidRDefault="00F10FDE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  <w:cs/>
        </w:rPr>
        <w:lastRenderedPageBreak/>
        <w:drawing>
          <wp:inline distT="0" distB="0" distL="0" distR="0">
            <wp:extent cx="5477510" cy="3864610"/>
            <wp:effectExtent l="0" t="0" r="8890" b="2540"/>
            <wp:docPr id="30" name="Picture 18" descr="C:\Users\ss\Pictures\Sequence Diagram request user authentic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ss\Pictures\Sequence Diagram request user authentication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7510" cy="3864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E" w:rsidRPr="00092830" w:rsidRDefault="00FA2EB2" w:rsidP="001F007C">
      <w:pPr>
        <w:pStyle w:val="Figure"/>
        <w:rPr>
          <w:color w:val="000000" w:themeColor="text1"/>
        </w:rPr>
      </w:pPr>
      <w:bookmarkStart w:id="98" w:name="_Toc419677911"/>
      <w:bookmarkStart w:id="99" w:name="_Toc420063375"/>
      <w:r w:rsidRPr="00092830">
        <w:rPr>
          <w:color w:val="000000" w:themeColor="text1"/>
          <w:cs/>
        </w:rPr>
        <w:t xml:space="preserve">รูปที่ 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7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ขั้นลำดับแสดงระบบส่งการบ้านร้องขอการยืนยันตัวตนแก่ผู้ใช้</w:t>
      </w:r>
      <w:bookmarkEnd w:id="98"/>
      <w:bookmarkEnd w:id="99"/>
    </w:p>
    <w:p w:rsidR="00F10FDE" w:rsidRPr="00092830" w:rsidRDefault="00F10FDE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การร้องขอการยืนยันตัวให้กับผู้ใช้ของระบบจัดการการส่งการบ้านปฏิบัติการ ใช้ข้อความร้องขอแบบ</w:t>
      </w:r>
      <w:r w:rsidR="005E4F1E">
        <w:rPr>
          <w:rFonts w:ascii="Cordia New" w:hAnsi="Cordia New" w:cs="Cordia New"/>
          <w:color w:val="000000" w:themeColor="text1"/>
          <w:sz w:val="28"/>
        </w:rPr>
        <w:br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ซมแอลซึ่งทำงานบนโพรโทคอลที่อยู่บนพื้นฐานข้อมูลแบบเอ็กซ์เอ็มแอล ทำให้การง่ายต่อการใช้เป็นบัตรผ่านเพื่อให้เบราเซอร์ของผู้ใช้ร้องขอยืนยันตัวตนแก่ผู้ใช้ โดยโมดูลยืนยันตัวตนจะเป็นส่วนคัดแยกว่าผู้ใช้เป็นนักศึกษา </w:t>
      </w:r>
      <w:r w:rsidR="00D12139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หรือผู้ดูแลระบบ ข้อความตอบกลับแซมแอลจะประกอบด้วยข้อมูลของผู้ใช้ เช่น ชนิดของผู้ใช้ที่ยืนยันตัวตนสำเร็จ ชื่อ นามสกุล เป็นต้น ทำให้ระบบจัดการการส่งการบ้านปฏิบัติการสามารถนำไปใช้ได้ทันที โดยไม่ต้องร้องขอข้อมูลจากโมดูลยืนยันตัวตนหลายครั้ง เพิ่มประสิทธิภาพในการทำงาน</w:t>
      </w:r>
    </w:p>
    <w:p w:rsidR="00F10FDE" w:rsidRPr="00092830" w:rsidRDefault="00F10FDE" w:rsidP="001F007C">
      <w:pPr>
        <w:pStyle w:val="ListParagraph"/>
        <w:spacing w:line="240" w:lineRule="auto"/>
        <w:ind w:left="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  <w:cs/>
        </w:rPr>
        <w:lastRenderedPageBreak/>
        <w:drawing>
          <wp:inline distT="0" distB="0" distL="0" distR="0">
            <wp:extent cx="4882551" cy="3331889"/>
            <wp:effectExtent l="0" t="0" r="0" b="1905"/>
            <wp:docPr id="31" name="Picture 19" descr="C:\Users\ss\Pictures\Sequence Diagram request student inform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ss\Pictures\Sequence Diagram request student information.jp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3653" cy="3332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E" w:rsidRPr="00092830" w:rsidRDefault="008D75A4" w:rsidP="001F007C">
      <w:pPr>
        <w:pStyle w:val="Figure"/>
        <w:rPr>
          <w:color w:val="000000" w:themeColor="text1"/>
        </w:rPr>
      </w:pPr>
      <w:bookmarkStart w:id="100" w:name="_Toc419677912"/>
      <w:bookmarkStart w:id="101" w:name="_Toc420063376"/>
      <w:r w:rsidRPr="00092830">
        <w:rPr>
          <w:color w:val="000000" w:themeColor="text1"/>
          <w:cs/>
        </w:rPr>
        <w:t xml:space="preserve">รูปที่ 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8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ขั้นลำดับแสดงระบบจัดการการส่งการบ้านปฏิบัติการร้องขอข้อมูลนักศึกษา</w:t>
      </w:r>
      <w:bookmarkEnd w:id="100"/>
      <w:bookmarkEnd w:id="101"/>
    </w:p>
    <w:p w:rsidR="00F10FDE" w:rsidRPr="00092830" w:rsidRDefault="00F10FDE" w:rsidP="001F007C">
      <w:pPr>
        <w:pStyle w:val="ListParagraph"/>
        <w:spacing w:line="240" w:lineRule="auto"/>
        <w:ind w:left="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เมื่อระบบภายนอกต้องการปรับปรุงข้อมูลให้มีความเป็นปัจจุบัน จึงต้องมีการร้องขอข้อมูลกับโมดูลยืนยันตัวตน โดยที่สามารถร้องขอได้ทีละผู้ใช้ หรือร้องขอแบบเป็นกลุ่มผู้ใช้จำแนกตามชื่อผู้ใช้ ซึ่งการร้องขอแบบกลุ่มมีข้อดีในการลดการส่งข้อมูลจำนวนหลายรอบ ช่วยเพิ่มประสิทธิภาพของเครื่องแม่ข่าย โมดูลยืนยันตัวตนจึงมีส่วนบริการข้อมูลนักศึกษาที่จะคอยรับคำร้องจากระบบภายนอก และคืนค่าข้อมูลนักศึกษาตามจำนวนที่ถูกร้องขอ</w:t>
      </w:r>
    </w:p>
    <w:p w:rsidR="00F10FDE" w:rsidRPr="00092830" w:rsidRDefault="00F10FDE" w:rsidP="001F007C">
      <w:pPr>
        <w:pStyle w:val="ListParagraph"/>
        <w:spacing w:line="240" w:lineRule="auto"/>
        <w:ind w:left="0"/>
        <w:rPr>
          <w:rFonts w:ascii="Cordia New" w:hAnsi="Cordia New" w:cs="Cordia New"/>
          <w:color w:val="000000" w:themeColor="text1"/>
          <w:sz w:val="28"/>
          <w:cs/>
        </w:rPr>
      </w:pPr>
    </w:p>
    <w:p w:rsidR="002D7C0E" w:rsidRPr="00092830" w:rsidRDefault="002D7C0E" w:rsidP="001F007C">
      <w:pPr>
        <w:spacing w:line="240" w:lineRule="auto"/>
        <w:rPr>
          <w:rFonts w:ascii="Cordia New" w:hAnsi="Cordia New" w:cs="Cordia New"/>
          <w:color w:val="000000" w:themeColor="text1"/>
          <w:cs/>
        </w:rPr>
      </w:pPr>
    </w:p>
    <w:p w:rsidR="002D7C0E" w:rsidRPr="00092830" w:rsidRDefault="002D7C0E" w:rsidP="001F007C">
      <w:pPr>
        <w:spacing w:line="240" w:lineRule="auto"/>
        <w:rPr>
          <w:rFonts w:ascii="Cordia New" w:hAnsi="Cordia New" w:cs="Cordia New"/>
          <w:color w:val="000000" w:themeColor="text1"/>
          <w:szCs w:val="40"/>
          <w:cs/>
        </w:rPr>
      </w:pPr>
      <w:r w:rsidRPr="00092830">
        <w:rPr>
          <w:rFonts w:ascii="Cordia New" w:hAnsi="Cordia New" w:cs="Cordia New"/>
          <w:color w:val="000000" w:themeColor="text1"/>
          <w:cs/>
        </w:rPr>
        <w:br w:type="page"/>
      </w:r>
    </w:p>
    <w:p w:rsidR="00F10FDE" w:rsidRPr="00092830" w:rsidRDefault="003F373E" w:rsidP="001F007C">
      <w:pPr>
        <w:pStyle w:val="Heading1"/>
        <w:rPr>
          <w:color w:val="000000" w:themeColor="text1"/>
        </w:rPr>
      </w:pPr>
      <w:r>
        <w:rPr>
          <w:noProof/>
          <w:color w:val="000000" w:themeColor="text1"/>
        </w:rPr>
        <w:lastRenderedPageBreak/>
        <w:pict>
          <v:oval id="_x0000_s1037" style="position:absolute;left:0;text-align:left;margin-left:185.25pt;margin-top:-75pt;width:63.75pt;height:25.5pt;z-index:251664384" stroked="f"/>
        </w:pict>
      </w:r>
      <w:bookmarkStart w:id="102" w:name="_Toc420063025"/>
      <w:r w:rsidR="002D7C0E" w:rsidRPr="00092830">
        <w:rPr>
          <w:color w:val="000000" w:themeColor="text1"/>
          <w:cs/>
        </w:rPr>
        <w:t xml:space="preserve">บทที่ </w:t>
      </w:r>
      <w:r w:rsidR="002D7C0E" w:rsidRPr="00092830">
        <w:rPr>
          <w:color w:val="000000" w:themeColor="text1"/>
        </w:rPr>
        <w:t>4</w:t>
      </w:r>
      <w:r w:rsidR="002D7C0E" w:rsidRPr="00092830">
        <w:rPr>
          <w:color w:val="000000" w:themeColor="text1"/>
        </w:rPr>
        <w:br/>
      </w:r>
      <w:r w:rsidR="002D7C0E" w:rsidRPr="00092830">
        <w:rPr>
          <w:color w:val="000000" w:themeColor="text1"/>
          <w:cs/>
        </w:rPr>
        <w:t>การออกแบบฐานข้อมูล</w:t>
      </w:r>
      <w:bookmarkEnd w:id="102"/>
    </w:p>
    <w:p w:rsidR="00D84C25" w:rsidRPr="00092830" w:rsidRDefault="00D84C25" w:rsidP="001F007C">
      <w:pPr>
        <w:spacing w:line="240" w:lineRule="auto"/>
        <w:rPr>
          <w:rFonts w:ascii="Cordia New" w:hAnsi="Cordia New" w:cs="Cordia New"/>
          <w:color w:val="000000" w:themeColor="text1"/>
        </w:rPr>
      </w:pPr>
    </w:p>
    <w:p w:rsidR="003473FF" w:rsidRPr="00092830" w:rsidRDefault="002D7C0E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ab/>
        <w:t>ในการพัฒนา</w:t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การพัฒนาส่วนบริการเกตเวย์ยืนยันตัวตนโดยใช้เรสต์เอพีไอ</w:t>
      </w:r>
      <w:r w:rsidR="003473FF"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ำหรับการเตรียมข้อมูลเพื่อจัดทำฐานข้อมูล จำเป็นต้องศึกษาลักษณะเฉพาะของข้อมูล และรายละเอียดข้อมูลของผู้ใช้งานโมดูลยืนยันตัวตน เพื่อออกแบบความสัมพันธ์ของข้อมูลที่รองรับการทำงานของระบบด้วยความเหมาะสมสามารถแบ่งขั้นตอนการออกแบบฐานข้อมูลออกเป็น </w:t>
      </w:r>
      <w:r w:rsidR="003473FF" w:rsidRPr="00092830">
        <w:rPr>
          <w:rFonts w:ascii="Cordia New" w:hAnsi="Cordia New" w:cs="Cordia New"/>
          <w:color w:val="000000" w:themeColor="text1"/>
          <w:sz w:val="28"/>
        </w:rPr>
        <w:t xml:space="preserve">3 </w:t>
      </w:r>
      <w:r w:rsidR="003473FF" w:rsidRPr="00092830">
        <w:rPr>
          <w:rFonts w:ascii="Cordia New" w:hAnsi="Cordia New" w:cs="Cordia New"/>
          <w:color w:val="000000" w:themeColor="text1"/>
          <w:sz w:val="28"/>
          <w:cs/>
        </w:rPr>
        <w:t xml:space="preserve">ขั้นตอน คือ การออกแบบฐานข้อมูลในระดับความคิด </w:t>
      </w:r>
      <w:r w:rsidR="003473FF" w:rsidRPr="00092830">
        <w:rPr>
          <w:rFonts w:ascii="Cordia New" w:hAnsi="Cordia New" w:cs="Cordia New"/>
          <w:color w:val="000000" w:themeColor="text1"/>
          <w:sz w:val="28"/>
        </w:rPr>
        <w:t>(Conceptual Database Design)</w:t>
      </w:r>
      <w:r w:rsidR="003473FF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การออกแบบฐานข้อมูลในระดับตรรกะ </w:t>
      </w:r>
      <w:r w:rsidR="003473FF" w:rsidRPr="00092830">
        <w:rPr>
          <w:rFonts w:ascii="Cordia New" w:hAnsi="Cordia New" w:cs="Cordia New"/>
          <w:color w:val="000000" w:themeColor="text1"/>
          <w:sz w:val="28"/>
        </w:rPr>
        <w:t xml:space="preserve">(Logical Database Design) </w:t>
      </w:r>
      <w:r w:rsidR="003473FF" w:rsidRPr="00092830">
        <w:rPr>
          <w:rFonts w:ascii="Cordia New" w:hAnsi="Cordia New" w:cs="Cordia New"/>
          <w:color w:val="000000" w:themeColor="text1"/>
          <w:sz w:val="28"/>
          <w:cs/>
        </w:rPr>
        <w:t xml:space="preserve">การออกแบบฐานข้อมูลระดับในกายภาพ </w:t>
      </w:r>
      <w:r w:rsidR="003473FF" w:rsidRPr="00092830">
        <w:rPr>
          <w:rFonts w:ascii="Cordia New" w:hAnsi="Cordia New" w:cs="Cordia New"/>
          <w:color w:val="000000" w:themeColor="text1"/>
          <w:sz w:val="28"/>
        </w:rPr>
        <w:t xml:space="preserve">(Data Dictionary) </w:t>
      </w:r>
      <w:r w:rsidR="003473FF" w:rsidRPr="00092830">
        <w:rPr>
          <w:rFonts w:ascii="Cordia New" w:hAnsi="Cordia New" w:cs="Cordia New"/>
          <w:color w:val="000000" w:themeColor="text1"/>
          <w:sz w:val="28"/>
          <w:cs/>
        </w:rPr>
        <w:t>แต่ละขั้นตอนมีรายละเอียดดังนี้</w:t>
      </w:r>
    </w:p>
    <w:p w:rsidR="002F6B1E" w:rsidRPr="00092830" w:rsidRDefault="002F6B1E" w:rsidP="001F007C">
      <w:pPr>
        <w:pStyle w:val="Heading2"/>
        <w:rPr>
          <w:color w:val="000000" w:themeColor="text1"/>
        </w:rPr>
      </w:pPr>
      <w:bookmarkStart w:id="103" w:name="_Toc420063026"/>
      <w:r w:rsidRPr="00092830">
        <w:rPr>
          <w:color w:val="000000" w:themeColor="text1"/>
          <w:cs/>
        </w:rPr>
        <w:t>การออกแบบฐานข้อมูล</w:t>
      </w:r>
      <w:bookmarkEnd w:id="103"/>
    </w:p>
    <w:p w:rsidR="009E3120" w:rsidRPr="00092830" w:rsidRDefault="002F6B1E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การออกแบบฐานข้อมูลของโมดูลยืนยันตัวตน อ้างอิงจากข้อมูลของ</w:t>
      </w:r>
      <w:r w:rsidR="009E3120" w:rsidRPr="00092830">
        <w:rPr>
          <w:rFonts w:ascii="Cordia New" w:hAnsi="Cordia New" w:cs="Cordia New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ป็นหลัก</w:t>
      </w:r>
      <w:r w:rsidR="009E3120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ประกอบด้วย นักศึกษา </w:t>
      </w:r>
      <w:r w:rsidR="00D12139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="009E3120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และผู้ดูแลระบบ จากการศึกษาข้อมูลสามารถสร้างความสัมพันธ์ของข้อมูล โดยใช้แผนภาพแสดงความสัมพันธ์ของเอนทิตี </w:t>
      </w:r>
      <w:r w:rsidR="009E3120" w:rsidRPr="00092830">
        <w:rPr>
          <w:rFonts w:ascii="Cordia New" w:hAnsi="Cordia New" w:cs="Cordia New"/>
          <w:color w:val="000000" w:themeColor="text1"/>
          <w:sz w:val="28"/>
        </w:rPr>
        <w:t xml:space="preserve">(Entity Relationship Diagram: ER - Diagram) </w:t>
      </w:r>
      <w:r w:rsidR="009E3120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สดงความสัมพันธ์ระหว่างเอนทิตี โดยมีการแทนความสัมพันธ์ของข้อมูลโดยใช้สัญลักษณ์ดังตารางที่ </w:t>
      </w:r>
      <w:r w:rsidR="009E3120" w:rsidRPr="00092830">
        <w:rPr>
          <w:rFonts w:ascii="Cordia New" w:hAnsi="Cordia New" w:cs="Cordia New"/>
          <w:color w:val="000000" w:themeColor="text1"/>
          <w:sz w:val="28"/>
        </w:rPr>
        <w:t xml:space="preserve">4.1 </w:t>
      </w:r>
      <w:r w:rsidR="009E3120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รูปที่ </w:t>
      </w:r>
      <w:r w:rsidR="009E3120" w:rsidRPr="00092830">
        <w:rPr>
          <w:rFonts w:ascii="Cordia New" w:hAnsi="Cordia New" w:cs="Cordia New"/>
          <w:color w:val="000000" w:themeColor="text1"/>
          <w:sz w:val="28"/>
        </w:rPr>
        <w:t>4</w:t>
      </w:r>
      <w:r w:rsidR="009E3120" w:rsidRPr="00092830">
        <w:rPr>
          <w:rFonts w:ascii="Cordia New" w:hAnsi="Cordia New" w:cs="Cordia New"/>
          <w:color w:val="000000" w:themeColor="text1"/>
          <w:sz w:val="28"/>
          <w:cs/>
        </w:rPr>
        <w:t>.</w:t>
      </w:r>
      <w:r w:rsidR="009E3120" w:rsidRPr="00092830">
        <w:rPr>
          <w:rFonts w:ascii="Cordia New" w:hAnsi="Cordia New" w:cs="Cordia New"/>
          <w:color w:val="000000" w:themeColor="text1"/>
          <w:sz w:val="28"/>
        </w:rPr>
        <w:t xml:space="preserve">1 </w:t>
      </w:r>
      <w:r w:rsidR="009E3120" w:rsidRPr="00092830">
        <w:rPr>
          <w:rFonts w:ascii="Cordia New" w:hAnsi="Cordia New" w:cs="Cordia New"/>
          <w:color w:val="000000" w:themeColor="text1"/>
          <w:sz w:val="28"/>
          <w:cs/>
        </w:rPr>
        <w:t>แสดงภาพความสัมพันธ์ของเอนทิตี้</w:t>
      </w:r>
    </w:p>
    <w:p w:rsidR="009E3120" w:rsidRPr="00092830" w:rsidRDefault="009E3120" w:rsidP="001F007C">
      <w:pPr>
        <w:pStyle w:val="Figure"/>
        <w:spacing w:after="0"/>
        <w:jc w:val="left"/>
        <w:rPr>
          <w:color w:val="000000" w:themeColor="text1"/>
        </w:rPr>
      </w:pPr>
      <w:bookmarkStart w:id="104" w:name="_Toc419495978"/>
      <w:bookmarkStart w:id="105" w:name="_Toc419678409"/>
      <w:r w:rsidRPr="00092830">
        <w:rPr>
          <w:color w:val="000000" w:themeColor="text1"/>
          <w:cs/>
        </w:rPr>
        <w:t xml:space="preserve">ตารางที่ 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TYLEREF </w:instrText>
      </w:r>
      <w:r w:rsidR="001565B0">
        <w:rPr>
          <w:color w:val="000000" w:themeColor="text1"/>
          <w:cs/>
        </w:rPr>
        <w:instrText xml:space="preserve">1 </w:instrText>
      </w:r>
      <w:r w:rsidR="001565B0">
        <w:rPr>
          <w:color w:val="000000" w:themeColor="text1"/>
        </w:rPr>
        <w:instrText>\s</w:instrText>
      </w:r>
      <w:r w:rsidR="001565B0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4</w:t>
      </w:r>
      <w:r w:rsidR="003F373E">
        <w:rPr>
          <w:color w:val="000000" w:themeColor="text1"/>
          <w:cs/>
        </w:rPr>
        <w:fldChar w:fldCharType="end"/>
      </w:r>
      <w:r w:rsidR="001565B0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EQ </w:instrText>
      </w:r>
      <w:r w:rsidR="001565B0">
        <w:rPr>
          <w:color w:val="000000" w:themeColor="text1"/>
          <w:cs/>
        </w:rPr>
        <w:instrText xml:space="preserve">ตารางที่ </w:instrText>
      </w:r>
      <w:r w:rsidR="001565B0">
        <w:rPr>
          <w:color w:val="000000" w:themeColor="text1"/>
        </w:rPr>
        <w:instrText xml:space="preserve">\* ARABIC \s </w:instrText>
      </w:r>
      <w:r w:rsidR="001565B0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1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สดงสัญลักษณ์ที่ใช้ในการสร้างแผนภาพความสัมพันธ์ของเอนทิตี</w:t>
      </w:r>
      <w:bookmarkEnd w:id="104"/>
      <w:bookmarkEnd w:id="105"/>
    </w:p>
    <w:tbl>
      <w:tblPr>
        <w:tblStyle w:val="TableGrid"/>
        <w:tblW w:w="0" w:type="auto"/>
        <w:tblLook w:val="04A0"/>
      </w:tblPr>
      <w:tblGrid>
        <w:gridCol w:w="4315"/>
        <w:gridCol w:w="4315"/>
      </w:tblGrid>
      <w:tr w:rsidR="00A23E99" w:rsidRPr="00092830" w:rsidTr="00A23E99">
        <w:tc>
          <w:tcPr>
            <w:tcW w:w="4315" w:type="dxa"/>
          </w:tcPr>
          <w:p w:rsidR="00A23E99" w:rsidRPr="00ED4116" w:rsidRDefault="00A23E99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ED4116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4315" w:type="dxa"/>
          </w:tcPr>
          <w:p w:rsidR="00A23E99" w:rsidRPr="00ED4116" w:rsidRDefault="00A23E99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ED4116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A23E99" w:rsidRPr="00092830" w:rsidTr="00A23E99">
        <w:tc>
          <w:tcPr>
            <w:tcW w:w="4315" w:type="dxa"/>
          </w:tcPr>
          <w:p w:rsidR="00A23E99" w:rsidRPr="00092830" w:rsidRDefault="00E42E0A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409700" cy="804252"/>
                  <wp:effectExtent l="19050" t="0" r="0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9700" cy="80425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15" w:type="dxa"/>
          </w:tcPr>
          <w:p w:rsidR="00A23E99" w:rsidRPr="00092830" w:rsidRDefault="00A23E99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เอนทิตี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Entity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ิ่งที่สามารถระบุได้อย่างแจ้งชัด เป็นรูปธรรมหรือนามธรรม</w:t>
            </w:r>
          </w:p>
        </w:tc>
      </w:tr>
      <w:tr w:rsidR="00A23E99" w:rsidRPr="00092830" w:rsidTr="00E42E0A">
        <w:tc>
          <w:tcPr>
            <w:tcW w:w="4315" w:type="dxa"/>
            <w:vAlign w:val="center"/>
          </w:tcPr>
          <w:p w:rsidR="00A23E99" w:rsidRPr="00092830" w:rsidRDefault="007C421D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514475" cy="161925"/>
                  <wp:effectExtent l="19050" t="0" r="9525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4475" cy="161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15" w:type="dxa"/>
          </w:tcPr>
          <w:p w:rsidR="00A23E99" w:rsidRPr="00092830" w:rsidRDefault="00A23E99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คุณสมบัติ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Attribute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ายละเอียดที่เกี่ยวข้องกับลักษณะของเอนทิตี โดยคุณสมบัติมีอยู่ในทุกเอนทิตี</w:t>
            </w:r>
          </w:p>
        </w:tc>
      </w:tr>
      <w:tr w:rsidR="00A23E99" w:rsidRPr="00092830" w:rsidTr="00E42E0A">
        <w:tc>
          <w:tcPr>
            <w:tcW w:w="4315" w:type="dxa"/>
            <w:vAlign w:val="center"/>
          </w:tcPr>
          <w:p w:rsidR="00A23E99" w:rsidRPr="00092830" w:rsidRDefault="00E42E0A" w:rsidP="001F007C">
            <w:pPr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  <w:cs/>
              </w:rPr>
              <w:drawing>
                <wp:inline distT="0" distB="0" distL="0" distR="0">
                  <wp:extent cx="1419225" cy="209550"/>
                  <wp:effectExtent l="19050" t="0" r="9525" b="0"/>
                  <wp:docPr id="33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1922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15" w:type="dxa"/>
          </w:tcPr>
          <w:p w:rsidR="00A23E99" w:rsidRPr="00092830" w:rsidRDefault="00E42E0A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คุณสมบัติคีย์หลัก</w:t>
            </w:r>
            <w:r w:rsidR="00A23E99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(Primary Key Attribute</w:t>
            </w:r>
            <w:r w:rsidR="00A23E99"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) </w:t>
            </w:r>
            <w:r w:rsidR="00A23E99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หน้าที่เป็นคีย์ที่มีคุณสมบัติของค่าข้อมูลไม่ซ้ำกัน</w:t>
            </w:r>
          </w:p>
        </w:tc>
      </w:tr>
      <w:tr w:rsidR="008011D2" w:rsidRPr="00092830" w:rsidTr="00E42E0A">
        <w:tc>
          <w:tcPr>
            <w:tcW w:w="4315" w:type="dxa"/>
            <w:vAlign w:val="center"/>
          </w:tcPr>
          <w:p w:rsidR="008011D2" w:rsidRPr="00092830" w:rsidRDefault="00801358" w:rsidP="001F007C">
            <w:pPr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343025" cy="190500"/>
                  <wp:effectExtent l="19050" t="0" r="9525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30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15" w:type="dxa"/>
          </w:tcPr>
          <w:p w:rsidR="008011D2" w:rsidRPr="00092830" w:rsidRDefault="008011D2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คุณสมบัติคีย์นอก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Foreign Key Attribute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หน้าที่เป็นคีย์ที่มีคุณสมบัติ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ได้มาจากคีย์หลักของเอนทิตีนอก</w:t>
            </w:r>
          </w:p>
        </w:tc>
      </w:tr>
      <w:tr w:rsidR="00A23E99" w:rsidRPr="00092830" w:rsidTr="007C421D">
        <w:tc>
          <w:tcPr>
            <w:tcW w:w="4315" w:type="dxa"/>
            <w:vAlign w:val="center"/>
          </w:tcPr>
          <w:p w:rsidR="00A23E99" w:rsidRPr="00092830" w:rsidRDefault="007C421D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187450" cy="412750"/>
                  <wp:effectExtent l="19050" t="0" r="0" b="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/>
                          <a:srcRect l="260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7450" cy="412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15" w:type="dxa"/>
          </w:tcPr>
          <w:p w:rsidR="00A23E99" w:rsidRPr="00092830" w:rsidRDefault="00A23E99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1 : 1 (One to One Relationship)</w:t>
            </w:r>
          </w:p>
        </w:tc>
      </w:tr>
    </w:tbl>
    <w:p w:rsidR="00ED4116" w:rsidRDefault="00ED4116" w:rsidP="001F007C">
      <w:pPr>
        <w:pStyle w:val="Figure"/>
        <w:spacing w:before="0" w:after="0"/>
        <w:jc w:val="left"/>
        <w:rPr>
          <w:color w:val="000000" w:themeColor="text1"/>
        </w:rPr>
      </w:pPr>
      <w:bookmarkStart w:id="106" w:name="_Toc419495979"/>
      <w:bookmarkStart w:id="107" w:name="_Toc419678410"/>
      <w:r w:rsidRPr="00092830">
        <w:rPr>
          <w:color w:val="000000" w:themeColor="text1"/>
          <w:cs/>
        </w:rPr>
        <w:t xml:space="preserve">ตารางที่ 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TYLEREF </w:instrText>
      </w:r>
      <w:r w:rsidR="001565B0">
        <w:rPr>
          <w:color w:val="000000" w:themeColor="text1"/>
          <w:cs/>
        </w:rPr>
        <w:instrText xml:space="preserve">1 </w:instrText>
      </w:r>
      <w:r w:rsidR="001565B0">
        <w:rPr>
          <w:color w:val="000000" w:themeColor="text1"/>
        </w:rPr>
        <w:instrText>\s</w:instrText>
      </w:r>
      <w:r w:rsidR="001565B0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4</w:t>
      </w:r>
      <w:r w:rsidR="003F373E">
        <w:rPr>
          <w:color w:val="000000" w:themeColor="text1"/>
          <w:cs/>
        </w:rPr>
        <w:fldChar w:fldCharType="end"/>
      </w:r>
      <w:r w:rsidR="001565B0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EQ </w:instrText>
      </w:r>
      <w:r w:rsidR="001565B0">
        <w:rPr>
          <w:color w:val="000000" w:themeColor="text1"/>
          <w:cs/>
        </w:rPr>
        <w:instrText xml:space="preserve">ตารางที่ </w:instrText>
      </w:r>
      <w:r w:rsidR="001565B0">
        <w:rPr>
          <w:color w:val="000000" w:themeColor="text1"/>
        </w:rPr>
        <w:instrText xml:space="preserve">\* ARABIC \s </w:instrText>
      </w:r>
      <w:r w:rsidR="001565B0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2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สดงสัญลักษณ์ที่ใช้ในการสร้างแผนภาพความสัมพันธ์ของเอนทิตี</w:t>
      </w:r>
      <w:r>
        <w:rPr>
          <w:rFonts w:hint="cs"/>
          <w:color w:val="000000" w:themeColor="text1"/>
          <w:cs/>
        </w:rPr>
        <w:t xml:space="preserve"> </w:t>
      </w:r>
      <w:r>
        <w:rPr>
          <w:color w:val="000000" w:themeColor="text1"/>
        </w:rPr>
        <w:t>(</w:t>
      </w:r>
      <w:r>
        <w:rPr>
          <w:rFonts w:hint="cs"/>
          <w:color w:val="000000" w:themeColor="text1"/>
          <w:cs/>
        </w:rPr>
        <w:t>ต่อ</w:t>
      </w:r>
      <w:r>
        <w:rPr>
          <w:color w:val="000000" w:themeColor="text1"/>
        </w:rPr>
        <w:t>)</w:t>
      </w:r>
      <w:bookmarkEnd w:id="106"/>
      <w:bookmarkEnd w:id="107"/>
    </w:p>
    <w:tbl>
      <w:tblPr>
        <w:tblStyle w:val="TableGrid"/>
        <w:tblW w:w="0" w:type="auto"/>
        <w:tblLook w:val="04A0"/>
      </w:tblPr>
      <w:tblGrid>
        <w:gridCol w:w="4428"/>
        <w:gridCol w:w="4428"/>
      </w:tblGrid>
      <w:tr w:rsidR="00ED4116" w:rsidTr="00ED4116">
        <w:tc>
          <w:tcPr>
            <w:tcW w:w="4428" w:type="dxa"/>
          </w:tcPr>
          <w:p w:rsidR="00ED4116" w:rsidRPr="00ED4116" w:rsidRDefault="00ED4116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ED4116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4428" w:type="dxa"/>
          </w:tcPr>
          <w:p w:rsidR="00ED4116" w:rsidRPr="00ED4116" w:rsidRDefault="00ED4116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ED4116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ED4116" w:rsidTr="00F765E5">
        <w:tc>
          <w:tcPr>
            <w:tcW w:w="4428" w:type="dxa"/>
            <w:vAlign w:val="center"/>
          </w:tcPr>
          <w:p w:rsidR="00ED4116" w:rsidRPr="00092830" w:rsidRDefault="00ED4116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lastRenderedPageBreak/>
              <w:drawing>
                <wp:inline distT="0" distB="0" distL="0" distR="0">
                  <wp:extent cx="1190625" cy="396875"/>
                  <wp:effectExtent l="19050" t="0" r="9525" b="0"/>
                  <wp:docPr id="680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396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28" w:type="dxa"/>
          </w:tcPr>
          <w:p w:rsidR="00ED4116" w:rsidRPr="00092830" w:rsidRDefault="00ED4116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1 : N (One to Many Relationship)</w:t>
            </w:r>
          </w:p>
        </w:tc>
      </w:tr>
      <w:tr w:rsidR="00ED4116" w:rsidTr="00F765E5">
        <w:tc>
          <w:tcPr>
            <w:tcW w:w="4428" w:type="dxa"/>
            <w:vAlign w:val="center"/>
          </w:tcPr>
          <w:p w:rsidR="00ED4116" w:rsidRPr="00092830" w:rsidRDefault="00ED4116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2233930" cy="888365"/>
                  <wp:effectExtent l="19050" t="0" r="0" b="0"/>
                  <wp:docPr id="681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3930" cy="888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28" w:type="dxa"/>
          </w:tcPr>
          <w:p w:rsidR="00ED4116" w:rsidRPr="00092830" w:rsidRDefault="00ED4116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M : N (Many to Many Relationship)</w:t>
            </w:r>
          </w:p>
        </w:tc>
      </w:tr>
    </w:tbl>
    <w:p w:rsidR="00A23E99" w:rsidRPr="00092830" w:rsidRDefault="00367147" w:rsidP="001F007C">
      <w:pPr>
        <w:pStyle w:val="Figure"/>
        <w:rPr>
          <w:color w:val="000000" w:themeColor="text1"/>
        </w:rPr>
      </w:pPr>
      <w:r>
        <w:rPr>
          <w:b w:val="0"/>
          <w:bCs w:val="0"/>
          <w:noProof/>
          <w:color w:val="000000" w:themeColor="text1"/>
        </w:rPr>
        <w:drawing>
          <wp:inline distT="0" distB="0" distL="0" distR="0">
            <wp:extent cx="4200525" cy="3095625"/>
            <wp:effectExtent l="38100" t="57150" r="123825" b="104775"/>
            <wp:docPr id="27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309562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2028C" w:rsidRPr="00092830" w:rsidRDefault="00D2028C" w:rsidP="001F007C">
      <w:pPr>
        <w:pStyle w:val="Figure"/>
        <w:ind w:left="900" w:hanging="900"/>
        <w:rPr>
          <w:color w:val="000000" w:themeColor="text1"/>
        </w:rPr>
      </w:pPr>
      <w:bookmarkStart w:id="108" w:name="_Toc419677913"/>
      <w:bookmarkStart w:id="109" w:name="_Toc420063377"/>
      <w:r w:rsidRPr="00092830">
        <w:rPr>
          <w:color w:val="000000" w:themeColor="text1"/>
          <w:cs/>
        </w:rPr>
        <w:t xml:space="preserve">รูปที่ 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4</w:t>
      </w:r>
      <w:r w:rsidR="003F373E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1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ผนภาพความสัมพันธ์ระหว่างเอนทิตีต่างภายในโมดูลยืนยันตัวตนเพื่อเข้าใช้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</w:t>
      </w:r>
      <w:bookmarkEnd w:id="108"/>
      <w:bookmarkEnd w:id="109"/>
    </w:p>
    <w:p w:rsidR="00A23E99" w:rsidRPr="00092830" w:rsidRDefault="00FB7E2F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แผนภาพความสัมพันธ์ระหว่างเอนทิตี</w:t>
      </w:r>
    </w:p>
    <w:p w:rsidR="00FB7E2F" w:rsidRPr="00092830" w:rsidRDefault="00FB7E2F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จากแผนภาพแสดงความสัมพันธ์ดังรูปที่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.1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สามารถอธิบายความสัมพันธ์ระหว่างเอนทิตีได้ดังนี้</w:t>
      </w:r>
    </w:p>
    <w:p w:rsidR="00FB7E2F" w:rsidRPr="00092830" w:rsidRDefault="00FB7E2F" w:rsidP="001F007C">
      <w:pPr>
        <w:pStyle w:val="ListParagraph"/>
        <w:numPr>
          <w:ilvl w:val="0"/>
          <w:numId w:val="22"/>
        </w:numPr>
        <w:spacing w:line="240" w:lineRule="auto"/>
        <w:ind w:left="950" w:hanging="23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เอนทิตีผู้ใช้งานใช้อ้างถึงผู้ใช้งานทุกระดับการใช้งาน</w:t>
      </w:r>
      <w:r w:rsidR="009937C7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ผู้ใช้งานแต่ละคน</w:t>
      </w:r>
      <w:r w:rsidR="00BF3D80" w:rsidRPr="00092830">
        <w:rPr>
          <w:rFonts w:ascii="Cordia New" w:hAnsi="Cordia New" w:cs="Cordia New"/>
          <w:color w:val="000000" w:themeColor="text1"/>
          <w:sz w:val="28"/>
          <w:cs/>
        </w:rPr>
        <w:t>มีบทบาท</w:t>
      </w:r>
      <w:r w:rsidR="00EB6D6C" w:rsidRPr="00092830">
        <w:rPr>
          <w:rFonts w:ascii="Cordia New" w:hAnsi="Cordia New" w:cs="Cordia New"/>
          <w:color w:val="000000" w:themeColor="text1"/>
          <w:sz w:val="28"/>
          <w:cs/>
        </w:rPr>
        <w:t>ประจำตัวผู้ใช้งาน ซึ่งผู้ใช้งานมีได้แค่บทบาทเดียว แต่หนึ่งบทบาทมีได้หลายผู้ใช้ ดังนั้น ความสัมพันธ์ระหว่างสองเอนทิตีนี้มีความสัมพันธ์แบบ</w:t>
      </w:r>
      <w:r w:rsidR="00B6048B" w:rsidRPr="00092830">
        <w:rPr>
          <w:rFonts w:ascii="Cordia New" w:hAnsi="Cordia New" w:cs="Cordia New"/>
          <w:color w:val="000000" w:themeColor="text1"/>
          <w:sz w:val="28"/>
          <w:cs/>
        </w:rPr>
        <w:t>กลุ่มต่อหนึ่ง</w:t>
      </w:r>
      <w:r w:rsidR="00EB6D6C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ดังรูปที่ </w:t>
      </w:r>
      <w:r w:rsidR="00EB6D6C" w:rsidRPr="00092830">
        <w:rPr>
          <w:rFonts w:ascii="Cordia New" w:hAnsi="Cordia New" w:cs="Cordia New"/>
          <w:color w:val="000000" w:themeColor="text1"/>
          <w:sz w:val="28"/>
        </w:rPr>
        <w:t>4.2</w:t>
      </w:r>
      <w:r w:rsidR="00BA530A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</w:p>
    <w:p w:rsidR="00B6048B" w:rsidRPr="00092830" w:rsidRDefault="004110DF" w:rsidP="001F007C">
      <w:pPr>
        <w:spacing w:line="240" w:lineRule="auto"/>
        <w:ind w:left="360"/>
        <w:jc w:val="center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>
            <wp:extent cx="4162425" cy="1895475"/>
            <wp:effectExtent l="19050" t="0" r="9525" b="0"/>
            <wp:docPr id="28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1895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048B" w:rsidRPr="00092830" w:rsidRDefault="00B6048B" w:rsidP="001F007C">
      <w:pPr>
        <w:pStyle w:val="Figure"/>
        <w:rPr>
          <w:color w:val="000000" w:themeColor="text1"/>
        </w:rPr>
      </w:pPr>
      <w:bookmarkStart w:id="110" w:name="_Toc419677914"/>
      <w:bookmarkStart w:id="111" w:name="_Toc420063378"/>
      <w:r w:rsidRPr="00092830">
        <w:rPr>
          <w:color w:val="000000" w:themeColor="text1"/>
          <w:cs/>
        </w:rPr>
        <w:t xml:space="preserve">รูปที่ 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4</w:t>
      </w:r>
      <w:r w:rsidR="003F373E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2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ผนภาพความสัมพันธ์ระหว่างเอนทิตีผู้ใช้ และเอนทิตีบทบาท</w:t>
      </w:r>
      <w:bookmarkEnd w:id="110"/>
      <w:bookmarkEnd w:id="111"/>
    </w:p>
    <w:p w:rsidR="00B6048B" w:rsidRPr="00092830" w:rsidRDefault="00502DE0" w:rsidP="001F007C">
      <w:pPr>
        <w:spacing w:after="0" w:line="240" w:lineRule="auto"/>
        <w:ind w:firstLine="72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จากผังความสัมพันธ์ของเอนทิตี สามารถแปลงแผนภาพเป็นความสัมพันธ์ ได้ดังนี้</w:t>
      </w:r>
    </w:p>
    <w:p w:rsidR="00502DE0" w:rsidRPr="00092830" w:rsidRDefault="00502DE0" w:rsidP="001F007C">
      <w:pPr>
        <w:spacing w:after="0" w:line="240" w:lineRule="auto"/>
        <w:ind w:left="72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>U</w:t>
      </w:r>
      <w:r w:rsidR="003557B5" w:rsidRPr="00092830">
        <w:rPr>
          <w:rFonts w:ascii="Cordia New" w:hAnsi="Cordia New" w:cs="Cordia New"/>
          <w:color w:val="000000" w:themeColor="text1"/>
          <w:sz w:val="28"/>
        </w:rPr>
        <w:t xml:space="preserve">SERS </w:t>
      </w:r>
      <w:r w:rsidRPr="00092830">
        <w:rPr>
          <w:rFonts w:ascii="Cordia New" w:hAnsi="Cordia New" w:cs="Cordia New"/>
          <w:color w:val="000000" w:themeColor="text1"/>
          <w:sz w:val="28"/>
        </w:rPr>
        <w:t>(</w:t>
      </w:r>
      <w:r w:rsidR="003557B5" w:rsidRPr="00092830">
        <w:rPr>
          <w:rFonts w:ascii="Cordia New" w:hAnsi="Cordia New" w:cs="Cordia New"/>
          <w:color w:val="000000" w:themeColor="text1"/>
          <w:sz w:val="28"/>
          <w:u w:val="single"/>
        </w:rPr>
        <w:t>username</w:t>
      </w:r>
      <w:r w:rsidR="003557B5" w:rsidRPr="00092830">
        <w:rPr>
          <w:rFonts w:ascii="Cordia New" w:hAnsi="Cordia New" w:cs="Cordia New"/>
          <w:color w:val="000000" w:themeColor="text1"/>
          <w:sz w:val="28"/>
        </w:rPr>
        <w:t xml:space="preserve">, firstnameEN, lastnameEN, firstnameTH, lastnameTH, studentid, facultyEN, </w:t>
      </w:r>
      <w:r w:rsidR="00A97B78" w:rsidRPr="00092830">
        <w:rPr>
          <w:rFonts w:ascii="Cordia New" w:hAnsi="Cordia New" w:cs="Cordia New"/>
          <w:color w:val="000000" w:themeColor="text1"/>
          <w:sz w:val="28"/>
          <w:cs/>
        </w:rPr>
        <w:t xml:space="preserve">  </w:t>
      </w:r>
      <w:r w:rsidR="00A97B78" w:rsidRPr="00092830">
        <w:rPr>
          <w:rFonts w:ascii="Cordia New" w:hAnsi="Cordia New" w:cs="Cordia New"/>
          <w:color w:val="000000" w:themeColor="text1"/>
          <w:sz w:val="28"/>
          <w:cs/>
        </w:rPr>
        <w:br/>
        <w:t xml:space="preserve">  </w:t>
      </w:r>
      <w:r w:rsidR="00A97B78"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3557B5" w:rsidRPr="00092830">
        <w:rPr>
          <w:rFonts w:ascii="Cordia New" w:hAnsi="Cordia New" w:cs="Cordia New"/>
          <w:color w:val="000000" w:themeColor="text1"/>
          <w:sz w:val="28"/>
        </w:rPr>
        <w:t>facultyTH</w:t>
      </w:r>
      <w:r w:rsidR="004127D7">
        <w:rPr>
          <w:rFonts w:ascii="Cordia New" w:hAnsi="Cordia New" w:cs="Cordia New"/>
          <w:color w:val="000000" w:themeColor="text1"/>
          <w:sz w:val="28"/>
        </w:rPr>
        <w:t>, email</w:t>
      </w:r>
      <w:r w:rsidR="003557B5" w:rsidRPr="00092830">
        <w:rPr>
          <w:rFonts w:ascii="Cordia New" w:hAnsi="Cordia New" w:cs="Cordia New"/>
          <w:color w:val="000000" w:themeColor="text1"/>
          <w:sz w:val="28"/>
        </w:rPr>
        <w:t xml:space="preserve">, </w:t>
      </w:r>
      <w:r w:rsidR="003557B5" w:rsidRPr="00092830">
        <w:rPr>
          <w:rFonts w:ascii="Cordia New" w:hAnsi="Cordia New" w:cs="Cordia New"/>
          <w:color w:val="000000" w:themeColor="text1"/>
          <w:sz w:val="28"/>
          <w:u w:val="single"/>
        </w:rPr>
        <w:t>role</w:t>
      </w:r>
      <w:r w:rsidRPr="00092830">
        <w:rPr>
          <w:rFonts w:ascii="Cordia New" w:hAnsi="Cordia New" w:cs="Cordia New"/>
          <w:color w:val="000000" w:themeColor="text1"/>
          <w:sz w:val="28"/>
        </w:rPr>
        <w:t>)</w:t>
      </w:r>
    </w:p>
    <w:p w:rsidR="0008726E" w:rsidRPr="00092830" w:rsidRDefault="0008726E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  <w:t>ROLES (</w:t>
      </w:r>
      <w:r w:rsidRPr="00092830">
        <w:rPr>
          <w:rFonts w:ascii="Cordia New" w:hAnsi="Cordia New" w:cs="Cordia New"/>
          <w:color w:val="000000" w:themeColor="text1"/>
          <w:sz w:val="28"/>
          <w:u w:val="single"/>
        </w:rPr>
        <w:t>rolecode</w:t>
      </w:r>
      <w:r w:rsidRPr="00092830">
        <w:rPr>
          <w:rFonts w:ascii="Cordia New" w:hAnsi="Cordia New" w:cs="Cordia New"/>
          <w:color w:val="000000" w:themeColor="text1"/>
          <w:sz w:val="28"/>
        </w:rPr>
        <w:t>, roledesc)</w:t>
      </w:r>
    </w:p>
    <w:p w:rsidR="00502DE0" w:rsidRPr="00092830" w:rsidRDefault="00A97B78" w:rsidP="001F007C">
      <w:pPr>
        <w:pStyle w:val="ListParagraph"/>
        <w:numPr>
          <w:ilvl w:val="0"/>
          <w:numId w:val="22"/>
        </w:numPr>
        <w:spacing w:line="240" w:lineRule="auto"/>
        <w:ind w:left="950" w:hanging="23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เอนทิตีโปรแกรมใช้อ้างถึงโปรแกรมประยุกต์ที่ใช้งานโมดูลยืนยันตัวตน</w:t>
      </w:r>
      <w:r w:rsidR="007A0038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ผู้ใช้งานที่สามารถเข้าสู่การใช้งานโปรแกรมประยุกต์ขึ้นอยู่กับบทบาทของผู้ใช้งาน โดยหลายโปรแกรมสามารถถูกใช้งานโดยหลายบทบาทของผู้ใช้งาน ดังนั้น ความสัมพันธ์ระหว่างสองเอนทิตีนี้มีความสัมพันธ์แบบกลุ่มต่อกลุ่ม </w:t>
      </w:r>
      <w:r w:rsidR="00A67B82">
        <w:rPr>
          <w:rFonts w:ascii="Cordia New" w:hAnsi="Cordia New" w:cs="Cordia New"/>
          <w:color w:val="000000" w:themeColor="text1"/>
          <w:sz w:val="28"/>
        </w:rPr>
        <w:br/>
      </w:r>
      <w:r w:rsidR="007A0038" w:rsidRPr="00092830">
        <w:rPr>
          <w:rFonts w:ascii="Cordia New" w:hAnsi="Cordia New" w:cs="Cordia New"/>
          <w:color w:val="000000" w:themeColor="text1"/>
          <w:sz w:val="28"/>
          <w:cs/>
        </w:rPr>
        <w:t xml:space="preserve">ดังรูปที่ </w:t>
      </w:r>
      <w:r w:rsidR="007A0038" w:rsidRPr="00092830">
        <w:rPr>
          <w:rFonts w:ascii="Cordia New" w:hAnsi="Cordia New" w:cs="Cordia New"/>
          <w:color w:val="000000" w:themeColor="text1"/>
          <w:sz w:val="28"/>
        </w:rPr>
        <w:t xml:space="preserve">4.3 </w:t>
      </w:r>
      <w:r w:rsidR="007A0038" w:rsidRPr="00092830">
        <w:rPr>
          <w:rFonts w:ascii="Cordia New" w:hAnsi="Cordia New" w:cs="Cordia New"/>
          <w:color w:val="000000" w:themeColor="text1"/>
          <w:sz w:val="28"/>
          <w:cs/>
        </w:rPr>
        <w:t>และจากลักษณะความสัมพันธ์ดังกล่าว ก่อให้เกิดเอน</w:t>
      </w:r>
      <w:r w:rsidR="007B0072" w:rsidRPr="00092830">
        <w:rPr>
          <w:rFonts w:ascii="Cordia New" w:hAnsi="Cordia New" w:cs="Cordia New"/>
          <w:color w:val="000000" w:themeColor="text1"/>
          <w:sz w:val="28"/>
          <w:cs/>
        </w:rPr>
        <w:t>ทิตีใหม่ คือ เอนทิตีแฝง</w:t>
      </w:r>
      <w:r w:rsidR="007A0038" w:rsidRPr="00092830">
        <w:rPr>
          <w:rFonts w:ascii="Cordia New" w:hAnsi="Cordia New" w:cs="Cordia New"/>
          <w:color w:val="000000" w:themeColor="text1"/>
          <w:sz w:val="28"/>
          <w:cs/>
        </w:rPr>
        <w:t>ความสัมพันธ์แบบกลุ่มต่อกลุ่ม ชื่อว่า โปรแกรม</w:t>
      </w:r>
      <w:r w:rsidR="007A0038" w:rsidRPr="00092830">
        <w:rPr>
          <w:rFonts w:ascii="Cordia New" w:hAnsi="Cordia New" w:cs="Cordia New"/>
          <w:color w:val="000000" w:themeColor="text1"/>
          <w:sz w:val="28"/>
        </w:rPr>
        <w:t>_</w:t>
      </w:r>
      <w:r w:rsidR="007A0038" w:rsidRPr="00092830">
        <w:rPr>
          <w:rFonts w:ascii="Cordia New" w:hAnsi="Cordia New" w:cs="Cordia New"/>
          <w:color w:val="000000" w:themeColor="text1"/>
          <w:sz w:val="28"/>
          <w:cs/>
        </w:rPr>
        <w:t xml:space="preserve">บทบาท </w:t>
      </w:r>
      <w:r w:rsidR="007A0038" w:rsidRPr="00092830">
        <w:rPr>
          <w:rFonts w:ascii="Cordia New" w:hAnsi="Cordia New" w:cs="Cordia New"/>
          <w:color w:val="000000" w:themeColor="text1"/>
          <w:sz w:val="28"/>
        </w:rPr>
        <w:t xml:space="preserve">(PROGRAMS_ROLES) </w:t>
      </w:r>
    </w:p>
    <w:p w:rsidR="00154D50" w:rsidRPr="00092830" w:rsidRDefault="00154D50" w:rsidP="001F007C">
      <w:pPr>
        <w:pStyle w:val="ListParagraph"/>
        <w:spacing w:line="240" w:lineRule="auto"/>
        <w:ind w:left="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5486400" cy="947870"/>
            <wp:effectExtent l="1905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947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492F" w:rsidRPr="00092830" w:rsidRDefault="00EA492F" w:rsidP="001F007C">
      <w:pPr>
        <w:pStyle w:val="Figure"/>
        <w:rPr>
          <w:color w:val="000000" w:themeColor="text1"/>
        </w:rPr>
      </w:pPr>
      <w:bookmarkStart w:id="112" w:name="_Toc419677915"/>
      <w:bookmarkStart w:id="113" w:name="_Toc420063379"/>
      <w:r w:rsidRPr="00092830">
        <w:rPr>
          <w:color w:val="000000" w:themeColor="text1"/>
          <w:cs/>
        </w:rPr>
        <w:t xml:space="preserve">รูปที่ 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4</w:t>
      </w:r>
      <w:r w:rsidR="003F373E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ผนภาพความสัมพันธ์ระหว่างเอนทิตีโปรแกรม และเอนทิตีบทบาท</w:t>
      </w:r>
      <w:bookmarkEnd w:id="112"/>
      <w:bookmarkEnd w:id="113"/>
    </w:p>
    <w:p w:rsidR="006E449E" w:rsidRPr="00092830" w:rsidRDefault="006E449E" w:rsidP="001F007C">
      <w:pPr>
        <w:spacing w:after="0" w:line="240" w:lineRule="auto"/>
        <w:ind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จากผังความสัมพันธ์ของเอนทิตี สามารถแปลงแผนภาพเป็นความสัมพันธ์ ได้ดังนี้</w:t>
      </w:r>
    </w:p>
    <w:p w:rsidR="006D1B78" w:rsidRPr="00092830" w:rsidRDefault="006E449E" w:rsidP="001F007C">
      <w:pPr>
        <w:pStyle w:val="Figure"/>
        <w:spacing w:before="0" w:after="0"/>
        <w:ind w:firstLine="720"/>
        <w:jc w:val="thaiDistribute"/>
        <w:rPr>
          <w:b w:val="0"/>
          <w:bCs w:val="0"/>
          <w:color w:val="000000" w:themeColor="text1"/>
        </w:rPr>
      </w:pPr>
      <w:r w:rsidRPr="00092830">
        <w:rPr>
          <w:b w:val="0"/>
          <w:bCs w:val="0"/>
          <w:color w:val="000000" w:themeColor="text1"/>
        </w:rPr>
        <w:t>ROLES (</w:t>
      </w:r>
      <w:r w:rsidRPr="00092830">
        <w:rPr>
          <w:b w:val="0"/>
          <w:bCs w:val="0"/>
          <w:color w:val="000000" w:themeColor="text1"/>
          <w:u w:val="single"/>
        </w:rPr>
        <w:t>rolecode</w:t>
      </w:r>
      <w:r w:rsidRPr="00092830">
        <w:rPr>
          <w:b w:val="0"/>
          <w:bCs w:val="0"/>
          <w:color w:val="000000" w:themeColor="text1"/>
        </w:rPr>
        <w:t>, roledesc)</w:t>
      </w:r>
    </w:p>
    <w:p w:rsidR="006E449E" w:rsidRPr="00092830" w:rsidRDefault="006E449E" w:rsidP="001F007C">
      <w:pPr>
        <w:pStyle w:val="Figure"/>
        <w:spacing w:before="0" w:after="0"/>
        <w:ind w:firstLine="720"/>
        <w:jc w:val="thaiDistribute"/>
        <w:rPr>
          <w:b w:val="0"/>
          <w:bCs w:val="0"/>
          <w:color w:val="000000" w:themeColor="text1"/>
        </w:rPr>
      </w:pPr>
      <w:r w:rsidRPr="00092830">
        <w:rPr>
          <w:b w:val="0"/>
          <w:bCs w:val="0"/>
          <w:color w:val="000000" w:themeColor="text1"/>
        </w:rPr>
        <w:t>PROGRAMS (</w:t>
      </w:r>
      <w:r w:rsidRPr="00092830">
        <w:rPr>
          <w:b w:val="0"/>
          <w:bCs w:val="0"/>
          <w:color w:val="000000" w:themeColor="text1"/>
          <w:u w:val="single"/>
        </w:rPr>
        <w:t>programID</w:t>
      </w:r>
      <w:r w:rsidRPr="00092830">
        <w:rPr>
          <w:b w:val="0"/>
          <w:bCs w:val="0"/>
          <w:color w:val="000000" w:themeColor="text1"/>
        </w:rPr>
        <w:t>, programname, programaddress)</w:t>
      </w:r>
    </w:p>
    <w:p w:rsidR="006E449E" w:rsidRPr="00092830" w:rsidRDefault="006E449E" w:rsidP="001F007C">
      <w:pPr>
        <w:pStyle w:val="Figure"/>
        <w:spacing w:before="0" w:after="0"/>
        <w:ind w:firstLine="720"/>
        <w:jc w:val="thaiDistribute"/>
        <w:rPr>
          <w:b w:val="0"/>
          <w:bCs w:val="0"/>
          <w:color w:val="000000" w:themeColor="text1"/>
        </w:rPr>
      </w:pPr>
      <w:r w:rsidRPr="00092830">
        <w:rPr>
          <w:b w:val="0"/>
          <w:bCs w:val="0"/>
          <w:color w:val="000000" w:themeColor="text1"/>
        </w:rPr>
        <w:t>PROGRAMS_ROLES (</w:t>
      </w:r>
      <w:r w:rsidRPr="00092830">
        <w:rPr>
          <w:b w:val="0"/>
          <w:bCs w:val="0"/>
          <w:color w:val="000000" w:themeColor="text1"/>
          <w:u w:val="single"/>
        </w:rPr>
        <w:t>programID</w:t>
      </w:r>
      <w:r w:rsidRPr="00092830">
        <w:rPr>
          <w:b w:val="0"/>
          <w:bCs w:val="0"/>
          <w:color w:val="000000" w:themeColor="text1"/>
        </w:rPr>
        <w:t xml:space="preserve">, </w:t>
      </w:r>
      <w:r w:rsidRPr="00092830">
        <w:rPr>
          <w:b w:val="0"/>
          <w:bCs w:val="0"/>
          <w:color w:val="000000" w:themeColor="text1"/>
          <w:u w:val="single"/>
        </w:rPr>
        <w:t>rolecode</w:t>
      </w:r>
      <w:r w:rsidRPr="00092830">
        <w:rPr>
          <w:b w:val="0"/>
          <w:bCs w:val="0"/>
          <w:color w:val="000000" w:themeColor="text1"/>
        </w:rPr>
        <w:t>)</w:t>
      </w:r>
    </w:p>
    <w:p w:rsidR="003B04C3" w:rsidRPr="00092830" w:rsidRDefault="003B04C3" w:rsidP="001F007C">
      <w:pPr>
        <w:pStyle w:val="Figure"/>
        <w:spacing w:before="0" w:after="0"/>
        <w:jc w:val="thaiDistribute"/>
        <w:rPr>
          <w:b w:val="0"/>
          <w:bCs w:val="0"/>
          <w:color w:val="000000" w:themeColor="text1"/>
        </w:rPr>
      </w:pPr>
    </w:p>
    <w:p w:rsidR="003B04C3" w:rsidRPr="00092830" w:rsidRDefault="003B04C3" w:rsidP="001F007C">
      <w:pPr>
        <w:pStyle w:val="Figure"/>
        <w:spacing w:before="0" w:after="0"/>
        <w:jc w:val="thaiDistribute"/>
        <w:rPr>
          <w:b w:val="0"/>
          <w:bCs w:val="0"/>
          <w:color w:val="000000" w:themeColor="text1"/>
        </w:rPr>
      </w:pPr>
    </w:p>
    <w:p w:rsidR="003B04C3" w:rsidRPr="00092830" w:rsidRDefault="005845AA" w:rsidP="001F007C">
      <w:pPr>
        <w:pStyle w:val="Heading2"/>
        <w:rPr>
          <w:color w:val="000000" w:themeColor="text1"/>
        </w:rPr>
      </w:pPr>
      <w:bookmarkStart w:id="114" w:name="_Toc420063027"/>
      <w:r w:rsidRPr="00092830">
        <w:rPr>
          <w:color w:val="000000" w:themeColor="text1"/>
          <w:cs/>
        </w:rPr>
        <w:lastRenderedPageBreak/>
        <w:t>การออกแบบฐานข้อมูลในระดับตรรกะและกายภาพ</w:t>
      </w:r>
      <w:bookmarkEnd w:id="114"/>
    </w:p>
    <w:p w:rsidR="005845AA" w:rsidRPr="00092830" w:rsidRDefault="005845AA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="00C706DE" w:rsidRPr="00092830">
        <w:rPr>
          <w:rFonts w:ascii="Cordia New" w:hAnsi="Cordia New" w:cs="Cordia New"/>
          <w:color w:val="000000" w:themeColor="text1"/>
          <w:sz w:val="28"/>
          <w:cs/>
        </w:rPr>
        <w:t>การออกแบบฐานข้อมูลในระดับตรรกะและระดับกายภาพ เป็นขั้นตอนที่แ</w:t>
      </w:r>
      <w:r w:rsidR="00BB6490">
        <w:rPr>
          <w:rFonts w:ascii="Cordia New" w:hAnsi="Cordia New" w:cs="Cordia New"/>
          <w:color w:val="000000" w:themeColor="text1"/>
          <w:sz w:val="28"/>
          <w:cs/>
        </w:rPr>
        <w:t>ปลงจากตัวแบบข้อมูลในระดับแนวคิด</w:t>
      </w:r>
      <w:r w:rsidR="00C706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ซึ่งเป็นตัวแบบที่จะนำไปปฏิบัติใช้งานจริง โดยในขั้นตอนนี้จะได้ตารางที่ใช้สำหรับจัดเก็บข้อมูลของ</w:t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C706DE" w:rsidRPr="00092830">
        <w:rPr>
          <w:rFonts w:ascii="Cordia New" w:hAnsi="Cordia New" w:cs="Cordia New"/>
          <w:color w:val="000000" w:themeColor="text1"/>
          <w:sz w:val="28"/>
          <w:cs/>
        </w:rPr>
        <w:t>จำนวน</w:t>
      </w:r>
      <w:r w:rsidR="0040710C" w:rsidRPr="00092830">
        <w:rPr>
          <w:rFonts w:ascii="Cordia New" w:hAnsi="Cordia New" w:cs="Cordia New"/>
          <w:color w:val="000000" w:themeColor="text1"/>
          <w:sz w:val="28"/>
        </w:rPr>
        <w:t xml:space="preserve"> 4</w:t>
      </w:r>
      <w:r w:rsidR="00C706DE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C706DE" w:rsidRPr="00092830">
        <w:rPr>
          <w:rFonts w:ascii="Cordia New" w:hAnsi="Cordia New" w:cs="Cordia New"/>
          <w:color w:val="000000" w:themeColor="text1"/>
          <w:sz w:val="28"/>
          <w:cs/>
        </w:rPr>
        <w:t>ตาราง เพื่อให้ได้โครงสร้างของตารางที่ถูกต้อง</w:t>
      </w:r>
      <w:r w:rsidR="00D2556D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C706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ลดความซ้ำซ้อนของข้อมูลภายในฐานข้อมูล ซึ่งแสดงรายละเอียดของตารางทั้งหมด ดังตาราง </w:t>
      </w:r>
      <w:r w:rsidR="00C706DE" w:rsidRPr="00092830">
        <w:rPr>
          <w:rFonts w:ascii="Cordia New" w:hAnsi="Cordia New" w:cs="Cordia New"/>
          <w:color w:val="000000" w:themeColor="text1"/>
          <w:sz w:val="28"/>
        </w:rPr>
        <w:t>4.2</w:t>
      </w:r>
    </w:p>
    <w:p w:rsidR="002300BE" w:rsidRPr="00092830" w:rsidRDefault="00133EDD" w:rsidP="001F007C">
      <w:pPr>
        <w:pStyle w:val="Figure"/>
        <w:spacing w:after="0"/>
        <w:jc w:val="left"/>
        <w:rPr>
          <w:color w:val="000000" w:themeColor="text1"/>
        </w:rPr>
      </w:pPr>
      <w:bookmarkStart w:id="115" w:name="_Toc419495980"/>
      <w:bookmarkStart w:id="116" w:name="_Toc419678411"/>
      <w:r w:rsidRPr="00092830">
        <w:rPr>
          <w:color w:val="000000" w:themeColor="text1"/>
          <w:cs/>
        </w:rPr>
        <w:t xml:space="preserve">ตารางที่ 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TYLEREF </w:instrText>
      </w:r>
      <w:r w:rsidR="001565B0">
        <w:rPr>
          <w:color w:val="000000" w:themeColor="text1"/>
          <w:cs/>
        </w:rPr>
        <w:instrText xml:space="preserve">1 </w:instrText>
      </w:r>
      <w:r w:rsidR="001565B0">
        <w:rPr>
          <w:color w:val="000000" w:themeColor="text1"/>
        </w:rPr>
        <w:instrText>\s</w:instrText>
      </w:r>
      <w:r w:rsidR="001565B0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4</w:t>
      </w:r>
      <w:r w:rsidR="003F373E">
        <w:rPr>
          <w:color w:val="000000" w:themeColor="text1"/>
          <w:cs/>
        </w:rPr>
        <w:fldChar w:fldCharType="end"/>
      </w:r>
      <w:r w:rsidR="001565B0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EQ </w:instrText>
      </w:r>
      <w:r w:rsidR="001565B0">
        <w:rPr>
          <w:color w:val="000000" w:themeColor="text1"/>
          <w:cs/>
        </w:rPr>
        <w:instrText xml:space="preserve">ตารางที่ </w:instrText>
      </w:r>
      <w:r w:rsidR="001565B0">
        <w:rPr>
          <w:color w:val="000000" w:themeColor="text1"/>
        </w:rPr>
        <w:instrText xml:space="preserve">\* ARABIC \s </w:instrText>
      </w:r>
      <w:r w:rsidR="001565B0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3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ข้อมูลรายละเอียดของตารางทั้งหมดของโมดูล</w:t>
      </w:r>
      <w:bookmarkEnd w:id="115"/>
      <w:bookmarkEnd w:id="116"/>
    </w:p>
    <w:tbl>
      <w:tblPr>
        <w:tblStyle w:val="TableGrid"/>
        <w:tblW w:w="0" w:type="auto"/>
        <w:tblLook w:val="04A0"/>
      </w:tblPr>
      <w:tblGrid>
        <w:gridCol w:w="965"/>
        <w:gridCol w:w="2034"/>
        <w:gridCol w:w="5569"/>
      </w:tblGrid>
      <w:tr w:rsidR="009C2BED" w:rsidRPr="00092830" w:rsidTr="00615B82">
        <w:tc>
          <w:tcPr>
            <w:tcW w:w="965" w:type="dxa"/>
            <w:vAlign w:val="center"/>
          </w:tcPr>
          <w:p w:rsidR="009C2BED" w:rsidRPr="00092830" w:rsidRDefault="009C2BED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ลำดับที่</w:t>
            </w:r>
          </w:p>
        </w:tc>
        <w:tc>
          <w:tcPr>
            <w:tcW w:w="2034" w:type="dxa"/>
            <w:vAlign w:val="center"/>
          </w:tcPr>
          <w:p w:rsidR="009C2BED" w:rsidRPr="00092830" w:rsidRDefault="009C2BED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ตาราง</w:t>
            </w:r>
          </w:p>
        </w:tc>
        <w:tc>
          <w:tcPr>
            <w:tcW w:w="5569" w:type="dxa"/>
            <w:vAlign w:val="center"/>
          </w:tcPr>
          <w:p w:rsidR="009C2BED" w:rsidRPr="00092830" w:rsidRDefault="009C2BED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9C2BED" w:rsidRPr="00092830" w:rsidTr="00615B82">
        <w:tc>
          <w:tcPr>
            <w:tcW w:w="965" w:type="dxa"/>
            <w:vAlign w:val="center"/>
          </w:tcPr>
          <w:p w:rsidR="009C2BED" w:rsidRPr="00092830" w:rsidRDefault="00BA77A0" w:rsidP="001F007C">
            <w:pPr>
              <w:pStyle w:val="Figure"/>
              <w:spacing w:before="0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</w:rPr>
              <w:t>1</w:t>
            </w:r>
          </w:p>
        </w:tc>
        <w:tc>
          <w:tcPr>
            <w:tcW w:w="2034" w:type="dxa"/>
            <w:vAlign w:val="center"/>
          </w:tcPr>
          <w:p w:rsidR="009C2BED" w:rsidRPr="00092830" w:rsidRDefault="0056788B" w:rsidP="001F007C">
            <w:pPr>
              <w:pStyle w:val="Figure"/>
              <w:spacing w:before="0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</w:rPr>
              <w:t>USERS</w:t>
            </w:r>
          </w:p>
        </w:tc>
        <w:tc>
          <w:tcPr>
            <w:tcW w:w="5569" w:type="dxa"/>
          </w:tcPr>
          <w:p w:rsidR="009C2BED" w:rsidRPr="00092830" w:rsidRDefault="00EE087A" w:rsidP="001F007C">
            <w:pPr>
              <w:pStyle w:val="Figure"/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>ตารางเก็บข้อมูลผู้ใช้งาน ประกอบด้วยลักษณะประจำดังนี้</w:t>
            </w:r>
          </w:p>
          <w:p w:rsidR="00EE087A" w:rsidRDefault="00EE087A" w:rsidP="001F007C">
            <w:pPr>
              <w:pStyle w:val="Figure"/>
              <w:numPr>
                <w:ilvl w:val="0"/>
                <w:numId w:val="23"/>
              </w:numPr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 xml:space="preserve">ชื่อผู้ใช้ </w:t>
            </w:r>
            <w:r w:rsidRPr="00092830">
              <w:rPr>
                <w:b w:val="0"/>
                <w:bCs w:val="0"/>
                <w:color w:val="000000" w:themeColor="text1"/>
              </w:rPr>
              <w:t>(username)</w:t>
            </w:r>
          </w:p>
          <w:p w:rsidR="00854D17" w:rsidRPr="00092830" w:rsidRDefault="00854D17" w:rsidP="001F007C">
            <w:pPr>
              <w:pStyle w:val="Figure"/>
              <w:numPr>
                <w:ilvl w:val="0"/>
                <w:numId w:val="23"/>
              </w:numPr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>
              <w:rPr>
                <w:rFonts w:hint="cs"/>
                <w:b w:val="0"/>
                <w:bCs w:val="0"/>
                <w:color w:val="000000" w:themeColor="text1"/>
                <w:cs/>
              </w:rPr>
              <w:t xml:space="preserve">รหัส </w:t>
            </w:r>
            <w:r>
              <w:rPr>
                <w:b w:val="0"/>
                <w:bCs w:val="0"/>
                <w:color w:val="000000" w:themeColor="text1"/>
              </w:rPr>
              <w:t>(pass)</w:t>
            </w:r>
          </w:p>
          <w:p w:rsidR="00EE087A" w:rsidRPr="00092830" w:rsidRDefault="00EE087A" w:rsidP="001F007C">
            <w:pPr>
              <w:pStyle w:val="Figure"/>
              <w:numPr>
                <w:ilvl w:val="0"/>
                <w:numId w:val="23"/>
              </w:numPr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 xml:space="preserve">ชื่อภาษาอังกฤษ </w:t>
            </w:r>
            <w:r w:rsidRPr="00092830">
              <w:rPr>
                <w:b w:val="0"/>
                <w:bCs w:val="0"/>
                <w:color w:val="000000" w:themeColor="text1"/>
              </w:rPr>
              <w:t>(firstnameEN)</w:t>
            </w:r>
          </w:p>
          <w:p w:rsidR="00EE087A" w:rsidRPr="00092830" w:rsidRDefault="00EE087A" w:rsidP="001F007C">
            <w:pPr>
              <w:pStyle w:val="Figure"/>
              <w:numPr>
                <w:ilvl w:val="0"/>
                <w:numId w:val="23"/>
              </w:numPr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 xml:space="preserve">นามสกุลภาษาอังกฤษ </w:t>
            </w:r>
            <w:r w:rsidRPr="00092830">
              <w:rPr>
                <w:b w:val="0"/>
                <w:bCs w:val="0"/>
                <w:color w:val="000000" w:themeColor="text1"/>
              </w:rPr>
              <w:t>(lastnameEN)</w:t>
            </w:r>
          </w:p>
          <w:p w:rsidR="00EE087A" w:rsidRPr="00092830" w:rsidRDefault="00EE087A" w:rsidP="001F007C">
            <w:pPr>
              <w:pStyle w:val="Figure"/>
              <w:numPr>
                <w:ilvl w:val="0"/>
                <w:numId w:val="23"/>
              </w:numPr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 xml:space="preserve">ชื่อภาษาไทย </w:t>
            </w:r>
            <w:r w:rsidRPr="00092830">
              <w:rPr>
                <w:b w:val="0"/>
                <w:bCs w:val="0"/>
                <w:color w:val="000000" w:themeColor="text1"/>
              </w:rPr>
              <w:t>(firstnameTH)</w:t>
            </w:r>
          </w:p>
          <w:p w:rsidR="00EE087A" w:rsidRPr="00092830" w:rsidRDefault="00EE087A" w:rsidP="001F007C">
            <w:pPr>
              <w:pStyle w:val="Figure"/>
              <w:numPr>
                <w:ilvl w:val="0"/>
                <w:numId w:val="23"/>
              </w:numPr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 xml:space="preserve">นามสกุลภาษาไทย </w:t>
            </w:r>
            <w:r w:rsidRPr="00092830">
              <w:rPr>
                <w:b w:val="0"/>
                <w:bCs w:val="0"/>
                <w:color w:val="000000" w:themeColor="text1"/>
              </w:rPr>
              <w:t>(lastnameTH)</w:t>
            </w:r>
          </w:p>
          <w:p w:rsidR="00EE087A" w:rsidRPr="00092830" w:rsidRDefault="00EE087A" w:rsidP="001F007C">
            <w:pPr>
              <w:pStyle w:val="Figure"/>
              <w:numPr>
                <w:ilvl w:val="0"/>
                <w:numId w:val="23"/>
              </w:numPr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 xml:space="preserve">รหัสนักศึกษา </w:t>
            </w:r>
            <w:r w:rsidRPr="00092830">
              <w:rPr>
                <w:b w:val="0"/>
                <w:bCs w:val="0"/>
                <w:color w:val="000000" w:themeColor="text1"/>
              </w:rPr>
              <w:t>(studentid)</w:t>
            </w:r>
          </w:p>
          <w:p w:rsidR="00EE087A" w:rsidRPr="00092830" w:rsidRDefault="00EE087A" w:rsidP="001F007C">
            <w:pPr>
              <w:pStyle w:val="Figure"/>
              <w:numPr>
                <w:ilvl w:val="0"/>
                <w:numId w:val="23"/>
              </w:numPr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>ชื่อคณะภาษาอังกฤษ</w:t>
            </w:r>
            <w:r w:rsidRPr="00092830">
              <w:rPr>
                <w:b w:val="0"/>
                <w:bCs w:val="0"/>
                <w:color w:val="000000" w:themeColor="text1"/>
              </w:rPr>
              <w:t xml:space="preserve"> (facultyEN)</w:t>
            </w:r>
          </w:p>
          <w:p w:rsidR="00EE087A" w:rsidRDefault="00EE087A" w:rsidP="001F007C">
            <w:pPr>
              <w:pStyle w:val="Figure"/>
              <w:numPr>
                <w:ilvl w:val="0"/>
                <w:numId w:val="23"/>
              </w:numPr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>ชื่อคณะภาษาไทย</w:t>
            </w:r>
            <w:r w:rsidRPr="00092830">
              <w:rPr>
                <w:b w:val="0"/>
                <w:bCs w:val="0"/>
                <w:color w:val="000000" w:themeColor="text1"/>
              </w:rPr>
              <w:t xml:space="preserve"> (facultyTH)</w:t>
            </w:r>
          </w:p>
          <w:p w:rsidR="006278DD" w:rsidRPr="00092830" w:rsidRDefault="006278DD" w:rsidP="001F007C">
            <w:pPr>
              <w:pStyle w:val="Figure"/>
              <w:numPr>
                <w:ilvl w:val="0"/>
                <w:numId w:val="23"/>
              </w:numPr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>
              <w:rPr>
                <w:rFonts w:hint="cs"/>
                <w:b w:val="0"/>
                <w:bCs w:val="0"/>
                <w:color w:val="000000" w:themeColor="text1"/>
                <w:cs/>
              </w:rPr>
              <w:t xml:space="preserve">อีเมล </w:t>
            </w:r>
            <w:r>
              <w:rPr>
                <w:b w:val="0"/>
                <w:bCs w:val="0"/>
                <w:color w:val="000000" w:themeColor="text1"/>
              </w:rPr>
              <w:t>(email)</w:t>
            </w:r>
          </w:p>
          <w:p w:rsidR="00EE087A" w:rsidRPr="00092830" w:rsidRDefault="00EE087A" w:rsidP="001F007C">
            <w:pPr>
              <w:pStyle w:val="Figure"/>
              <w:numPr>
                <w:ilvl w:val="0"/>
                <w:numId w:val="23"/>
              </w:numPr>
              <w:spacing w:before="0"/>
              <w:jc w:val="left"/>
              <w:rPr>
                <w:b w:val="0"/>
                <w:bCs w:val="0"/>
                <w:color w:val="000000" w:themeColor="text1"/>
                <w:cs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 xml:space="preserve">บทบาท </w:t>
            </w:r>
            <w:r w:rsidRPr="00092830">
              <w:rPr>
                <w:b w:val="0"/>
                <w:bCs w:val="0"/>
                <w:color w:val="000000" w:themeColor="text1"/>
              </w:rPr>
              <w:t>(role)</w:t>
            </w:r>
          </w:p>
        </w:tc>
      </w:tr>
      <w:tr w:rsidR="009C2BED" w:rsidRPr="00092830" w:rsidTr="00615B82">
        <w:tc>
          <w:tcPr>
            <w:tcW w:w="965" w:type="dxa"/>
            <w:vAlign w:val="center"/>
          </w:tcPr>
          <w:p w:rsidR="009C2BED" w:rsidRPr="00092830" w:rsidRDefault="00BA77A0" w:rsidP="001F007C">
            <w:pPr>
              <w:pStyle w:val="Figure"/>
              <w:spacing w:before="0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</w:rPr>
              <w:t>2</w:t>
            </w:r>
          </w:p>
        </w:tc>
        <w:tc>
          <w:tcPr>
            <w:tcW w:w="2034" w:type="dxa"/>
            <w:vAlign w:val="center"/>
          </w:tcPr>
          <w:p w:rsidR="009C2BED" w:rsidRPr="00092830" w:rsidRDefault="0056788B" w:rsidP="001F007C">
            <w:pPr>
              <w:pStyle w:val="Figure"/>
              <w:spacing w:before="0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</w:rPr>
              <w:t>PROGRAMS</w:t>
            </w:r>
          </w:p>
        </w:tc>
        <w:tc>
          <w:tcPr>
            <w:tcW w:w="5569" w:type="dxa"/>
          </w:tcPr>
          <w:p w:rsidR="00B02A9A" w:rsidRPr="00092830" w:rsidRDefault="00B02A9A" w:rsidP="001F007C">
            <w:pPr>
              <w:pStyle w:val="Figure"/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>ตารางเก็บข้อมูลโปรแกรมที่เชื่อมต่อกับโมดูล ประกอบด้วยลักษณะประจำดังนี้</w:t>
            </w:r>
          </w:p>
          <w:p w:rsidR="009C2BED" w:rsidRPr="00092830" w:rsidRDefault="00AF1647" w:rsidP="001F007C">
            <w:pPr>
              <w:pStyle w:val="Figure"/>
              <w:numPr>
                <w:ilvl w:val="0"/>
                <w:numId w:val="24"/>
              </w:numPr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 xml:space="preserve">เลขโปรแกรม </w:t>
            </w:r>
            <w:r w:rsidRPr="00092830">
              <w:rPr>
                <w:b w:val="0"/>
                <w:bCs w:val="0"/>
                <w:color w:val="000000" w:themeColor="text1"/>
              </w:rPr>
              <w:t>(programID)</w:t>
            </w:r>
          </w:p>
          <w:p w:rsidR="00AF1647" w:rsidRPr="00092830" w:rsidRDefault="00AF1647" w:rsidP="001F007C">
            <w:pPr>
              <w:pStyle w:val="Figure"/>
              <w:numPr>
                <w:ilvl w:val="0"/>
                <w:numId w:val="24"/>
              </w:numPr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>ชื่อโปรแกรม</w:t>
            </w:r>
            <w:r w:rsidRPr="00092830">
              <w:rPr>
                <w:b w:val="0"/>
                <w:bCs w:val="0"/>
                <w:color w:val="000000" w:themeColor="text1"/>
              </w:rPr>
              <w:t xml:space="preserve"> (programname)</w:t>
            </w:r>
          </w:p>
          <w:p w:rsidR="00AF1647" w:rsidRPr="00092830" w:rsidRDefault="00AF1647" w:rsidP="001F007C">
            <w:pPr>
              <w:pStyle w:val="Figure"/>
              <w:numPr>
                <w:ilvl w:val="0"/>
                <w:numId w:val="24"/>
              </w:numPr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>ที่อยู่โปรแกรม</w:t>
            </w:r>
            <w:r w:rsidRPr="00092830">
              <w:rPr>
                <w:b w:val="0"/>
                <w:bCs w:val="0"/>
                <w:color w:val="000000" w:themeColor="text1"/>
              </w:rPr>
              <w:t xml:space="preserve"> (programaddress)</w:t>
            </w:r>
          </w:p>
        </w:tc>
      </w:tr>
      <w:tr w:rsidR="009C2BED" w:rsidRPr="00092830" w:rsidTr="00615B82">
        <w:tc>
          <w:tcPr>
            <w:tcW w:w="965" w:type="dxa"/>
            <w:vAlign w:val="center"/>
          </w:tcPr>
          <w:p w:rsidR="009C2BED" w:rsidRPr="00092830" w:rsidRDefault="00BA77A0" w:rsidP="001F007C">
            <w:pPr>
              <w:pStyle w:val="Figure"/>
              <w:spacing w:before="0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</w:rPr>
              <w:t>3</w:t>
            </w:r>
          </w:p>
        </w:tc>
        <w:tc>
          <w:tcPr>
            <w:tcW w:w="2034" w:type="dxa"/>
            <w:vAlign w:val="center"/>
          </w:tcPr>
          <w:p w:rsidR="009C2BED" w:rsidRPr="00092830" w:rsidRDefault="0056788B" w:rsidP="001F007C">
            <w:pPr>
              <w:pStyle w:val="Figure"/>
              <w:spacing w:before="0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</w:rPr>
              <w:t>ROLES</w:t>
            </w:r>
          </w:p>
        </w:tc>
        <w:tc>
          <w:tcPr>
            <w:tcW w:w="5569" w:type="dxa"/>
          </w:tcPr>
          <w:p w:rsidR="00B02A9A" w:rsidRPr="00092830" w:rsidRDefault="00B02A9A" w:rsidP="001F007C">
            <w:pPr>
              <w:pStyle w:val="Figure"/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>ตารางเก็บข้อมูลบทบาท ประกอบด้วยลักษณะประจำดังนี้</w:t>
            </w:r>
          </w:p>
          <w:p w:rsidR="009C2BED" w:rsidRPr="00092830" w:rsidRDefault="007015E7" w:rsidP="001F007C">
            <w:pPr>
              <w:pStyle w:val="Figure"/>
              <w:numPr>
                <w:ilvl w:val="0"/>
                <w:numId w:val="25"/>
              </w:numPr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 xml:space="preserve">รหัสบทบาท </w:t>
            </w:r>
            <w:r w:rsidRPr="00092830">
              <w:rPr>
                <w:b w:val="0"/>
                <w:bCs w:val="0"/>
                <w:color w:val="000000" w:themeColor="text1"/>
              </w:rPr>
              <w:t>(rolecode)</w:t>
            </w:r>
          </w:p>
          <w:p w:rsidR="007015E7" w:rsidRPr="00092830" w:rsidRDefault="007015E7" w:rsidP="001F007C">
            <w:pPr>
              <w:pStyle w:val="Figure"/>
              <w:numPr>
                <w:ilvl w:val="0"/>
                <w:numId w:val="25"/>
              </w:numPr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>คำอธิบายบทบาท</w:t>
            </w:r>
            <w:r w:rsidRPr="00092830">
              <w:rPr>
                <w:b w:val="0"/>
                <w:bCs w:val="0"/>
                <w:color w:val="000000" w:themeColor="text1"/>
              </w:rPr>
              <w:t xml:space="preserve"> (roledesc)</w:t>
            </w:r>
          </w:p>
        </w:tc>
      </w:tr>
    </w:tbl>
    <w:p w:rsidR="00BC147C" w:rsidRDefault="00BC147C" w:rsidP="001F007C">
      <w:pPr>
        <w:pStyle w:val="Figure"/>
        <w:spacing w:after="0"/>
        <w:jc w:val="left"/>
        <w:rPr>
          <w:color w:val="000000" w:themeColor="text1"/>
        </w:rPr>
      </w:pPr>
    </w:p>
    <w:p w:rsidR="005549A7" w:rsidRPr="00092830" w:rsidRDefault="005549A7" w:rsidP="001F007C">
      <w:pPr>
        <w:pStyle w:val="Figure"/>
        <w:spacing w:after="0"/>
        <w:jc w:val="left"/>
        <w:rPr>
          <w:color w:val="000000" w:themeColor="text1"/>
        </w:rPr>
      </w:pPr>
      <w:bookmarkStart w:id="117" w:name="_Toc419678412"/>
      <w:r w:rsidRPr="00092830">
        <w:rPr>
          <w:color w:val="000000" w:themeColor="text1"/>
          <w:cs/>
        </w:rPr>
        <w:lastRenderedPageBreak/>
        <w:t xml:space="preserve">ตารางที่ </w:t>
      </w:r>
      <w:r w:rsidR="003F373E">
        <w:rPr>
          <w:color w:val="000000" w:themeColor="text1"/>
          <w:cs/>
        </w:rPr>
        <w:fldChar w:fldCharType="begin"/>
      </w:r>
      <w:r>
        <w:rPr>
          <w:color w:val="000000" w:themeColor="text1"/>
          <w:cs/>
        </w:rPr>
        <w:instrText xml:space="preserve"> </w:instrText>
      </w:r>
      <w:r>
        <w:rPr>
          <w:color w:val="000000" w:themeColor="text1"/>
        </w:rPr>
        <w:instrText xml:space="preserve">STYLEREF </w:instrText>
      </w:r>
      <w:r>
        <w:rPr>
          <w:color w:val="000000" w:themeColor="text1"/>
          <w:cs/>
        </w:rPr>
        <w:instrText xml:space="preserve">1 </w:instrText>
      </w:r>
      <w:r>
        <w:rPr>
          <w:color w:val="000000" w:themeColor="text1"/>
        </w:rPr>
        <w:instrText>\s</w:instrText>
      </w:r>
      <w:r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4</w:t>
      </w:r>
      <w:r w:rsidR="003F373E">
        <w:rPr>
          <w:color w:val="000000" w:themeColor="text1"/>
          <w:cs/>
        </w:rPr>
        <w:fldChar w:fldCharType="end"/>
      </w:r>
      <w:r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>
        <w:rPr>
          <w:color w:val="000000" w:themeColor="text1"/>
          <w:cs/>
        </w:rPr>
        <w:instrText xml:space="preserve"> </w:instrText>
      </w:r>
      <w:r>
        <w:rPr>
          <w:color w:val="000000" w:themeColor="text1"/>
        </w:rPr>
        <w:instrText xml:space="preserve">SEQ </w:instrText>
      </w:r>
      <w:r>
        <w:rPr>
          <w:color w:val="000000" w:themeColor="text1"/>
          <w:cs/>
        </w:rPr>
        <w:instrText xml:space="preserve">ตารางที่ </w:instrText>
      </w:r>
      <w:r>
        <w:rPr>
          <w:color w:val="000000" w:themeColor="text1"/>
        </w:rPr>
        <w:instrText xml:space="preserve">\* ARABIC \s </w:instrText>
      </w:r>
      <w:r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4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ข้อมูลรายละเอียดของตารางทั้งหมดของโมดูล</w:t>
      </w:r>
      <w:r>
        <w:rPr>
          <w:color w:val="000000" w:themeColor="text1"/>
        </w:rPr>
        <w:t xml:space="preserve"> (</w:t>
      </w:r>
      <w:r>
        <w:rPr>
          <w:rFonts w:hint="cs"/>
          <w:color w:val="000000" w:themeColor="text1"/>
          <w:cs/>
        </w:rPr>
        <w:t>ต่อ</w:t>
      </w:r>
      <w:r>
        <w:rPr>
          <w:color w:val="000000" w:themeColor="text1"/>
        </w:rPr>
        <w:t>)</w:t>
      </w:r>
      <w:bookmarkEnd w:id="117"/>
    </w:p>
    <w:tbl>
      <w:tblPr>
        <w:tblStyle w:val="TableGrid"/>
        <w:tblW w:w="0" w:type="auto"/>
        <w:tblLook w:val="04A0"/>
      </w:tblPr>
      <w:tblGrid>
        <w:gridCol w:w="1008"/>
        <w:gridCol w:w="1980"/>
        <w:gridCol w:w="5868"/>
      </w:tblGrid>
      <w:tr w:rsidR="005549A7" w:rsidTr="00960D6B">
        <w:tc>
          <w:tcPr>
            <w:tcW w:w="1008" w:type="dxa"/>
            <w:vAlign w:val="center"/>
          </w:tcPr>
          <w:p w:rsidR="005549A7" w:rsidRPr="00092830" w:rsidRDefault="005549A7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ลำดับที่</w:t>
            </w:r>
          </w:p>
        </w:tc>
        <w:tc>
          <w:tcPr>
            <w:tcW w:w="1980" w:type="dxa"/>
            <w:vAlign w:val="center"/>
          </w:tcPr>
          <w:p w:rsidR="005549A7" w:rsidRPr="00092830" w:rsidRDefault="005549A7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ตาราง</w:t>
            </w:r>
          </w:p>
        </w:tc>
        <w:tc>
          <w:tcPr>
            <w:tcW w:w="5868" w:type="dxa"/>
            <w:vAlign w:val="center"/>
          </w:tcPr>
          <w:p w:rsidR="005549A7" w:rsidRPr="00092830" w:rsidRDefault="005549A7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5549A7" w:rsidTr="00960D6B">
        <w:tc>
          <w:tcPr>
            <w:tcW w:w="1008" w:type="dxa"/>
            <w:vAlign w:val="center"/>
          </w:tcPr>
          <w:p w:rsidR="005549A7" w:rsidRPr="00092830" w:rsidRDefault="005549A7" w:rsidP="001F007C">
            <w:pPr>
              <w:pStyle w:val="Figure"/>
              <w:spacing w:before="0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</w:rPr>
              <w:t>4</w:t>
            </w:r>
          </w:p>
        </w:tc>
        <w:tc>
          <w:tcPr>
            <w:tcW w:w="1980" w:type="dxa"/>
            <w:vAlign w:val="center"/>
          </w:tcPr>
          <w:p w:rsidR="005549A7" w:rsidRPr="00092830" w:rsidRDefault="005549A7" w:rsidP="001F007C">
            <w:pPr>
              <w:pStyle w:val="Figure"/>
              <w:spacing w:before="0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</w:rPr>
              <w:t>PROGRAMS_ROLES</w:t>
            </w:r>
          </w:p>
        </w:tc>
        <w:tc>
          <w:tcPr>
            <w:tcW w:w="5868" w:type="dxa"/>
          </w:tcPr>
          <w:p w:rsidR="005549A7" w:rsidRPr="00092830" w:rsidRDefault="005549A7" w:rsidP="001F007C">
            <w:pPr>
              <w:pStyle w:val="Figure"/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>ตารางเก็บข้อมูลการใช้โปรแกรมของแต่ละบทบาท ประกอบด้วยลักษณะประจำดังนี้</w:t>
            </w:r>
          </w:p>
          <w:p w:rsidR="005549A7" w:rsidRPr="00092830" w:rsidRDefault="005549A7" w:rsidP="001F007C">
            <w:pPr>
              <w:pStyle w:val="Figure"/>
              <w:numPr>
                <w:ilvl w:val="0"/>
                <w:numId w:val="26"/>
              </w:numPr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 xml:space="preserve">เลขโปรแกรม </w:t>
            </w:r>
            <w:r w:rsidRPr="00092830">
              <w:rPr>
                <w:b w:val="0"/>
                <w:bCs w:val="0"/>
                <w:color w:val="000000" w:themeColor="text1"/>
              </w:rPr>
              <w:t>(programID)</w:t>
            </w:r>
          </w:p>
          <w:p w:rsidR="005549A7" w:rsidRPr="00092830" w:rsidRDefault="005549A7" w:rsidP="001F007C">
            <w:pPr>
              <w:pStyle w:val="Figure"/>
              <w:numPr>
                <w:ilvl w:val="0"/>
                <w:numId w:val="25"/>
              </w:numPr>
              <w:spacing w:before="0"/>
              <w:jc w:val="left"/>
              <w:rPr>
                <w:b w:val="0"/>
                <w:bCs w:val="0"/>
                <w:color w:val="000000" w:themeColor="text1"/>
              </w:rPr>
            </w:pPr>
            <w:r w:rsidRPr="00092830">
              <w:rPr>
                <w:b w:val="0"/>
                <w:bCs w:val="0"/>
                <w:color w:val="000000" w:themeColor="text1"/>
                <w:cs/>
              </w:rPr>
              <w:t xml:space="preserve">รหัสบทบาท </w:t>
            </w:r>
            <w:r w:rsidRPr="00092830">
              <w:rPr>
                <w:b w:val="0"/>
                <w:bCs w:val="0"/>
                <w:color w:val="000000" w:themeColor="text1"/>
              </w:rPr>
              <w:t>(rolecode)</w:t>
            </w:r>
          </w:p>
        </w:tc>
      </w:tr>
    </w:tbl>
    <w:p w:rsidR="005549A7" w:rsidRPr="00092830" w:rsidRDefault="005549A7" w:rsidP="001F007C">
      <w:pPr>
        <w:pStyle w:val="Figure"/>
        <w:spacing w:before="0" w:after="0"/>
        <w:jc w:val="left"/>
        <w:rPr>
          <w:color w:val="000000" w:themeColor="text1"/>
        </w:rPr>
      </w:pPr>
    </w:p>
    <w:p w:rsidR="00A11EF2" w:rsidRPr="00092830" w:rsidRDefault="00790504" w:rsidP="001F007C">
      <w:pPr>
        <w:pStyle w:val="Heading2"/>
        <w:rPr>
          <w:color w:val="000000" w:themeColor="text1"/>
        </w:rPr>
      </w:pPr>
      <w:bookmarkStart w:id="118" w:name="_Toc420063028"/>
      <w:r w:rsidRPr="00092830">
        <w:rPr>
          <w:color w:val="000000" w:themeColor="text1"/>
          <w:cs/>
        </w:rPr>
        <w:t>รายละเอียดของข้อมูลแต่ละตาราง</w:t>
      </w:r>
      <w:bookmarkEnd w:id="118"/>
    </w:p>
    <w:p w:rsidR="00CE3772" w:rsidRPr="00092830" w:rsidRDefault="00965167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 xml:space="preserve">จากการออกแบบฐานข้อมูลในระดับกายภาพ จะได้ตารางที่เกี่ยวข้องกับระบบทั้งหมด </w:t>
      </w:r>
      <w:r w:rsidR="005F4213" w:rsidRPr="00092830">
        <w:rPr>
          <w:rFonts w:ascii="Cordia New" w:hAnsi="Cordia New" w:cs="Cordia New"/>
          <w:color w:val="000000" w:themeColor="text1"/>
          <w:sz w:val="28"/>
        </w:rPr>
        <w:t>4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าราง ได้แก่ตารางนักศึกษา ตาร</w:t>
      </w:r>
      <w:r w:rsidR="00AA5724" w:rsidRPr="00092830">
        <w:rPr>
          <w:rFonts w:ascii="Cordia New" w:hAnsi="Cordia New" w:cs="Cordia New"/>
          <w:color w:val="000000" w:themeColor="text1"/>
          <w:sz w:val="28"/>
          <w:cs/>
        </w:rPr>
        <w:t>างอาจารย์ผู้สอน ตารางผู้ใช้งาน ต</w:t>
      </w:r>
      <w:r w:rsidR="006841BC" w:rsidRPr="00092830">
        <w:rPr>
          <w:rFonts w:ascii="Cordia New" w:hAnsi="Cordia New" w:cs="Cordia New"/>
          <w:color w:val="000000" w:themeColor="text1"/>
          <w:sz w:val="28"/>
          <w:cs/>
        </w:rPr>
        <w:t>ารางโปรแกรม</w:t>
      </w:r>
      <w:r w:rsidR="00AA5724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ตารางบทบาท และตารางโปรแกรมบทบาท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ซึ่งรายละเอียดภายในตารางแต่ละตารางมีดังต่อไปนี้</w:t>
      </w:r>
    </w:p>
    <w:p w:rsidR="00204980" w:rsidRPr="00092830" w:rsidRDefault="00D72565" w:rsidP="001F007C">
      <w:pPr>
        <w:pStyle w:val="Heading3"/>
        <w:spacing w:after="240"/>
        <w:rPr>
          <w:color w:val="000000" w:themeColor="text1"/>
        </w:rPr>
      </w:pPr>
      <w:r w:rsidRPr="00092830">
        <w:rPr>
          <w:color w:val="000000" w:themeColor="text1"/>
          <w:cs/>
        </w:rPr>
        <w:t>รายละเอียดข้อมูลในตารางผู้ใช้งาน</w:t>
      </w:r>
    </w:p>
    <w:p w:rsidR="00250D67" w:rsidRPr="00092830" w:rsidRDefault="00250D67" w:rsidP="001F007C">
      <w:pPr>
        <w:pStyle w:val="Figure"/>
        <w:spacing w:before="0" w:after="0"/>
        <w:jc w:val="left"/>
        <w:rPr>
          <w:color w:val="000000" w:themeColor="text1"/>
        </w:rPr>
      </w:pPr>
      <w:bookmarkStart w:id="119" w:name="_Toc419495981"/>
      <w:bookmarkStart w:id="120" w:name="_Toc419678413"/>
      <w:r w:rsidRPr="00092830">
        <w:rPr>
          <w:color w:val="000000" w:themeColor="text1"/>
          <w:cs/>
        </w:rPr>
        <w:t xml:space="preserve">ตารางที่ 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TYLEREF </w:instrText>
      </w:r>
      <w:r w:rsidR="001565B0">
        <w:rPr>
          <w:color w:val="000000" w:themeColor="text1"/>
          <w:cs/>
        </w:rPr>
        <w:instrText xml:space="preserve">1 </w:instrText>
      </w:r>
      <w:r w:rsidR="001565B0">
        <w:rPr>
          <w:color w:val="000000" w:themeColor="text1"/>
        </w:rPr>
        <w:instrText>\s</w:instrText>
      </w:r>
      <w:r w:rsidR="001565B0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4</w:t>
      </w:r>
      <w:r w:rsidR="003F373E">
        <w:rPr>
          <w:color w:val="000000" w:themeColor="text1"/>
          <w:cs/>
        </w:rPr>
        <w:fldChar w:fldCharType="end"/>
      </w:r>
      <w:r w:rsidR="001565B0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EQ </w:instrText>
      </w:r>
      <w:r w:rsidR="001565B0">
        <w:rPr>
          <w:color w:val="000000" w:themeColor="text1"/>
          <w:cs/>
        </w:rPr>
        <w:instrText xml:space="preserve">ตารางที่ </w:instrText>
      </w:r>
      <w:r w:rsidR="001565B0">
        <w:rPr>
          <w:color w:val="000000" w:themeColor="text1"/>
        </w:rPr>
        <w:instrText xml:space="preserve">\* ARABIC \s </w:instrText>
      </w:r>
      <w:r w:rsidR="001565B0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5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รายละเอียดข้อมูลในตารางกระบวนวิชา</w:t>
      </w:r>
      <w:bookmarkEnd w:id="119"/>
      <w:bookmarkEnd w:id="120"/>
    </w:p>
    <w:tbl>
      <w:tblPr>
        <w:tblStyle w:val="TableGrid"/>
        <w:tblW w:w="0" w:type="auto"/>
        <w:tblLook w:val="04A0"/>
      </w:tblPr>
      <w:tblGrid>
        <w:gridCol w:w="785"/>
        <w:gridCol w:w="1436"/>
        <w:gridCol w:w="1492"/>
        <w:gridCol w:w="2245"/>
        <w:gridCol w:w="2790"/>
      </w:tblGrid>
      <w:tr w:rsidR="003E7AF9" w:rsidRPr="00092830" w:rsidTr="00615B82">
        <w:tc>
          <w:tcPr>
            <w:tcW w:w="8748" w:type="dxa"/>
            <w:gridSpan w:val="5"/>
          </w:tcPr>
          <w:p w:rsidR="00065AAA" w:rsidRPr="00092830" w:rsidRDefault="00065AAA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ตาราง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: </w:t>
            </w:r>
            <w:r w:rsidR="00942C6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         </w:t>
            </w:r>
            <w:r w:rsidR="004D5C60" w:rsidRPr="00092830">
              <w:rPr>
                <w:rFonts w:ascii="Cordia New" w:hAnsi="Cordia New" w:cs="Cordia New"/>
                <w:color w:val="000000" w:themeColor="text1"/>
                <w:sz w:val="28"/>
              </w:rPr>
              <w:t>USERS</w:t>
            </w:r>
          </w:p>
          <w:p w:rsidR="00065AAA" w:rsidRPr="00092830" w:rsidRDefault="00065AAA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คำอธิบาย 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: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  </w:t>
            </w:r>
            <w:r w:rsidR="00942C6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ก็บข้อมูล</w:t>
            </w:r>
            <w:r w:rsidR="008B0930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ผู้ใช้งาน</w:t>
            </w:r>
          </w:p>
          <w:p w:rsidR="00065AAA" w:rsidRPr="00092830" w:rsidRDefault="00065AAA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คีย์หลัก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  :    </w:t>
            </w:r>
            <w:r w:rsidR="00942C6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   </w:t>
            </w:r>
            <w:r w:rsidR="0012480F" w:rsidRPr="00092830">
              <w:rPr>
                <w:rFonts w:ascii="Cordia New" w:hAnsi="Cordia New" w:cs="Cordia New"/>
                <w:color w:val="000000" w:themeColor="text1"/>
                <w:sz w:val="28"/>
              </w:rPr>
              <w:t>username</w:t>
            </w:r>
          </w:p>
          <w:p w:rsidR="003E7AF9" w:rsidRPr="00092830" w:rsidRDefault="00065AAA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ตารางอ้างอิง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 :  </w:t>
            </w:r>
            <w:r w:rsidR="0050375D"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rolecode </w:t>
            </w:r>
            <w:r w:rsidR="0050375D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จาก </w:t>
            </w:r>
            <w:r w:rsidR="0050375D" w:rsidRPr="00092830">
              <w:rPr>
                <w:rFonts w:ascii="Cordia New" w:hAnsi="Cordia New" w:cs="Cordia New"/>
                <w:color w:val="000000" w:themeColor="text1"/>
                <w:sz w:val="28"/>
              </w:rPr>
              <w:t>ROLES</w:t>
            </w:r>
          </w:p>
        </w:tc>
      </w:tr>
      <w:tr w:rsidR="00C50B6C" w:rsidRPr="00092830" w:rsidTr="005C1BA1">
        <w:tc>
          <w:tcPr>
            <w:tcW w:w="785" w:type="dxa"/>
          </w:tcPr>
          <w:p w:rsidR="00C50B6C" w:rsidRPr="00092830" w:rsidRDefault="00C50B6C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ำดับ</w:t>
            </w:r>
          </w:p>
        </w:tc>
        <w:tc>
          <w:tcPr>
            <w:tcW w:w="1436" w:type="dxa"/>
          </w:tcPr>
          <w:p w:rsidR="00C50B6C" w:rsidRPr="00092830" w:rsidRDefault="00C50B6C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ชื่อฟิลด์</w:t>
            </w:r>
          </w:p>
        </w:tc>
        <w:tc>
          <w:tcPr>
            <w:tcW w:w="1492" w:type="dxa"/>
          </w:tcPr>
          <w:p w:rsidR="00C50B6C" w:rsidRPr="00092830" w:rsidRDefault="00C50B6C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ชนิด</w:t>
            </w:r>
          </w:p>
        </w:tc>
        <w:tc>
          <w:tcPr>
            <w:tcW w:w="2245" w:type="dxa"/>
          </w:tcPr>
          <w:p w:rsidR="00C50B6C" w:rsidRPr="00092830" w:rsidRDefault="00C50B6C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ความหมาย</w:t>
            </w:r>
          </w:p>
        </w:tc>
        <w:tc>
          <w:tcPr>
            <w:tcW w:w="2790" w:type="dxa"/>
          </w:tcPr>
          <w:p w:rsidR="00C50B6C" w:rsidRPr="00092830" w:rsidRDefault="00C50B6C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ค่าตัวอย่าง</w:t>
            </w:r>
          </w:p>
        </w:tc>
      </w:tr>
      <w:tr w:rsidR="00C50B6C" w:rsidRPr="00092830" w:rsidTr="005C1BA1">
        <w:tc>
          <w:tcPr>
            <w:tcW w:w="785" w:type="dxa"/>
          </w:tcPr>
          <w:p w:rsidR="00C50B6C" w:rsidRPr="00092830" w:rsidRDefault="005E3A16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1</w:t>
            </w:r>
          </w:p>
        </w:tc>
        <w:tc>
          <w:tcPr>
            <w:tcW w:w="1436" w:type="dxa"/>
          </w:tcPr>
          <w:p w:rsidR="00C50B6C" w:rsidRPr="00092830" w:rsidRDefault="00BD70B8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username</w:t>
            </w:r>
          </w:p>
        </w:tc>
        <w:tc>
          <w:tcPr>
            <w:tcW w:w="1492" w:type="dxa"/>
          </w:tcPr>
          <w:p w:rsidR="00C50B6C" w:rsidRPr="00092830" w:rsidRDefault="00A94A9B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Char(100)</w:t>
            </w:r>
          </w:p>
        </w:tc>
        <w:tc>
          <w:tcPr>
            <w:tcW w:w="2245" w:type="dxa"/>
          </w:tcPr>
          <w:p w:rsidR="00C50B6C" w:rsidRPr="00092830" w:rsidRDefault="00116CD0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ชื่อผู้ใช้งาน </w:t>
            </w:r>
            <w:r w:rsidR="000C4FDF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รูปแ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ชื่อ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_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นามสกุล</w:t>
            </w:r>
          </w:p>
        </w:tc>
        <w:tc>
          <w:tcPr>
            <w:tcW w:w="2790" w:type="dxa"/>
          </w:tcPr>
          <w:p w:rsidR="00C50B6C" w:rsidRPr="00092830" w:rsidRDefault="00B17486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</w:t>
            </w:r>
            <w:r w:rsidR="00653ACC" w:rsidRPr="00092830">
              <w:rPr>
                <w:rFonts w:ascii="Cordia New" w:hAnsi="Cordia New" w:cs="Cordia New"/>
                <w:color w:val="000000" w:themeColor="text1"/>
                <w:sz w:val="28"/>
              </w:rPr>
              <w:t>siwaphol_boonpan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”</w:t>
            </w:r>
          </w:p>
        </w:tc>
      </w:tr>
      <w:tr w:rsidR="00854D17" w:rsidRPr="00092830" w:rsidTr="005C1BA1">
        <w:tc>
          <w:tcPr>
            <w:tcW w:w="785" w:type="dxa"/>
          </w:tcPr>
          <w:p w:rsidR="00854D17" w:rsidRPr="00092830" w:rsidRDefault="00854D17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2</w:t>
            </w:r>
          </w:p>
        </w:tc>
        <w:tc>
          <w:tcPr>
            <w:tcW w:w="1436" w:type="dxa"/>
          </w:tcPr>
          <w:p w:rsidR="00854D17" w:rsidRPr="00092830" w:rsidRDefault="00854D17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pass</w:t>
            </w:r>
          </w:p>
        </w:tc>
        <w:tc>
          <w:tcPr>
            <w:tcW w:w="1492" w:type="dxa"/>
          </w:tcPr>
          <w:p w:rsidR="00854D17" w:rsidRPr="00092830" w:rsidRDefault="00854D17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Char(16)</w:t>
            </w:r>
          </w:p>
        </w:tc>
        <w:tc>
          <w:tcPr>
            <w:tcW w:w="2245" w:type="dxa"/>
          </w:tcPr>
          <w:p w:rsidR="00854D17" w:rsidRPr="00092830" w:rsidRDefault="00854D17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รหัสเข้าใช้งาน</w:t>
            </w:r>
          </w:p>
        </w:tc>
        <w:tc>
          <w:tcPr>
            <w:tcW w:w="2790" w:type="dxa"/>
          </w:tcPr>
          <w:p w:rsidR="00854D17" w:rsidRPr="00092830" w:rsidRDefault="00854D17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“ASFWsCS”</w:t>
            </w:r>
          </w:p>
        </w:tc>
      </w:tr>
      <w:tr w:rsidR="00C50B6C" w:rsidRPr="00092830" w:rsidTr="005C1BA1">
        <w:tc>
          <w:tcPr>
            <w:tcW w:w="785" w:type="dxa"/>
          </w:tcPr>
          <w:p w:rsidR="00C50B6C" w:rsidRPr="00092830" w:rsidRDefault="00854D17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3</w:t>
            </w:r>
          </w:p>
        </w:tc>
        <w:tc>
          <w:tcPr>
            <w:tcW w:w="1436" w:type="dxa"/>
          </w:tcPr>
          <w:p w:rsidR="00C50B6C" w:rsidRPr="00092830" w:rsidRDefault="00BD70B8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irstnameEN</w:t>
            </w:r>
          </w:p>
        </w:tc>
        <w:tc>
          <w:tcPr>
            <w:tcW w:w="1492" w:type="dxa"/>
          </w:tcPr>
          <w:p w:rsidR="00C50B6C" w:rsidRPr="00092830" w:rsidRDefault="00003D6F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Varchar(50</w:t>
            </w:r>
            <w:r w:rsidR="00A94A9B" w:rsidRPr="00092830">
              <w:rPr>
                <w:rFonts w:ascii="Cordia New" w:hAnsi="Cordia New" w:cs="Cordia New"/>
                <w:color w:val="000000" w:themeColor="text1"/>
                <w:sz w:val="28"/>
              </w:rPr>
              <w:t>)</w:t>
            </w:r>
          </w:p>
        </w:tc>
        <w:tc>
          <w:tcPr>
            <w:tcW w:w="2245" w:type="dxa"/>
          </w:tcPr>
          <w:p w:rsidR="00C50B6C" w:rsidRPr="00092830" w:rsidRDefault="008E33CE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ชื่อจริงภาษาอังกฤษ</w:t>
            </w:r>
          </w:p>
        </w:tc>
        <w:tc>
          <w:tcPr>
            <w:tcW w:w="2790" w:type="dxa"/>
          </w:tcPr>
          <w:p w:rsidR="00C50B6C" w:rsidRPr="00092830" w:rsidRDefault="00234197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Siwaphol”</w:t>
            </w:r>
          </w:p>
        </w:tc>
      </w:tr>
      <w:tr w:rsidR="00C50B6C" w:rsidRPr="00092830" w:rsidTr="005C1BA1">
        <w:tc>
          <w:tcPr>
            <w:tcW w:w="785" w:type="dxa"/>
          </w:tcPr>
          <w:p w:rsidR="00C50B6C" w:rsidRPr="00092830" w:rsidRDefault="00854D17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4</w:t>
            </w:r>
          </w:p>
        </w:tc>
        <w:tc>
          <w:tcPr>
            <w:tcW w:w="1436" w:type="dxa"/>
          </w:tcPr>
          <w:p w:rsidR="00C50B6C" w:rsidRPr="00092830" w:rsidRDefault="00BD70B8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lastnameEN</w:t>
            </w:r>
          </w:p>
        </w:tc>
        <w:tc>
          <w:tcPr>
            <w:tcW w:w="1492" w:type="dxa"/>
          </w:tcPr>
          <w:p w:rsidR="00C50B6C" w:rsidRPr="00092830" w:rsidRDefault="00003D6F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Varchar(50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)</w:t>
            </w:r>
          </w:p>
        </w:tc>
        <w:tc>
          <w:tcPr>
            <w:tcW w:w="2245" w:type="dxa"/>
          </w:tcPr>
          <w:p w:rsidR="00C50B6C" w:rsidRPr="00092830" w:rsidRDefault="001100F8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นามสกุลภาษาอังกฤษ</w:t>
            </w:r>
          </w:p>
        </w:tc>
        <w:tc>
          <w:tcPr>
            <w:tcW w:w="2790" w:type="dxa"/>
          </w:tcPr>
          <w:p w:rsidR="00C50B6C" w:rsidRPr="00092830" w:rsidRDefault="00234197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ศิวพล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”</w:t>
            </w:r>
          </w:p>
        </w:tc>
      </w:tr>
      <w:tr w:rsidR="005E3A16" w:rsidRPr="00092830" w:rsidTr="005C1BA1">
        <w:tc>
          <w:tcPr>
            <w:tcW w:w="785" w:type="dxa"/>
          </w:tcPr>
          <w:p w:rsidR="005E3A16" w:rsidRPr="00092830" w:rsidRDefault="00854D17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5</w:t>
            </w:r>
          </w:p>
        </w:tc>
        <w:tc>
          <w:tcPr>
            <w:tcW w:w="1436" w:type="dxa"/>
          </w:tcPr>
          <w:p w:rsidR="005E3A16" w:rsidRPr="00092830" w:rsidRDefault="00BD70B8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irstnameTH</w:t>
            </w:r>
          </w:p>
        </w:tc>
        <w:tc>
          <w:tcPr>
            <w:tcW w:w="1492" w:type="dxa"/>
          </w:tcPr>
          <w:p w:rsidR="005E3A16" w:rsidRPr="00092830" w:rsidRDefault="00003D6F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Varchar(50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)</w:t>
            </w:r>
          </w:p>
        </w:tc>
        <w:tc>
          <w:tcPr>
            <w:tcW w:w="2245" w:type="dxa"/>
          </w:tcPr>
          <w:p w:rsidR="005E3A16" w:rsidRPr="00092830" w:rsidRDefault="00427B33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ชื่อจริงภาษาไทย</w:t>
            </w:r>
          </w:p>
        </w:tc>
        <w:tc>
          <w:tcPr>
            <w:tcW w:w="2790" w:type="dxa"/>
          </w:tcPr>
          <w:p w:rsidR="005E3A16" w:rsidRPr="00092830" w:rsidRDefault="00234197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Boonpan”</w:t>
            </w:r>
          </w:p>
        </w:tc>
      </w:tr>
      <w:tr w:rsidR="005E3A16" w:rsidRPr="00092830" w:rsidTr="005C1BA1">
        <w:tc>
          <w:tcPr>
            <w:tcW w:w="785" w:type="dxa"/>
          </w:tcPr>
          <w:p w:rsidR="005E3A16" w:rsidRPr="00092830" w:rsidRDefault="00854D17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6</w:t>
            </w:r>
          </w:p>
        </w:tc>
        <w:tc>
          <w:tcPr>
            <w:tcW w:w="1436" w:type="dxa"/>
          </w:tcPr>
          <w:p w:rsidR="005E3A16" w:rsidRPr="00092830" w:rsidRDefault="00BD70B8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lastnameTH</w:t>
            </w:r>
          </w:p>
        </w:tc>
        <w:tc>
          <w:tcPr>
            <w:tcW w:w="1492" w:type="dxa"/>
          </w:tcPr>
          <w:p w:rsidR="005E3A16" w:rsidRPr="00092830" w:rsidRDefault="00003D6F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Varchar(50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)</w:t>
            </w:r>
          </w:p>
        </w:tc>
        <w:tc>
          <w:tcPr>
            <w:tcW w:w="2245" w:type="dxa"/>
          </w:tcPr>
          <w:p w:rsidR="005E3A16" w:rsidRPr="00092830" w:rsidRDefault="00427B33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นามสกุลภาษาไทย</w:t>
            </w:r>
          </w:p>
        </w:tc>
        <w:tc>
          <w:tcPr>
            <w:tcW w:w="2790" w:type="dxa"/>
          </w:tcPr>
          <w:p w:rsidR="005E3A16" w:rsidRPr="00092830" w:rsidRDefault="00234197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บุญปั๋น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”</w:t>
            </w:r>
          </w:p>
        </w:tc>
      </w:tr>
      <w:tr w:rsidR="005E3A16" w:rsidRPr="00092830" w:rsidTr="005C1BA1">
        <w:tc>
          <w:tcPr>
            <w:tcW w:w="785" w:type="dxa"/>
          </w:tcPr>
          <w:p w:rsidR="005E3A16" w:rsidRPr="00092830" w:rsidRDefault="00854D17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7</w:t>
            </w:r>
          </w:p>
        </w:tc>
        <w:tc>
          <w:tcPr>
            <w:tcW w:w="1436" w:type="dxa"/>
          </w:tcPr>
          <w:p w:rsidR="005E3A16" w:rsidRPr="00092830" w:rsidRDefault="00BD70B8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tudentid</w:t>
            </w:r>
          </w:p>
        </w:tc>
        <w:tc>
          <w:tcPr>
            <w:tcW w:w="1492" w:type="dxa"/>
          </w:tcPr>
          <w:p w:rsidR="005E3A16" w:rsidRPr="00092830" w:rsidRDefault="00A94A9B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Char(9)</w:t>
            </w:r>
          </w:p>
        </w:tc>
        <w:tc>
          <w:tcPr>
            <w:tcW w:w="2245" w:type="dxa"/>
          </w:tcPr>
          <w:p w:rsidR="005E3A16" w:rsidRPr="00092830" w:rsidRDefault="00504AC0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หัสนักศึกษา</w:t>
            </w:r>
          </w:p>
        </w:tc>
        <w:tc>
          <w:tcPr>
            <w:tcW w:w="2790" w:type="dxa"/>
          </w:tcPr>
          <w:p w:rsidR="005E3A16" w:rsidRPr="00092830" w:rsidRDefault="00234197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540510828”</w:t>
            </w:r>
          </w:p>
        </w:tc>
      </w:tr>
      <w:tr w:rsidR="005E3A16" w:rsidRPr="00092830" w:rsidTr="005C1BA1">
        <w:tc>
          <w:tcPr>
            <w:tcW w:w="785" w:type="dxa"/>
          </w:tcPr>
          <w:p w:rsidR="005E3A16" w:rsidRPr="00092830" w:rsidRDefault="00854D17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8</w:t>
            </w:r>
          </w:p>
        </w:tc>
        <w:tc>
          <w:tcPr>
            <w:tcW w:w="1436" w:type="dxa"/>
          </w:tcPr>
          <w:p w:rsidR="005E3A16" w:rsidRPr="00092830" w:rsidRDefault="00BD70B8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acultyEN</w:t>
            </w:r>
          </w:p>
        </w:tc>
        <w:tc>
          <w:tcPr>
            <w:tcW w:w="1492" w:type="dxa"/>
          </w:tcPr>
          <w:p w:rsidR="005E3A16" w:rsidRPr="00092830" w:rsidRDefault="00A94A9B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Varchar(100)</w:t>
            </w:r>
          </w:p>
        </w:tc>
        <w:tc>
          <w:tcPr>
            <w:tcW w:w="2245" w:type="dxa"/>
          </w:tcPr>
          <w:p w:rsidR="005E3A16" w:rsidRPr="00092830" w:rsidRDefault="00AD5705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ชื่อคณะ</w:t>
            </w:r>
            <w:r w:rsidR="00DF3F6A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ภาษาอังกฤษ</w:t>
            </w:r>
          </w:p>
        </w:tc>
        <w:tc>
          <w:tcPr>
            <w:tcW w:w="2790" w:type="dxa"/>
          </w:tcPr>
          <w:p w:rsidR="005E3A16" w:rsidRPr="00092830" w:rsidRDefault="00234197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</w:t>
            </w:r>
            <w:r w:rsidR="0065493B" w:rsidRPr="00092830">
              <w:rPr>
                <w:rFonts w:ascii="Cordia New" w:hAnsi="Cordia New" w:cs="Cordia New"/>
                <w:color w:val="000000" w:themeColor="text1"/>
                <w:sz w:val="28"/>
              </w:rPr>
              <w:t>Faculty of Science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”</w:t>
            </w:r>
          </w:p>
        </w:tc>
      </w:tr>
      <w:tr w:rsidR="00DF3F6A" w:rsidRPr="00092830" w:rsidTr="005C1BA1">
        <w:tc>
          <w:tcPr>
            <w:tcW w:w="785" w:type="dxa"/>
          </w:tcPr>
          <w:p w:rsidR="00DF3F6A" w:rsidRPr="00092830" w:rsidRDefault="00854D17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9</w:t>
            </w:r>
          </w:p>
        </w:tc>
        <w:tc>
          <w:tcPr>
            <w:tcW w:w="1436" w:type="dxa"/>
          </w:tcPr>
          <w:p w:rsidR="00DF3F6A" w:rsidRPr="00092830" w:rsidRDefault="00DF3F6A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acultyTH</w:t>
            </w:r>
          </w:p>
        </w:tc>
        <w:tc>
          <w:tcPr>
            <w:tcW w:w="1492" w:type="dxa"/>
          </w:tcPr>
          <w:p w:rsidR="00DF3F6A" w:rsidRPr="00092830" w:rsidRDefault="00DF3F6A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Varchar(100)</w:t>
            </w:r>
          </w:p>
        </w:tc>
        <w:tc>
          <w:tcPr>
            <w:tcW w:w="2245" w:type="dxa"/>
          </w:tcPr>
          <w:p w:rsidR="00DF3F6A" w:rsidRPr="00092830" w:rsidRDefault="00DF3F6A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ชื่อคณะ</w:t>
            </w:r>
            <w:r w:rsidR="00EE669D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ภาษาไทย</w:t>
            </w:r>
          </w:p>
        </w:tc>
        <w:tc>
          <w:tcPr>
            <w:tcW w:w="2790" w:type="dxa"/>
          </w:tcPr>
          <w:p w:rsidR="00DF3F6A" w:rsidRPr="00092830" w:rsidRDefault="00234197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</w:t>
            </w:r>
            <w:r w:rsidR="0086727D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คณะวิทยาศาสตร์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”</w:t>
            </w:r>
          </w:p>
        </w:tc>
      </w:tr>
      <w:tr w:rsidR="0084437C" w:rsidRPr="00092830" w:rsidTr="005C1BA1">
        <w:tc>
          <w:tcPr>
            <w:tcW w:w="785" w:type="dxa"/>
          </w:tcPr>
          <w:p w:rsidR="0084437C" w:rsidRPr="00092830" w:rsidRDefault="00854D17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10</w:t>
            </w:r>
          </w:p>
        </w:tc>
        <w:tc>
          <w:tcPr>
            <w:tcW w:w="1436" w:type="dxa"/>
          </w:tcPr>
          <w:p w:rsidR="0084437C" w:rsidRPr="00092830" w:rsidRDefault="00493589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email</w:t>
            </w:r>
          </w:p>
        </w:tc>
        <w:tc>
          <w:tcPr>
            <w:tcW w:w="1492" w:type="dxa"/>
          </w:tcPr>
          <w:p w:rsidR="0084437C" w:rsidRPr="00092830" w:rsidRDefault="00493589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Varchar(</w:t>
            </w:r>
            <w:r w:rsidR="008C4AD5">
              <w:rPr>
                <w:rFonts w:ascii="Cordia New" w:hAnsi="Cordia New" w:cs="Cordia New"/>
                <w:color w:val="000000" w:themeColor="text1"/>
                <w:sz w:val="28"/>
              </w:rPr>
              <w:t>10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0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)</w:t>
            </w:r>
          </w:p>
        </w:tc>
        <w:tc>
          <w:tcPr>
            <w:tcW w:w="2245" w:type="dxa"/>
          </w:tcPr>
          <w:p w:rsidR="0084437C" w:rsidRPr="00092830" w:rsidRDefault="00D37252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อีเมล</w:t>
            </w:r>
          </w:p>
        </w:tc>
        <w:tc>
          <w:tcPr>
            <w:tcW w:w="2790" w:type="dxa"/>
          </w:tcPr>
          <w:p w:rsidR="0084437C" w:rsidRPr="00092830" w:rsidRDefault="005027C3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siwaphol.test@gmail.com</w:t>
            </w:r>
          </w:p>
        </w:tc>
      </w:tr>
      <w:tr w:rsidR="00DF3F6A" w:rsidRPr="00092830" w:rsidTr="005C1BA1">
        <w:tc>
          <w:tcPr>
            <w:tcW w:w="785" w:type="dxa"/>
          </w:tcPr>
          <w:p w:rsidR="00DF3F6A" w:rsidRPr="00092830" w:rsidRDefault="0084437C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1</w:t>
            </w:r>
            <w:r w:rsidR="00854D17">
              <w:rPr>
                <w:rFonts w:ascii="Cordia New" w:hAnsi="Cordia New" w:cs="Cordia New"/>
                <w:color w:val="000000" w:themeColor="text1"/>
                <w:sz w:val="28"/>
              </w:rPr>
              <w:t>1</w:t>
            </w:r>
          </w:p>
        </w:tc>
        <w:tc>
          <w:tcPr>
            <w:tcW w:w="1436" w:type="dxa"/>
          </w:tcPr>
          <w:p w:rsidR="00DF3F6A" w:rsidRPr="00092830" w:rsidRDefault="00DF3F6A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role</w:t>
            </w:r>
          </w:p>
        </w:tc>
        <w:tc>
          <w:tcPr>
            <w:tcW w:w="1492" w:type="dxa"/>
          </w:tcPr>
          <w:p w:rsidR="00DF3F6A" w:rsidRPr="00092830" w:rsidRDefault="00DF3F6A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Char(2)</w:t>
            </w:r>
          </w:p>
        </w:tc>
        <w:tc>
          <w:tcPr>
            <w:tcW w:w="2245" w:type="dxa"/>
          </w:tcPr>
          <w:p w:rsidR="00DF3F6A" w:rsidRPr="00092830" w:rsidRDefault="00AB2E29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บทบาทของผู้ใช้</w:t>
            </w:r>
          </w:p>
        </w:tc>
        <w:tc>
          <w:tcPr>
            <w:tcW w:w="2790" w:type="dxa"/>
          </w:tcPr>
          <w:p w:rsidR="00DF3F6A" w:rsidRPr="00092830" w:rsidRDefault="00234197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</w:t>
            </w:r>
            <w:r w:rsidR="001A0BA5" w:rsidRPr="00092830">
              <w:rPr>
                <w:rFonts w:ascii="Cordia New" w:hAnsi="Cordia New" w:cs="Cordia New"/>
                <w:color w:val="000000" w:themeColor="text1"/>
                <w:sz w:val="28"/>
              </w:rPr>
              <w:t>ST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”</w:t>
            </w:r>
          </w:p>
        </w:tc>
      </w:tr>
    </w:tbl>
    <w:p w:rsidR="00E63913" w:rsidRDefault="00E63913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lastRenderedPageBreak/>
        <w:t>รายละเอียดข้อมูลในตารางโปรแกรม</w:t>
      </w:r>
    </w:p>
    <w:p w:rsidR="00721CB4" w:rsidRPr="00092830" w:rsidRDefault="00721CB4" w:rsidP="001F007C">
      <w:pPr>
        <w:pStyle w:val="Figure"/>
        <w:spacing w:after="0"/>
        <w:jc w:val="left"/>
        <w:rPr>
          <w:color w:val="000000" w:themeColor="text1"/>
        </w:rPr>
      </w:pPr>
      <w:bookmarkStart w:id="121" w:name="_Toc419495982"/>
      <w:bookmarkStart w:id="122" w:name="_Toc419678414"/>
      <w:r w:rsidRPr="00092830">
        <w:rPr>
          <w:color w:val="000000" w:themeColor="text1"/>
          <w:cs/>
        </w:rPr>
        <w:t xml:space="preserve">ตารางที่ 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TYLEREF </w:instrText>
      </w:r>
      <w:r w:rsidR="001565B0">
        <w:rPr>
          <w:color w:val="000000" w:themeColor="text1"/>
          <w:cs/>
        </w:rPr>
        <w:instrText xml:space="preserve">1 </w:instrText>
      </w:r>
      <w:r w:rsidR="001565B0">
        <w:rPr>
          <w:color w:val="000000" w:themeColor="text1"/>
        </w:rPr>
        <w:instrText>\s</w:instrText>
      </w:r>
      <w:r w:rsidR="001565B0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4</w:t>
      </w:r>
      <w:r w:rsidR="003F373E">
        <w:rPr>
          <w:color w:val="000000" w:themeColor="text1"/>
          <w:cs/>
        </w:rPr>
        <w:fldChar w:fldCharType="end"/>
      </w:r>
      <w:r w:rsidR="001565B0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EQ </w:instrText>
      </w:r>
      <w:r w:rsidR="001565B0">
        <w:rPr>
          <w:color w:val="000000" w:themeColor="text1"/>
          <w:cs/>
        </w:rPr>
        <w:instrText xml:space="preserve">ตารางที่ </w:instrText>
      </w:r>
      <w:r w:rsidR="001565B0">
        <w:rPr>
          <w:color w:val="000000" w:themeColor="text1"/>
        </w:rPr>
        <w:instrText xml:space="preserve">\* ARABIC \s </w:instrText>
      </w:r>
      <w:r w:rsidR="001565B0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6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รายละเอียดข้อมูลในตารางโปรแกรม</w:t>
      </w:r>
      <w:bookmarkEnd w:id="121"/>
      <w:bookmarkEnd w:id="122"/>
    </w:p>
    <w:tbl>
      <w:tblPr>
        <w:tblStyle w:val="TableGrid"/>
        <w:tblW w:w="0" w:type="auto"/>
        <w:tblLook w:val="04A0"/>
      </w:tblPr>
      <w:tblGrid>
        <w:gridCol w:w="783"/>
        <w:gridCol w:w="1593"/>
        <w:gridCol w:w="1486"/>
        <w:gridCol w:w="2223"/>
        <w:gridCol w:w="2663"/>
      </w:tblGrid>
      <w:tr w:rsidR="004D49FC" w:rsidRPr="00092830" w:rsidTr="0060441E">
        <w:tc>
          <w:tcPr>
            <w:tcW w:w="8748" w:type="dxa"/>
            <w:gridSpan w:val="5"/>
          </w:tcPr>
          <w:p w:rsidR="004D49FC" w:rsidRPr="00092830" w:rsidRDefault="004D49FC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ตาราง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: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        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PROGRAMS</w:t>
            </w:r>
          </w:p>
          <w:p w:rsidR="004D49FC" w:rsidRPr="00092830" w:rsidRDefault="004D49FC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คำอธิบาย 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: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    เก็บข้อมูล</w:t>
            </w:r>
            <w:r w:rsidR="00245EE3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โปรแกรม</w:t>
            </w:r>
            <w:r w:rsidR="004324B3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ี่เชื่อมต่อกับโมดูลยืนยันตัวตน</w:t>
            </w:r>
          </w:p>
          <w:p w:rsidR="004D49FC" w:rsidRPr="00092830" w:rsidRDefault="004D49FC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คีย์หลัก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  :   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   </w:t>
            </w:r>
            <w:r w:rsidR="002E343F" w:rsidRPr="00092830">
              <w:rPr>
                <w:rFonts w:ascii="Cordia New" w:hAnsi="Cordia New" w:cs="Cordia New"/>
                <w:color w:val="000000" w:themeColor="text1"/>
                <w:sz w:val="28"/>
              </w:rPr>
              <w:t>programID</w:t>
            </w:r>
          </w:p>
          <w:p w:rsidR="004D49FC" w:rsidRPr="00092830" w:rsidRDefault="004D49FC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ตารางอ้างอิง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 :  </w:t>
            </w:r>
            <w:r w:rsidR="00FC04C3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ไม่มี</w:t>
            </w:r>
          </w:p>
        </w:tc>
      </w:tr>
      <w:tr w:rsidR="004D49FC" w:rsidRPr="00092830" w:rsidTr="0060441E">
        <w:tc>
          <w:tcPr>
            <w:tcW w:w="783" w:type="dxa"/>
          </w:tcPr>
          <w:p w:rsidR="004D49FC" w:rsidRPr="00092830" w:rsidRDefault="004D49FC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ำดับ</w:t>
            </w:r>
          </w:p>
        </w:tc>
        <w:tc>
          <w:tcPr>
            <w:tcW w:w="1593" w:type="dxa"/>
          </w:tcPr>
          <w:p w:rsidR="004D49FC" w:rsidRPr="00092830" w:rsidRDefault="004D49FC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ชื่อฟิลด์</w:t>
            </w:r>
          </w:p>
        </w:tc>
        <w:tc>
          <w:tcPr>
            <w:tcW w:w="1486" w:type="dxa"/>
          </w:tcPr>
          <w:p w:rsidR="004D49FC" w:rsidRPr="00092830" w:rsidRDefault="004D49FC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ชนิด</w:t>
            </w:r>
          </w:p>
        </w:tc>
        <w:tc>
          <w:tcPr>
            <w:tcW w:w="2223" w:type="dxa"/>
          </w:tcPr>
          <w:p w:rsidR="004D49FC" w:rsidRPr="00092830" w:rsidRDefault="004D49FC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ความหมาย</w:t>
            </w:r>
          </w:p>
        </w:tc>
        <w:tc>
          <w:tcPr>
            <w:tcW w:w="2663" w:type="dxa"/>
          </w:tcPr>
          <w:p w:rsidR="004D49FC" w:rsidRPr="00092830" w:rsidRDefault="004D49FC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ค่าตัวอย่าง</w:t>
            </w:r>
          </w:p>
        </w:tc>
      </w:tr>
      <w:tr w:rsidR="004D49FC" w:rsidRPr="00092830" w:rsidTr="0060441E">
        <w:tc>
          <w:tcPr>
            <w:tcW w:w="783" w:type="dxa"/>
          </w:tcPr>
          <w:p w:rsidR="004D49FC" w:rsidRPr="00092830" w:rsidRDefault="004D49FC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1</w:t>
            </w:r>
          </w:p>
        </w:tc>
        <w:tc>
          <w:tcPr>
            <w:tcW w:w="1593" w:type="dxa"/>
          </w:tcPr>
          <w:p w:rsidR="004D49FC" w:rsidRPr="00092830" w:rsidRDefault="009A34F3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programID</w:t>
            </w:r>
          </w:p>
        </w:tc>
        <w:tc>
          <w:tcPr>
            <w:tcW w:w="1486" w:type="dxa"/>
          </w:tcPr>
          <w:p w:rsidR="004D49FC" w:rsidRPr="00092830" w:rsidRDefault="004D49FC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Char(</w:t>
            </w:r>
            <w:r w:rsidR="00534E83" w:rsidRPr="00092830">
              <w:rPr>
                <w:rFonts w:ascii="Cordia New" w:hAnsi="Cordia New" w:cs="Cordia New"/>
                <w:color w:val="000000" w:themeColor="text1"/>
                <w:sz w:val="28"/>
              </w:rPr>
              <w:t>6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)</w:t>
            </w:r>
          </w:p>
        </w:tc>
        <w:tc>
          <w:tcPr>
            <w:tcW w:w="2223" w:type="dxa"/>
          </w:tcPr>
          <w:p w:rsidR="004D49FC" w:rsidRPr="00092830" w:rsidRDefault="00E839A6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หัสของโปรแกรม</w:t>
            </w:r>
          </w:p>
        </w:tc>
        <w:tc>
          <w:tcPr>
            <w:tcW w:w="2663" w:type="dxa"/>
          </w:tcPr>
          <w:p w:rsidR="004D49FC" w:rsidRPr="00092830" w:rsidRDefault="004D49FC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</w:t>
            </w:r>
            <w:r w:rsidR="00DC21E5" w:rsidRPr="00092830">
              <w:rPr>
                <w:rFonts w:ascii="Cordia New" w:hAnsi="Cordia New" w:cs="Cordia New"/>
                <w:color w:val="000000" w:themeColor="text1"/>
                <w:sz w:val="28"/>
              </w:rPr>
              <w:t>STDWEB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”</w:t>
            </w:r>
          </w:p>
        </w:tc>
      </w:tr>
      <w:tr w:rsidR="004D49FC" w:rsidRPr="00092830" w:rsidTr="0060441E">
        <w:tc>
          <w:tcPr>
            <w:tcW w:w="783" w:type="dxa"/>
          </w:tcPr>
          <w:p w:rsidR="004D49FC" w:rsidRPr="00092830" w:rsidRDefault="004D49FC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2</w:t>
            </w:r>
          </w:p>
        </w:tc>
        <w:tc>
          <w:tcPr>
            <w:tcW w:w="1593" w:type="dxa"/>
          </w:tcPr>
          <w:p w:rsidR="004D49FC" w:rsidRPr="00092830" w:rsidRDefault="00880959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programname</w:t>
            </w:r>
          </w:p>
        </w:tc>
        <w:tc>
          <w:tcPr>
            <w:tcW w:w="1486" w:type="dxa"/>
          </w:tcPr>
          <w:p w:rsidR="004D49FC" w:rsidRPr="00092830" w:rsidRDefault="004B11B9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Varchar(100</w:t>
            </w:r>
            <w:r w:rsidR="004D49FC" w:rsidRPr="00092830">
              <w:rPr>
                <w:rFonts w:ascii="Cordia New" w:hAnsi="Cordia New" w:cs="Cordia New"/>
                <w:color w:val="000000" w:themeColor="text1"/>
                <w:sz w:val="28"/>
              </w:rPr>
              <w:t>)</w:t>
            </w:r>
          </w:p>
        </w:tc>
        <w:tc>
          <w:tcPr>
            <w:tcW w:w="2223" w:type="dxa"/>
          </w:tcPr>
          <w:p w:rsidR="004D49FC" w:rsidRPr="00092830" w:rsidRDefault="004D49FC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ชื่อ</w:t>
            </w:r>
            <w:r w:rsidR="00E839A6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โปรแกรม</w:t>
            </w:r>
          </w:p>
        </w:tc>
        <w:tc>
          <w:tcPr>
            <w:tcW w:w="2663" w:type="dxa"/>
          </w:tcPr>
          <w:p w:rsidR="004D49FC" w:rsidRPr="00092830" w:rsidRDefault="004D49FC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</w:t>
            </w:r>
            <w:r w:rsidR="00B23D3D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ะบบจัดการการส่งการบ้าน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”</w:t>
            </w:r>
          </w:p>
        </w:tc>
      </w:tr>
      <w:tr w:rsidR="004D49FC" w:rsidRPr="00092830" w:rsidTr="0060441E">
        <w:tc>
          <w:tcPr>
            <w:tcW w:w="783" w:type="dxa"/>
          </w:tcPr>
          <w:p w:rsidR="004D49FC" w:rsidRPr="00092830" w:rsidRDefault="004D49FC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3</w:t>
            </w:r>
          </w:p>
        </w:tc>
        <w:tc>
          <w:tcPr>
            <w:tcW w:w="1593" w:type="dxa"/>
          </w:tcPr>
          <w:p w:rsidR="004D49FC" w:rsidRPr="00092830" w:rsidRDefault="00880959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programaddress</w:t>
            </w:r>
          </w:p>
        </w:tc>
        <w:tc>
          <w:tcPr>
            <w:tcW w:w="1486" w:type="dxa"/>
          </w:tcPr>
          <w:p w:rsidR="004D49FC" w:rsidRPr="00092830" w:rsidRDefault="004B11B9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Varchar(255</w:t>
            </w:r>
            <w:r w:rsidR="004D49FC" w:rsidRPr="00092830">
              <w:rPr>
                <w:rFonts w:ascii="Cordia New" w:hAnsi="Cordia New" w:cs="Cordia New"/>
                <w:color w:val="000000" w:themeColor="text1"/>
                <w:sz w:val="28"/>
              </w:rPr>
              <w:t>)</w:t>
            </w:r>
          </w:p>
        </w:tc>
        <w:tc>
          <w:tcPr>
            <w:tcW w:w="2223" w:type="dxa"/>
          </w:tcPr>
          <w:p w:rsidR="004D49FC" w:rsidRPr="00092830" w:rsidRDefault="00E64E19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ี่อยู่</w:t>
            </w:r>
            <w:r w:rsidR="00D40722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ยูอาร์แอล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องโปรแกรม</w:t>
            </w:r>
          </w:p>
        </w:tc>
        <w:tc>
          <w:tcPr>
            <w:tcW w:w="2663" w:type="dxa"/>
          </w:tcPr>
          <w:p w:rsidR="004D49FC" w:rsidRPr="00092830" w:rsidRDefault="004D49FC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</w:t>
            </w:r>
            <w:r w:rsidR="00F74E11" w:rsidRPr="00092830">
              <w:rPr>
                <w:rFonts w:ascii="Cordia New" w:hAnsi="Cordia New" w:cs="Cordia New"/>
                <w:color w:val="000000" w:themeColor="text1"/>
                <w:sz w:val="28"/>
              </w:rPr>
              <w:t>http://localhost/Student</w:t>
            </w:r>
            <w:r w:rsidR="006D13A9" w:rsidRPr="00092830">
              <w:rPr>
                <w:rFonts w:ascii="Cordia New" w:hAnsi="Cordia New" w:cs="Cordia New"/>
                <w:color w:val="000000" w:themeColor="text1"/>
                <w:sz w:val="28"/>
              </w:rPr>
              <w:t>Web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”</w:t>
            </w:r>
          </w:p>
        </w:tc>
      </w:tr>
    </w:tbl>
    <w:p w:rsidR="000A4231" w:rsidRPr="00092830" w:rsidRDefault="000A4231" w:rsidP="001F007C">
      <w:pPr>
        <w:pStyle w:val="Figure"/>
        <w:jc w:val="left"/>
        <w:rPr>
          <w:color w:val="000000" w:themeColor="text1"/>
        </w:rPr>
      </w:pPr>
    </w:p>
    <w:p w:rsidR="009D1795" w:rsidRPr="00092830" w:rsidRDefault="009D1795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รายละเอียดข้อมูลในตาราง</w:t>
      </w:r>
      <w:r w:rsidR="001D74D8" w:rsidRPr="00092830">
        <w:rPr>
          <w:color w:val="000000" w:themeColor="text1"/>
          <w:cs/>
        </w:rPr>
        <w:t>บทบาท</w:t>
      </w:r>
    </w:p>
    <w:p w:rsidR="0050333D" w:rsidRPr="00092830" w:rsidRDefault="0050333D" w:rsidP="001F007C">
      <w:pPr>
        <w:pStyle w:val="Figure"/>
        <w:spacing w:after="0"/>
        <w:jc w:val="left"/>
        <w:rPr>
          <w:color w:val="000000" w:themeColor="text1"/>
        </w:rPr>
      </w:pPr>
      <w:bookmarkStart w:id="123" w:name="_Toc419495983"/>
      <w:bookmarkStart w:id="124" w:name="_Toc419678415"/>
      <w:r w:rsidRPr="00092830">
        <w:rPr>
          <w:color w:val="000000" w:themeColor="text1"/>
          <w:cs/>
        </w:rPr>
        <w:t xml:space="preserve">ตารางที่ 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TYLEREF </w:instrText>
      </w:r>
      <w:r w:rsidR="001565B0">
        <w:rPr>
          <w:color w:val="000000" w:themeColor="text1"/>
          <w:cs/>
        </w:rPr>
        <w:instrText xml:space="preserve">1 </w:instrText>
      </w:r>
      <w:r w:rsidR="001565B0">
        <w:rPr>
          <w:color w:val="000000" w:themeColor="text1"/>
        </w:rPr>
        <w:instrText>\s</w:instrText>
      </w:r>
      <w:r w:rsidR="001565B0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4</w:t>
      </w:r>
      <w:r w:rsidR="003F373E">
        <w:rPr>
          <w:color w:val="000000" w:themeColor="text1"/>
          <w:cs/>
        </w:rPr>
        <w:fldChar w:fldCharType="end"/>
      </w:r>
      <w:r w:rsidR="001565B0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EQ </w:instrText>
      </w:r>
      <w:r w:rsidR="001565B0">
        <w:rPr>
          <w:color w:val="000000" w:themeColor="text1"/>
          <w:cs/>
        </w:rPr>
        <w:instrText xml:space="preserve">ตารางที่ </w:instrText>
      </w:r>
      <w:r w:rsidR="001565B0">
        <w:rPr>
          <w:color w:val="000000" w:themeColor="text1"/>
        </w:rPr>
        <w:instrText xml:space="preserve">\* ARABIC \s </w:instrText>
      </w:r>
      <w:r w:rsidR="001565B0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7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รายละเอียดข้อมูลในตารางบทบาท</w:t>
      </w:r>
      <w:bookmarkEnd w:id="123"/>
      <w:bookmarkEnd w:id="124"/>
    </w:p>
    <w:tbl>
      <w:tblPr>
        <w:tblStyle w:val="TableGrid"/>
        <w:tblW w:w="0" w:type="auto"/>
        <w:tblLook w:val="04A0"/>
      </w:tblPr>
      <w:tblGrid>
        <w:gridCol w:w="783"/>
        <w:gridCol w:w="1593"/>
        <w:gridCol w:w="1486"/>
        <w:gridCol w:w="1916"/>
        <w:gridCol w:w="2970"/>
      </w:tblGrid>
      <w:tr w:rsidR="00BF5F10" w:rsidRPr="00092830" w:rsidTr="00F44DAC">
        <w:tc>
          <w:tcPr>
            <w:tcW w:w="8748" w:type="dxa"/>
            <w:gridSpan w:val="5"/>
          </w:tcPr>
          <w:p w:rsidR="00BF5F10" w:rsidRPr="00092830" w:rsidRDefault="00BF5F10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ตาราง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: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        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ROLES</w:t>
            </w:r>
          </w:p>
          <w:p w:rsidR="00BF5F10" w:rsidRPr="00092830" w:rsidRDefault="00BF5F10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คำอธิบาย 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: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    เก็บข้อมูล</w:t>
            </w:r>
            <w:r w:rsidR="004B11AC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บทบาทผู้ใช้งาน</w:t>
            </w:r>
          </w:p>
          <w:p w:rsidR="00BF5F10" w:rsidRPr="00092830" w:rsidRDefault="00BF5F10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คีย์หลัก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  :   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   </w:t>
            </w:r>
            <w:r w:rsidR="001012FC" w:rsidRPr="00092830">
              <w:rPr>
                <w:rFonts w:ascii="Cordia New" w:hAnsi="Cordia New" w:cs="Cordia New"/>
                <w:color w:val="000000" w:themeColor="text1"/>
                <w:sz w:val="28"/>
              </w:rPr>
              <w:t>rolecode</w:t>
            </w:r>
          </w:p>
          <w:p w:rsidR="00BF5F10" w:rsidRPr="00092830" w:rsidRDefault="00BF5F10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ตารางอ้างอิง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 : 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ไม่มี</w:t>
            </w:r>
          </w:p>
        </w:tc>
      </w:tr>
      <w:tr w:rsidR="00BF5F10" w:rsidRPr="00092830" w:rsidTr="00253F97">
        <w:tc>
          <w:tcPr>
            <w:tcW w:w="783" w:type="dxa"/>
          </w:tcPr>
          <w:p w:rsidR="00BF5F10" w:rsidRPr="00092830" w:rsidRDefault="00BF5F1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ำดับ</w:t>
            </w:r>
          </w:p>
        </w:tc>
        <w:tc>
          <w:tcPr>
            <w:tcW w:w="1593" w:type="dxa"/>
          </w:tcPr>
          <w:p w:rsidR="00BF5F10" w:rsidRPr="00092830" w:rsidRDefault="00BF5F1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ชื่อฟิลด์</w:t>
            </w:r>
          </w:p>
        </w:tc>
        <w:tc>
          <w:tcPr>
            <w:tcW w:w="1486" w:type="dxa"/>
          </w:tcPr>
          <w:p w:rsidR="00BF5F10" w:rsidRPr="00092830" w:rsidRDefault="00BF5F1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ชนิด</w:t>
            </w:r>
          </w:p>
        </w:tc>
        <w:tc>
          <w:tcPr>
            <w:tcW w:w="1916" w:type="dxa"/>
          </w:tcPr>
          <w:p w:rsidR="00BF5F10" w:rsidRPr="00092830" w:rsidRDefault="00BF5F1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ความหมาย</w:t>
            </w:r>
          </w:p>
        </w:tc>
        <w:tc>
          <w:tcPr>
            <w:tcW w:w="2970" w:type="dxa"/>
          </w:tcPr>
          <w:p w:rsidR="00BF5F10" w:rsidRPr="00092830" w:rsidRDefault="00BF5F1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ค่าตัวอย่าง</w:t>
            </w:r>
          </w:p>
        </w:tc>
      </w:tr>
      <w:tr w:rsidR="00BF5F10" w:rsidRPr="00092830" w:rsidTr="00253F97">
        <w:tc>
          <w:tcPr>
            <w:tcW w:w="783" w:type="dxa"/>
          </w:tcPr>
          <w:p w:rsidR="00BF5F10" w:rsidRPr="00092830" w:rsidRDefault="00BF5F1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1</w:t>
            </w:r>
          </w:p>
        </w:tc>
        <w:tc>
          <w:tcPr>
            <w:tcW w:w="1593" w:type="dxa"/>
          </w:tcPr>
          <w:p w:rsidR="00BF5F10" w:rsidRPr="00092830" w:rsidRDefault="002E10C1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rolecode</w:t>
            </w:r>
          </w:p>
        </w:tc>
        <w:tc>
          <w:tcPr>
            <w:tcW w:w="1486" w:type="dxa"/>
          </w:tcPr>
          <w:p w:rsidR="00BF5F10" w:rsidRPr="00092830" w:rsidRDefault="00BF5F10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Char(</w:t>
            </w:r>
            <w:r w:rsidR="00C750C9" w:rsidRPr="00092830">
              <w:rPr>
                <w:rFonts w:ascii="Cordia New" w:hAnsi="Cordia New" w:cs="Cordia New"/>
                <w:color w:val="000000" w:themeColor="text1"/>
                <w:sz w:val="28"/>
              </w:rPr>
              <w:t>2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)</w:t>
            </w:r>
          </w:p>
        </w:tc>
        <w:tc>
          <w:tcPr>
            <w:tcW w:w="1916" w:type="dxa"/>
          </w:tcPr>
          <w:p w:rsidR="00BF5F10" w:rsidRPr="00092830" w:rsidRDefault="000931E4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รหัสของบทบาทโดยเป็นตัวย่อ </w:t>
            </w:r>
          </w:p>
        </w:tc>
        <w:tc>
          <w:tcPr>
            <w:tcW w:w="2970" w:type="dxa"/>
          </w:tcPr>
          <w:p w:rsidR="00BF5F10" w:rsidRPr="00092830" w:rsidRDefault="00FD0843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ถ้าเป็นนักศึกษา </w:t>
            </w:r>
            <w:r w:rsidR="00BF5F10" w:rsidRPr="00092830">
              <w:rPr>
                <w:rFonts w:ascii="Cordia New" w:hAnsi="Cordia New" w:cs="Cordia New"/>
                <w:color w:val="000000" w:themeColor="text1"/>
                <w:sz w:val="28"/>
              </w:rPr>
              <w:t>“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T</w:t>
            </w:r>
            <w:r w:rsidR="00BF5F10" w:rsidRPr="00092830">
              <w:rPr>
                <w:rFonts w:ascii="Cordia New" w:hAnsi="Cordia New" w:cs="Cordia New"/>
                <w:color w:val="000000" w:themeColor="text1"/>
                <w:sz w:val="28"/>
              </w:rPr>
              <w:t>”</w:t>
            </w:r>
          </w:p>
          <w:p w:rsidR="002F4774" w:rsidRPr="00092830" w:rsidRDefault="002F4774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ถ้าเป็นอาจารย์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TE”</w:t>
            </w:r>
          </w:p>
          <w:p w:rsidR="002F4774" w:rsidRPr="00092830" w:rsidRDefault="002F4774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ถ้าเป็นนักศึกษาช่วยสอน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TA”</w:t>
            </w:r>
          </w:p>
          <w:p w:rsidR="002F4774" w:rsidRPr="00092830" w:rsidRDefault="002F4774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ถ้าเป็นผู้ดูแลระ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</w:t>
            </w:r>
            <w:r w:rsidR="003333B8" w:rsidRPr="00092830">
              <w:rPr>
                <w:rFonts w:ascii="Cordia New" w:hAnsi="Cordia New" w:cs="Cordia New"/>
                <w:color w:val="000000" w:themeColor="text1"/>
                <w:sz w:val="28"/>
              </w:rPr>
              <w:t>AD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”</w:t>
            </w:r>
          </w:p>
        </w:tc>
      </w:tr>
      <w:tr w:rsidR="00BF5F10" w:rsidRPr="00092830" w:rsidTr="00253F97">
        <w:tc>
          <w:tcPr>
            <w:tcW w:w="783" w:type="dxa"/>
          </w:tcPr>
          <w:p w:rsidR="00BF5F10" w:rsidRPr="00092830" w:rsidRDefault="00BF5F1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2</w:t>
            </w:r>
          </w:p>
        </w:tc>
        <w:tc>
          <w:tcPr>
            <w:tcW w:w="1593" w:type="dxa"/>
          </w:tcPr>
          <w:p w:rsidR="00BF5F10" w:rsidRPr="00092830" w:rsidRDefault="004A3CD8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roledesc</w:t>
            </w:r>
          </w:p>
        </w:tc>
        <w:tc>
          <w:tcPr>
            <w:tcW w:w="1486" w:type="dxa"/>
          </w:tcPr>
          <w:p w:rsidR="00BF5F10" w:rsidRPr="00092830" w:rsidRDefault="00BF5F10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Varchar(100)</w:t>
            </w:r>
          </w:p>
        </w:tc>
        <w:tc>
          <w:tcPr>
            <w:tcW w:w="1916" w:type="dxa"/>
          </w:tcPr>
          <w:p w:rsidR="00BF5F10" w:rsidRPr="00092830" w:rsidRDefault="00D32FB3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คำอธิบายบทบาทนั้น</w:t>
            </w:r>
          </w:p>
        </w:tc>
        <w:tc>
          <w:tcPr>
            <w:tcW w:w="2970" w:type="dxa"/>
          </w:tcPr>
          <w:p w:rsidR="00BF5F10" w:rsidRPr="00092830" w:rsidRDefault="00BF5F10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</w:t>
            </w:r>
            <w:r w:rsidR="00511C73" w:rsidRPr="00092830">
              <w:rPr>
                <w:rFonts w:ascii="Cordia New" w:hAnsi="Cordia New" w:cs="Cordia New"/>
                <w:color w:val="000000" w:themeColor="text1"/>
                <w:sz w:val="28"/>
              </w:rPr>
              <w:t>Student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”</w:t>
            </w:r>
          </w:p>
        </w:tc>
      </w:tr>
    </w:tbl>
    <w:p w:rsidR="005C4BDB" w:rsidRPr="00092830" w:rsidRDefault="005C4BDB" w:rsidP="001F007C">
      <w:pPr>
        <w:pStyle w:val="Figure"/>
        <w:spacing w:before="0" w:after="0"/>
        <w:jc w:val="left"/>
        <w:rPr>
          <w:color w:val="000000" w:themeColor="text1"/>
        </w:rPr>
      </w:pPr>
    </w:p>
    <w:p w:rsidR="00610EE1" w:rsidRPr="00092830" w:rsidRDefault="00610EE1" w:rsidP="001F007C">
      <w:pPr>
        <w:pStyle w:val="Figure"/>
        <w:spacing w:before="0" w:after="0"/>
        <w:jc w:val="left"/>
        <w:rPr>
          <w:color w:val="000000" w:themeColor="text1"/>
        </w:rPr>
      </w:pPr>
    </w:p>
    <w:p w:rsidR="00610EE1" w:rsidRPr="00092830" w:rsidRDefault="00610EE1" w:rsidP="001F007C">
      <w:pPr>
        <w:pStyle w:val="Figure"/>
        <w:spacing w:before="0" w:after="0"/>
        <w:jc w:val="left"/>
        <w:rPr>
          <w:color w:val="000000" w:themeColor="text1"/>
        </w:rPr>
      </w:pPr>
    </w:p>
    <w:p w:rsidR="00610EE1" w:rsidRPr="00092830" w:rsidRDefault="00610EE1" w:rsidP="001F007C">
      <w:pPr>
        <w:pStyle w:val="Figure"/>
        <w:spacing w:before="0" w:after="0"/>
        <w:jc w:val="left"/>
        <w:rPr>
          <w:color w:val="000000" w:themeColor="text1"/>
        </w:rPr>
      </w:pPr>
    </w:p>
    <w:p w:rsidR="00610EE1" w:rsidRPr="00092830" w:rsidRDefault="00610EE1" w:rsidP="001F007C">
      <w:pPr>
        <w:pStyle w:val="Figure"/>
        <w:spacing w:before="0" w:after="0"/>
        <w:jc w:val="left"/>
        <w:rPr>
          <w:color w:val="000000" w:themeColor="text1"/>
        </w:rPr>
      </w:pPr>
    </w:p>
    <w:p w:rsidR="00BB20AE" w:rsidRPr="00092830" w:rsidRDefault="00BB20AE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lastRenderedPageBreak/>
        <w:t>รายละเอียดข้อมูลในตาราง</w:t>
      </w:r>
      <w:r w:rsidR="0005790E" w:rsidRPr="00092830">
        <w:rPr>
          <w:color w:val="000000" w:themeColor="text1"/>
          <w:cs/>
        </w:rPr>
        <w:t>โปรแกรม</w:t>
      </w:r>
      <w:r w:rsidRPr="00092830">
        <w:rPr>
          <w:color w:val="000000" w:themeColor="text1"/>
          <w:cs/>
        </w:rPr>
        <w:t>บทบาท</w:t>
      </w:r>
    </w:p>
    <w:p w:rsidR="000C55B6" w:rsidRPr="00092830" w:rsidRDefault="000C55B6" w:rsidP="001F007C">
      <w:pPr>
        <w:pStyle w:val="Figure"/>
        <w:spacing w:after="0"/>
        <w:jc w:val="left"/>
        <w:rPr>
          <w:color w:val="000000" w:themeColor="text1"/>
        </w:rPr>
      </w:pPr>
      <w:bookmarkStart w:id="125" w:name="_Toc419495984"/>
      <w:bookmarkStart w:id="126" w:name="_Toc419678416"/>
      <w:r w:rsidRPr="00092830">
        <w:rPr>
          <w:color w:val="000000" w:themeColor="text1"/>
          <w:cs/>
        </w:rPr>
        <w:t xml:space="preserve">ตารางที่ 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TYLEREF </w:instrText>
      </w:r>
      <w:r w:rsidR="001565B0">
        <w:rPr>
          <w:color w:val="000000" w:themeColor="text1"/>
          <w:cs/>
        </w:rPr>
        <w:instrText xml:space="preserve">1 </w:instrText>
      </w:r>
      <w:r w:rsidR="001565B0">
        <w:rPr>
          <w:color w:val="000000" w:themeColor="text1"/>
        </w:rPr>
        <w:instrText>\s</w:instrText>
      </w:r>
      <w:r w:rsidR="001565B0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4</w:t>
      </w:r>
      <w:r w:rsidR="003F373E">
        <w:rPr>
          <w:color w:val="000000" w:themeColor="text1"/>
          <w:cs/>
        </w:rPr>
        <w:fldChar w:fldCharType="end"/>
      </w:r>
      <w:r w:rsidR="001565B0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EQ </w:instrText>
      </w:r>
      <w:r w:rsidR="001565B0">
        <w:rPr>
          <w:color w:val="000000" w:themeColor="text1"/>
          <w:cs/>
        </w:rPr>
        <w:instrText xml:space="preserve">ตารางที่ </w:instrText>
      </w:r>
      <w:r w:rsidR="001565B0">
        <w:rPr>
          <w:color w:val="000000" w:themeColor="text1"/>
        </w:rPr>
        <w:instrText xml:space="preserve">\* ARABIC \s </w:instrText>
      </w:r>
      <w:r w:rsidR="001565B0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8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รายละเอียดข้อมูลในตารางโปรแกรมบทบาท</w:t>
      </w:r>
      <w:bookmarkEnd w:id="125"/>
      <w:bookmarkEnd w:id="126"/>
    </w:p>
    <w:tbl>
      <w:tblPr>
        <w:tblStyle w:val="TableGrid"/>
        <w:tblW w:w="0" w:type="auto"/>
        <w:tblLook w:val="04A0"/>
      </w:tblPr>
      <w:tblGrid>
        <w:gridCol w:w="783"/>
        <w:gridCol w:w="1593"/>
        <w:gridCol w:w="1486"/>
        <w:gridCol w:w="2546"/>
        <w:gridCol w:w="2340"/>
      </w:tblGrid>
      <w:tr w:rsidR="00A01C03" w:rsidRPr="00092830" w:rsidTr="00F44DAC">
        <w:tc>
          <w:tcPr>
            <w:tcW w:w="8748" w:type="dxa"/>
            <w:gridSpan w:val="5"/>
          </w:tcPr>
          <w:p w:rsidR="00A01C03" w:rsidRPr="00092830" w:rsidRDefault="00A01C03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ตาราง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: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        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PROGRAMS_ROLES</w:t>
            </w:r>
          </w:p>
          <w:p w:rsidR="00A01C03" w:rsidRPr="00092830" w:rsidRDefault="00A01C03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คำอธิบาย 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: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    เก็บข้อมูล</w:t>
            </w:r>
            <w:r w:rsidR="00544B16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การให้สิทธิแต่ละ</w:t>
            </w:r>
            <w:r w:rsidR="008C504F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บทบาท เข้าใช้งาน</w:t>
            </w:r>
            <w:r w:rsidR="00544B16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โปรแกรม</w:t>
            </w:r>
          </w:p>
          <w:p w:rsidR="00A01C03" w:rsidRPr="00092830" w:rsidRDefault="00A01C03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คีย์หลัก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  :   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   </w:t>
            </w:r>
            <w:r w:rsidR="00B1077E" w:rsidRPr="00092830">
              <w:rPr>
                <w:rFonts w:ascii="Cordia New" w:hAnsi="Cordia New" w:cs="Cordia New"/>
                <w:color w:val="000000" w:themeColor="text1"/>
                <w:sz w:val="28"/>
              </w:rPr>
              <w:t>programID, rolecode</w:t>
            </w:r>
          </w:p>
          <w:p w:rsidR="00A01C03" w:rsidRPr="00092830" w:rsidRDefault="00A01C03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ตารางอ้างอิง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 :  </w:t>
            </w:r>
            <w:r w:rsidR="009761B6"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programID </w:t>
            </w:r>
            <w:r w:rsidR="009761B6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จาก</w:t>
            </w:r>
            <w:r w:rsidR="00532EC7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</w:t>
            </w:r>
            <w:r w:rsidR="00532EC7"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PROGRAMS </w:t>
            </w:r>
            <w:r w:rsidR="004F3807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และ </w:t>
            </w:r>
            <w:r w:rsidR="004F3807"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rolecode </w:t>
            </w:r>
            <w:r w:rsidR="004F3807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จาก </w:t>
            </w:r>
            <w:r w:rsidR="00E14FBA" w:rsidRPr="00092830">
              <w:rPr>
                <w:rFonts w:ascii="Cordia New" w:hAnsi="Cordia New" w:cs="Cordia New"/>
                <w:color w:val="000000" w:themeColor="text1"/>
                <w:sz w:val="28"/>
              </w:rPr>
              <w:t>ROLES</w:t>
            </w:r>
          </w:p>
        </w:tc>
      </w:tr>
      <w:tr w:rsidR="00A01C03" w:rsidRPr="00092830" w:rsidTr="00253F97">
        <w:tc>
          <w:tcPr>
            <w:tcW w:w="783" w:type="dxa"/>
          </w:tcPr>
          <w:p w:rsidR="00A01C03" w:rsidRPr="00092830" w:rsidRDefault="00A01C03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ำดับ</w:t>
            </w:r>
          </w:p>
        </w:tc>
        <w:tc>
          <w:tcPr>
            <w:tcW w:w="1593" w:type="dxa"/>
          </w:tcPr>
          <w:p w:rsidR="00A01C03" w:rsidRPr="00092830" w:rsidRDefault="00A01C03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ชื่อฟิลด์</w:t>
            </w:r>
          </w:p>
        </w:tc>
        <w:tc>
          <w:tcPr>
            <w:tcW w:w="1486" w:type="dxa"/>
          </w:tcPr>
          <w:p w:rsidR="00A01C03" w:rsidRPr="00092830" w:rsidRDefault="00A01C03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ชนิด</w:t>
            </w:r>
          </w:p>
        </w:tc>
        <w:tc>
          <w:tcPr>
            <w:tcW w:w="2546" w:type="dxa"/>
          </w:tcPr>
          <w:p w:rsidR="00A01C03" w:rsidRPr="00092830" w:rsidRDefault="00A01C03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ความหมาย</w:t>
            </w:r>
          </w:p>
        </w:tc>
        <w:tc>
          <w:tcPr>
            <w:tcW w:w="2340" w:type="dxa"/>
          </w:tcPr>
          <w:p w:rsidR="00A01C03" w:rsidRPr="00092830" w:rsidRDefault="00A01C03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ค่าตัวอย่าง</w:t>
            </w:r>
          </w:p>
        </w:tc>
      </w:tr>
      <w:tr w:rsidR="00A01C03" w:rsidRPr="00092830" w:rsidTr="00253F97">
        <w:tc>
          <w:tcPr>
            <w:tcW w:w="783" w:type="dxa"/>
          </w:tcPr>
          <w:p w:rsidR="00A01C03" w:rsidRPr="00092830" w:rsidRDefault="00A01C03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1</w:t>
            </w:r>
          </w:p>
        </w:tc>
        <w:tc>
          <w:tcPr>
            <w:tcW w:w="1593" w:type="dxa"/>
          </w:tcPr>
          <w:p w:rsidR="00A01C03" w:rsidRPr="00092830" w:rsidRDefault="00A77F73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programID</w:t>
            </w:r>
          </w:p>
        </w:tc>
        <w:tc>
          <w:tcPr>
            <w:tcW w:w="1486" w:type="dxa"/>
          </w:tcPr>
          <w:p w:rsidR="00A01C03" w:rsidRPr="00092830" w:rsidRDefault="00A01C03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Char(</w:t>
            </w:r>
            <w:r w:rsidR="007B10C6" w:rsidRPr="00092830">
              <w:rPr>
                <w:rFonts w:ascii="Cordia New" w:hAnsi="Cordia New" w:cs="Cordia New"/>
                <w:color w:val="000000" w:themeColor="text1"/>
                <w:sz w:val="28"/>
              </w:rPr>
              <w:t>6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)</w:t>
            </w:r>
          </w:p>
        </w:tc>
        <w:tc>
          <w:tcPr>
            <w:tcW w:w="2546" w:type="dxa"/>
          </w:tcPr>
          <w:p w:rsidR="00A01C03" w:rsidRPr="00092830" w:rsidRDefault="00A01C03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หัสของ</w:t>
            </w:r>
            <w:r w:rsidR="00070502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โปรแกรม</w:t>
            </w:r>
          </w:p>
        </w:tc>
        <w:tc>
          <w:tcPr>
            <w:tcW w:w="2340" w:type="dxa"/>
          </w:tcPr>
          <w:p w:rsidR="00A01C03" w:rsidRPr="00092830" w:rsidRDefault="00330CF8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</w:t>
            </w:r>
            <w:r w:rsidR="004F4A06" w:rsidRPr="00092830">
              <w:rPr>
                <w:rFonts w:ascii="Cordia New" w:hAnsi="Cordia New" w:cs="Cordia New"/>
                <w:color w:val="000000" w:themeColor="text1"/>
                <w:sz w:val="28"/>
              </w:rPr>
              <w:t>STDWEB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”</w:t>
            </w:r>
          </w:p>
        </w:tc>
      </w:tr>
      <w:tr w:rsidR="00A01C03" w:rsidRPr="00092830" w:rsidTr="00253F97">
        <w:tc>
          <w:tcPr>
            <w:tcW w:w="783" w:type="dxa"/>
          </w:tcPr>
          <w:p w:rsidR="00A01C03" w:rsidRPr="00092830" w:rsidRDefault="00A01C03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2</w:t>
            </w:r>
          </w:p>
        </w:tc>
        <w:tc>
          <w:tcPr>
            <w:tcW w:w="1593" w:type="dxa"/>
          </w:tcPr>
          <w:p w:rsidR="00A01C03" w:rsidRPr="00092830" w:rsidRDefault="00A77F73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rolecode</w:t>
            </w:r>
          </w:p>
        </w:tc>
        <w:tc>
          <w:tcPr>
            <w:tcW w:w="1486" w:type="dxa"/>
          </w:tcPr>
          <w:p w:rsidR="00A01C03" w:rsidRPr="00092830" w:rsidRDefault="007B10C6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C</w:t>
            </w:r>
            <w:r w:rsidR="00A01C03" w:rsidRPr="00092830">
              <w:rPr>
                <w:rFonts w:ascii="Cordia New" w:hAnsi="Cordia New" w:cs="Cordia New"/>
                <w:color w:val="000000" w:themeColor="text1"/>
                <w:sz w:val="28"/>
              </w:rPr>
              <w:t>har(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2</w:t>
            </w:r>
            <w:r w:rsidR="00A01C03" w:rsidRPr="00092830">
              <w:rPr>
                <w:rFonts w:ascii="Cordia New" w:hAnsi="Cordia New" w:cs="Cordia New"/>
                <w:color w:val="000000" w:themeColor="text1"/>
                <w:sz w:val="28"/>
              </w:rPr>
              <w:t>)</w:t>
            </w:r>
          </w:p>
        </w:tc>
        <w:tc>
          <w:tcPr>
            <w:tcW w:w="2546" w:type="dxa"/>
          </w:tcPr>
          <w:p w:rsidR="00A01C03" w:rsidRPr="00092830" w:rsidRDefault="005F04DE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หัสของบทบาทโดยเป็นตัวย่อ</w:t>
            </w:r>
          </w:p>
        </w:tc>
        <w:tc>
          <w:tcPr>
            <w:tcW w:w="2340" w:type="dxa"/>
          </w:tcPr>
          <w:p w:rsidR="00A01C03" w:rsidRPr="00092830" w:rsidRDefault="00A01C03" w:rsidP="001F007C">
            <w:pPr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“</w:t>
            </w:r>
            <w:r w:rsidR="00010196" w:rsidRPr="00092830">
              <w:rPr>
                <w:rFonts w:ascii="Cordia New" w:hAnsi="Cordia New" w:cs="Cordia New"/>
                <w:color w:val="000000" w:themeColor="text1"/>
                <w:sz w:val="28"/>
              </w:rPr>
              <w:t>ST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”</w:t>
            </w:r>
          </w:p>
        </w:tc>
      </w:tr>
    </w:tbl>
    <w:p w:rsidR="00A01C03" w:rsidRPr="00092830" w:rsidRDefault="00A01C03" w:rsidP="001F007C">
      <w:pPr>
        <w:pStyle w:val="Figure"/>
        <w:spacing w:before="0" w:after="0"/>
        <w:jc w:val="left"/>
        <w:rPr>
          <w:color w:val="000000" w:themeColor="text1"/>
        </w:rPr>
      </w:pPr>
    </w:p>
    <w:p w:rsidR="002E7993" w:rsidRPr="00092830" w:rsidRDefault="002E7993" w:rsidP="001F007C">
      <w:pPr>
        <w:pStyle w:val="Figure"/>
        <w:spacing w:before="0" w:after="0"/>
        <w:jc w:val="left"/>
        <w:rPr>
          <w:color w:val="000000" w:themeColor="text1"/>
        </w:rPr>
      </w:pPr>
    </w:p>
    <w:p w:rsidR="002E7993" w:rsidRPr="00092830" w:rsidRDefault="002E7993" w:rsidP="001F007C">
      <w:pPr>
        <w:spacing w:line="240" w:lineRule="auto"/>
        <w:rPr>
          <w:rFonts w:ascii="Cordia New" w:hAnsi="Cordia New" w:cs="Cordia New"/>
          <w:b/>
          <w:bCs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</w:rPr>
        <w:br w:type="page"/>
      </w:r>
    </w:p>
    <w:p w:rsidR="002C31D6" w:rsidRPr="00092830" w:rsidRDefault="003F373E" w:rsidP="001F007C">
      <w:pPr>
        <w:pStyle w:val="Heading1"/>
        <w:rPr>
          <w:color w:val="000000" w:themeColor="text1"/>
        </w:rPr>
      </w:pPr>
      <w:r>
        <w:rPr>
          <w:noProof/>
          <w:color w:val="000000" w:themeColor="text1"/>
        </w:rPr>
        <w:lastRenderedPageBreak/>
        <w:pict>
          <v:rect id="_x0000_s1038" style="position:absolute;left:0;text-align:left;margin-left:182.25pt;margin-top:-75.75pt;width:78pt;height:28.5pt;z-index:251665408" stroked="f"/>
        </w:pict>
      </w:r>
      <w:bookmarkStart w:id="127" w:name="_Toc420063029"/>
      <w:r w:rsidR="0001156E" w:rsidRPr="00092830">
        <w:rPr>
          <w:color w:val="000000" w:themeColor="text1"/>
          <w:cs/>
        </w:rPr>
        <w:t xml:space="preserve">บทที่ </w:t>
      </w:r>
      <w:r w:rsidR="0001156E" w:rsidRPr="00092830">
        <w:rPr>
          <w:color w:val="000000" w:themeColor="text1"/>
        </w:rPr>
        <w:t>5</w:t>
      </w:r>
      <w:r w:rsidR="0001156E" w:rsidRPr="00092830">
        <w:rPr>
          <w:color w:val="000000" w:themeColor="text1"/>
        </w:rPr>
        <w:br/>
      </w:r>
      <w:r w:rsidR="0001156E" w:rsidRPr="00092830">
        <w:rPr>
          <w:color w:val="000000" w:themeColor="text1"/>
          <w:cs/>
        </w:rPr>
        <w:t>การออกแบบหน้าจอ</w:t>
      </w:r>
      <w:bookmarkEnd w:id="127"/>
    </w:p>
    <w:p w:rsidR="009818EF" w:rsidRPr="00092830" w:rsidRDefault="009818EF" w:rsidP="001F007C">
      <w:pPr>
        <w:spacing w:line="240" w:lineRule="auto"/>
        <w:rPr>
          <w:rFonts w:ascii="Cordia New" w:hAnsi="Cordia New" w:cs="Cordia New"/>
          <w:color w:val="000000" w:themeColor="text1"/>
        </w:rPr>
      </w:pPr>
    </w:p>
    <w:p w:rsidR="009818EF" w:rsidRPr="00092830" w:rsidRDefault="00636257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การออกแบบส่วนต่อประสานเพื่อให้ตรงกับความต้องการของผู้ใช้ ได้ทำตามขอบเขตของการวิเคราะห์ความต้องการและออกแบบระบบที่ได้ทำไว้ เพื่อให้</w:t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ีการ</w:t>
      </w:r>
      <w:r w:rsidR="00B640BE" w:rsidRPr="00092830">
        <w:rPr>
          <w:rFonts w:ascii="Cordia New" w:hAnsi="Cordia New" w:cs="Cordia New"/>
          <w:color w:val="000000" w:themeColor="text1"/>
          <w:sz w:val="28"/>
          <w:cs/>
        </w:rPr>
        <w:t>ทำงานตรงตามความต้องการของผู้ใช้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กิดการใช้งานที่ง่ายและสะดวก ดังนั้นจึ</w:t>
      </w:r>
      <w:r w:rsidR="00253F97">
        <w:rPr>
          <w:rFonts w:ascii="Cordia New" w:hAnsi="Cordia New" w:cs="Cordia New"/>
          <w:color w:val="000000" w:themeColor="text1"/>
          <w:sz w:val="28"/>
          <w:cs/>
        </w:rPr>
        <w:t>งนำเสนอจอภาพการทำงานใน</w:t>
      </w:r>
      <w:r w:rsidR="00253F97">
        <w:rPr>
          <w:rFonts w:ascii="Cordia New" w:hAnsi="Cordia New" w:cs="Cordia New" w:hint="cs"/>
          <w:color w:val="000000" w:themeColor="text1"/>
          <w:sz w:val="28"/>
          <w:cs/>
        </w:rPr>
        <w:t>แต่ละ</w:t>
      </w:r>
      <w:r w:rsidR="00253F97">
        <w:rPr>
          <w:rFonts w:ascii="Cordia New" w:hAnsi="Cordia New" w:cs="Cordia New"/>
          <w:color w:val="000000" w:themeColor="text1"/>
          <w:sz w:val="28"/>
          <w:cs/>
        </w:rPr>
        <w:t>ส่ว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ของระบบ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ดังแสดงส่วนของการทำงานภาย</w:t>
      </w:r>
      <w:r w:rsidR="00B640BE" w:rsidRPr="00092830">
        <w:rPr>
          <w:rFonts w:ascii="Cordia New" w:hAnsi="Cordia New" w:cs="Cordia New"/>
          <w:color w:val="000000" w:themeColor="text1"/>
          <w:sz w:val="28"/>
          <w:cs/>
        </w:rPr>
        <w:t>ใต้ระบบ ซึ่งประกอบด้วยหลายส่ว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ซึ่งจะอธิบายการออกแบบและพัฒนาระบบ ดังนี้</w:t>
      </w:r>
    </w:p>
    <w:p w:rsidR="00944E46" w:rsidRPr="00092830" w:rsidRDefault="00944E46" w:rsidP="001F007C">
      <w:pPr>
        <w:pStyle w:val="Heading2"/>
        <w:rPr>
          <w:color w:val="000000" w:themeColor="text1"/>
        </w:rPr>
      </w:pPr>
      <w:bookmarkStart w:id="128" w:name="_Toc420063030"/>
      <w:r w:rsidRPr="00092830">
        <w:rPr>
          <w:color w:val="000000" w:themeColor="text1"/>
          <w:cs/>
        </w:rPr>
        <w:t>หน้าจอ</w:t>
      </w:r>
      <w:r w:rsidR="007F02E6" w:rsidRPr="00092830">
        <w:rPr>
          <w:color w:val="000000" w:themeColor="text1"/>
          <w:cs/>
        </w:rPr>
        <w:t>หลัก</w:t>
      </w:r>
      <w:r w:rsidR="00B028BD" w:rsidRPr="00092830">
        <w:rPr>
          <w:color w:val="000000" w:themeColor="text1"/>
          <w:cs/>
        </w:rPr>
        <w:t>ยืนยันตัวต</w:t>
      </w:r>
      <w:r w:rsidR="009E129C" w:rsidRPr="00092830">
        <w:rPr>
          <w:color w:val="000000" w:themeColor="text1"/>
          <w:cs/>
        </w:rPr>
        <w:t>น</w:t>
      </w:r>
      <w:bookmarkEnd w:id="128"/>
    </w:p>
    <w:p w:rsidR="007B040B" w:rsidRPr="00092830" w:rsidRDefault="007B040B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ab/>
      </w:r>
      <w:r w:rsidR="00DB78DC" w:rsidRPr="00092830">
        <w:rPr>
          <w:rFonts w:ascii="Cordia New" w:hAnsi="Cordia New" w:cs="Cordia New"/>
          <w:color w:val="000000" w:themeColor="text1"/>
          <w:cs/>
        </w:rPr>
        <w:t>ส่วนของหน้าจอ</w:t>
      </w:r>
      <w:r w:rsidR="007F02E6" w:rsidRPr="00092830">
        <w:rPr>
          <w:rFonts w:ascii="Cordia New" w:hAnsi="Cordia New" w:cs="Cordia New"/>
          <w:color w:val="000000" w:themeColor="text1"/>
          <w:cs/>
        </w:rPr>
        <w:t>หลักยืนยันตัวตน</w:t>
      </w:r>
      <w:r w:rsidR="007F500D"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="007F500D" w:rsidRPr="00092830">
        <w:rPr>
          <w:rFonts w:ascii="Cordia New" w:hAnsi="Cordia New" w:cs="Cordia New"/>
          <w:color w:val="000000" w:themeColor="text1"/>
          <w:sz w:val="28"/>
          <w:cs/>
        </w:rPr>
        <w:t>กระบวนการทำงานจากไฟล์</w:t>
      </w:r>
      <w:r w:rsidR="000D1E60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0D1E60" w:rsidRPr="00092830">
        <w:rPr>
          <w:rFonts w:ascii="Cordia New" w:hAnsi="Cordia New" w:cs="Cordia New"/>
          <w:color w:val="000000" w:themeColor="text1"/>
          <w:sz w:val="28"/>
        </w:rPr>
        <w:t>loginuserpass.php</w:t>
      </w:r>
      <w:r w:rsidR="00680E46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680E46" w:rsidRPr="00092830">
        <w:rPr>
          <w:rFonts w:ascii="Cordia New" w:hAnsi="Cordia New" w:cs="Cordia New"/>
          <w:color w:val="000000" w:themeColor="text1"/>
          <w:sz w:val="28"/>
          <w:cs/>
        </w:rPr>
        <w:t>ใน</w:t>
      </w:r>
      <w:r w:rsidR="00635D0F" w:rsidRPr="00092830">
        <w:rPr>
          <w:rFonts w:ascii="Cordia New" w:hAnsi="Cordia New" w:cs="Cordia New"/>
          <w:color w:val="000000" w:themeColor="text1"/>
          <w:sz w:val="28"/>
          <w:cs/>
        </w:rPr>
        <w:t>โฟลเดอร์</w:t>
      </w:r>
      <w:r w:rsidR="00680E46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680E46" w:rsidRPr="00092830">
        <w:rPr>
          <w:rFonts w:ascii="Cordia New" w:hAnsi="Cordia New" w:cs="Cordia New"/>
          <w:color w:val="000000" w:themeColor="text1"/>
          <w:sz w:val="28"/>
        </w:rPr>
        <w:t>modules/core/www</w:t>
      </w:r>
      <w:r w:rsidR="00405EDF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405EDF" w:rsidRPr="00092830">
        <w:rPr>
          <w:rFonts w:ascii="Cordia New" w:hAnsi="Cordia New" w:cs="Cordia New"/>
          <w:color w:val="000000" w:themeColor="text1"/>
          <w:sz w:val="28"/>
          <w:cs/>
        </w:rPr>
        <w:t xml:space="preserve">ซึ่งสามารถอธิบายรายละเอียดดังรูปที่ </w:t>
      </w:r>
      <w:r w:rsidR="00405EDF" w:rsidRPr="00092830">
        <w:rPr>
          <w:rFonts w:ascii="Cordia New" w:hAnsi="Cordia New" w:cs="Cordia New"/>
          <w:color w:val="000000" w:themeColor="text1"/>
          <w:sz w:val="28"/>
        </w:rPr>
        <w:t>5.1</w:t>
      </w:r>
    </w:p>
    <w:p w:rsidR="009E129C" w:rsidRPr="00092830" w:rsidRDefault="00E12133" w:rsidP="001F007C">
      <w:pPr>
        <w:spacing w:after="0" w:line="240" w:lineRule="auto"/>
        <w:jc w:val="center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4829175" cy="4171950"/>
            <wp:effectExtent l="19050" t="0" r="0" b="0"/>
            <wp:docPr id="14" name="Object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829175" cy="4171950"/>
                      <a:chOff x="2157412" y="1343025"/>
                      <a:chExt cx="4829175" cy="4171950"/>
                    </a:xfrm>
                  </a:grpSpPr>
                  <a:grpSp>
                    <a:nvGrpSpPr>
                      <a:cNvPr id="7" name="Group 6"/>
                      <a:cNvGrpSpPr/>
                    </a:nvGrpSpPr>
                    <a:grpSpPr>
                      <a:xfrm>
                        <a:off x="2157412" y="1343025"/>
                        <a:ext cx="4829175" cy="4171950"/>
                        <a:chOff x="2157412" y="1343025"/>
                        <a:chExt cx="4829175" cy="4171950"/>
                      </a:xfrm>
                    </a:grpSpPr>
                    <a:pic>
                      <a:nvPicPr>
                        <a:cNvPr id="4" name="Picture 3"/>
                        <a:cNvPicPr/>
                      </a:nvPicPr>
                      <a:blipFill>
                        <a:blip r:embed="rId53"/>
                        <a:srcRect/>
                        <a:stretch>
                          <a:fillRect/>
                        </a:stretch>
                      </a:blipFill>
                      <a:spPr bwMode="auto">
                        <a:xfrm>
                          <a:off x="2157412" y="1343025"/>
                          <a:ext cx="4829175" cy="417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a:spPr>
                    </a:pic>
                    <a:sp>
                      <a:nvSpPr>
                        <a:cNvPr id="1026" name="Oval 740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486150" y="2295525"/>
                          <a:ext cx="352425" cy="385762"/>
                        </a:xfrm>
                        <a:prstGeom prst="ellipse">
                          <a:avLst/>
                        </a:prstGeom>
                        <a:solidFill>
                          <a:srgbClr val="EEECE1"/>
                        </a:solidFill>
                        <a:ln w="158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0" tIns="0" rIns="0" bIns="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2000" b="1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ordia New" pitchFamily="34" charset="-34"/>
                                <a:ea typeface="Arial" pitchFamily="34" charset="0"/>
                                <a:cs typeface="Cordia New" pitchFamily="34" charset="-34"/>
                              </a:rPr>
                              <a:t>1</a:t>
                            </a:r>
                            <a:endPara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027" name="Oval 740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5562600" y="3810000"/>
                          <a:ext cx="352425" cy="385762"/>
                        </a:xfrm>
                        <a:prstGeom prst="ellipse">
                          <a:avLst/>
                        </a:prstGeom>
                        <a:solidFill>
                          <a:srgbClr val="EEECE1"/>
                        </a:solidFill>
                        <a:ln w="1587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0" tIns="0" rIns="0" bIns="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en-US"/>
                            </a:defPPr>
                            <a:lvl1pPr marL="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2000" b="1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ordia New" pitchFamily="34" charset="-34"/>
                                <a:ea typeface="Arial" pitchFamily="34" charset="0"/>
                                <a:cs typeface="Cordia New" pitchFamily="34" charset="-34"/>
                              </a:rPr>
                              <a:t>2</a:t>
                            </a:r>
                            <a:endPara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9E129C" w:rsidRPr="00092830" w:rsidRDefault="007A5D62" w:rsidP="001F007C">
      <w:pPr>
        <w:pStyle w:val="Figure"/>
        <w:rPr>
          <w:color w:val="000000" w:themeColor="text1"/>
          <w:cs/>
        </w:rPr>
      </w:pPr>
      <w:bookmarkStart w:id="129" w:name="_Toc419677916"/>
      <w:bookmarkStart w:id="130" w:name="_Toc420063380"/>
      <w:r w:rsidRPr="00092830">
        <w:rPr>
          <w:color w:val="000000" w:themeColor="text1"/>
          <w:cs/>
        </w:rPr>
        <w:t xml:space="preserve">รูปที่ 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5</w:t>
      </w:r>
      <w:r w:rsidR="003F373E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1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BD6C66" w:rsidRPr="00092830">
        <w:rPr>
          <w:color w:val="000000" w:themeColor="text1"/>
          <w:cs/>
        </w:rPr>
        <w:t>หน้าจอหลักยืนยันตัวตน</w:t>
      </w:r>
      <w:bookmarkEnd w:id="129"/>
      <w:bookmarkEnd w:id="130"/>
    </w:p>
    <w:p w:rsidR="00BD6C66" w:rsidRPr="00092830" w:rsidRDefault="00E12133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lastRenderedPageBreak/>
        <w:t xml:space="preserve">จากรูปที่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5.1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ธิบายรายละเอียดหน้าจอได้ดังนี้</w:t>
      </w:r>
    </w:p>
    <w:p w:rsidR="00E12133" w:rsidRPr="00092830" w:rsidRDefault="00E12133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 xml:space="preserve">ส่วนที่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1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คือ ส่วนแสดงภาษา สำหรับเปลี่ยนภาษาแสดงแก่ผู้ใช้งาน</w:t>
      </w:r>
    </w:p>
    <w:p w:rsidR="00C1450D" w:rsidRPr="00092830" w:rsidRDefault="00C1450D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 xml:space="preserve">ส่วนที่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2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คือ ส่วนสำหรับผู้ใช้กรอกข้อมูลยืนยันตัวตน</w:t>
      </w:r>
    </w:p>
    <w:p w:rsidR="00052C61" w:rsidRPr="00092830" w:rsidRDefault="00052C61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</w:p>
    <w:p w:rsidR="00F44DAC" w:rsidRPr="00092830" w:rsidRDefault="00F44DAC" w:rsidP="001F007C">
      <w:pPr>
        <w:pStyle w:val="Heading2"/>
        <w:rPr>
          <w:color w:val="000000" w:themeColor="text1"/>
        </w:rPr>
      </w:pPr>
      <w:bookmarkStart w:id="131" w:name="_Toc420063031"/>
      <w:r w:rsidRPr="00092830">
        <w:rPr>
          <w:color w:val="000000" w:themeColor="text1"/>
          <w:cs/>
        </w:rPr>
        <w:t>หน้าจอ</w:t>
      </w:r>
      <w:r w:rsidR="001F7652" w:rsidRPr="00092830">
        <w:rPr>
          <w:color w:val="000000" w:themeColor="text1"/>
          <w:cs/>
        </w:rPr>
        <w:t>จัดการ</w:t>
      </w:r>
      <w:r w:rsidR="00E23318" w:rsidRPr="00092830">
        <w:rPr>
          <w:color w:val="000000" w:themeColor="text1"/>
          <w:cs/>
        </w:rPr>
        <w:t>ข้อมูลผู้</w:t>
      </w:r>
      <w:r w:rsidR="00164BBA" w:rsidRPr="00092830">
        <w:rPr>
          <w:color w:val="000000" w:themeColor="text1"/>
          <w:cs/>
        </w:rPr>
        <w:t>ใช้</w:t>
      </w:r>
      <w:r w:rsidR="00E23318" w:rsidRPr="00092830">
        <w:rPr>
          <w:color w:val="000000" w:themeColor="text1"/>
          <w:cs/>
        </w:rPr>
        <w:t>งาน</w:t>
      </w:r>
      <w:bookmarkEnd w:id="131"/>
    </w:p>
    <w:p w:rsidR="0042498F" w:rsidRPr="00092830" w:rsidRDefault="004B0EAF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="001F7652" w:rsidRPr="00092830">
        <w:rPr>
          <w:rFonts w:ascii="Cordia New" w:hAnsi="Cordia New" w:cs="Cordia New"/>
          <w:color w:val="000000" w:themeColor="text1"/>
          <w:cs/>
        </w:rPr>
        <w:t>ส่วนของหน้าจอจัดการข้อมูลผู้ใช้งาน</w:t>
      </w:r>
      <w:r w:rsidR="00FF35AD">
        <w:rPr>
          <w:rFonts w:ascii="Cordia New" w:hAnsi="Cordia New" w:cs="Cordia New"/>
          <w:color w:val="000000" w:themeColor="text1"/>
          <w:cs/>
        </w:rPr>
        <w:t xml:space="preserve"> เป็นส่วน</w:t>
      </w:r>
      <w:r w:rsidR="00FF35AD">
        <w:rPr>
          <w:rFonts w:ascii="Cordia New" w:hAnsi="Cordia New" w:cs="Cordia New" w:hint="cs"/>
          <w:color w:val="000000" w:themeColor="text1"/>
          <w:cs/>
        </w:rPr>
        <w:t>สำหรับ</w:t>
      </w:r>
      <w:r w:rsidR="00EC3961" w:rsidRPr="00092830">
        <w:rPr>
          <w:rFonts w:ascii="Cordia New" w:hAnsi="Cordia New" w:cs="Cordia New"/>
          <w:color w:val="000000" w:themeColor="text1"/>
          <w:cs/>
        </w:rPr>
        <w:t>ผู้ดูแลระบบ</w:t>
      </w:r>
      <w:r w:rsidR="00FF35AD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B355AE">
        <w:rPr>
          <w:rFonts w:ascii="Cordia New" w:hAnsi="Cordia New" w:cs="Cordia New"/>
          <w:color w:val="000000" w:themeColor="text1"/>
          <w:cs/>
        </w:rPr>
        <w:t>เพิ่ม แก้ไข และลบข้อมูล</w:t>
      </w:r>
      <w:r w:rsidR="00B355AE">
        <w:rPr>
          <w:rFonts w:ascii="Cordia New" w:hAnsi="Cordia New" w:cs="Cordia New" w:hint="cs"/>
          <w:color w:val="000000" w:themeColor="text1"/>
          <w:cs/>
        </w:rPr>
        <w:t xml:space="preserve"> ภายในฐานข้อมูล</w:t>
      </w:r>
      <w:r w:rsidR="00EC3961" w:rsidRPr="00092830">
        <w:rPr>
          <w:rFonts w:ascii="Cordia New" w:hAnsi="Cordia New" w:cs="Cordia New"/>
          <w:color w:val="000000" w:themeColor="text1"/>
          <w:cs/>
        </w:rPr>
        <w:t xml:space="preserve"> โดยกระบวนการทำงานจาก</w:t>
      </w:r>
      <w:r w:rsidR="00EC3961" w:rsidRPr="00092830">
        <w:rPr>
          <w:rFonts w:ascii="Cordia New" w:hAnsi="Cordia New" w:cs="Cordia New"/>
          <w:color w:val="000000" w:themeColor="text1"/>
          <w:sz w:val="28"/>
          <w:cs/>
        </w:rPr>
        <w:t xml:space="preserve">ไฟล์ </w:t>
      </w:r>
      <w:r w:rsidR="00EC3961" w:rsidRPr="00092830">
        <w:rPr>
          <w:rFonts w:ascii="Cordia New" w:hAnsi="Cordia New" w:cs="Cordia New"/>
          <w:color w:val="000000" w:themeColor="text1"/>
          <w:sz w:val="28"/>
        </w:rPr>
        <w:t xml:space="preserve">index.php </w:t>
      </w:r>
      <w:r w:rsidR="00830D79" w:rsidRPr="00092830">
        <w:rPr>
          <w:rFonts w:ascii="Cordia New" w:hAnsi="Cordia New" w:cs="Cordia New"/>
          <w:color w:val="000000" w:themeColor="text1"/>
          <w:sz w:val="28"/>
          <w:cs/>
        </w:rPr>
        <w:t>ในโฟล</w:t>
      </w:r>
      <w:r w:rsidR="00EC3961" w:rsidRPr="00092830">
        <w:rPr>
          <w:rFonts w:ascii="Cordia New" w:hAnsi="Cordia New" w:cs="Cordia New"/>
          <w:color w:val="000000" w:themeColor="text1"/>
          <w:sz w:val="28"/>
          <w:cs/>
        </w:rPr>
        <w:t>เดอร์</w:t>
      </w:r>
      <w:r w:rsidR="0097194F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97194F" w:rsidRPr="00092830">
        <w:rPr>
          <w:rFonts w:ascii="Cordia New" w:hAnsi="Cordia New" w:cs="Cordia New"/>
          <w:color w:val="000000" w:themeColor="text1"/>
          <w:sz w:val="28"/>
        </w:rPr>
        <w:t>admin888</w:t>
      </w:r>
      <w:r w:rsidR="00030495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7E5150" w:rsidRPr="00092830">
        <w:rPr>
          <w:rFonts w:ascii="Cordia New" w:hAnsi="Cordia New" w:cs="Cordia New"/>
          <w:color w:val="000000" w:themeColor="text1"/>
          <w:sz w:val="28"/>
          <w:cs/>
        </w:rPr>
        <w:t xml:space="preserve">ซึ่งสามารถอธิบายรายละเอียดดังรูปที่ </w:t>
      </w:r>
      <w:r w:rsidR="007E5150" w:rsidRPr="00092830">
        <w:rPr>
          <w:rFonts w:ascii="Cordia New" w:hAnsi="Cordia New" w:cs="Cordia New"/>
          <w:color w:val="000000" w:themeColor="text1"/>
          <w:sz w:val="28"/>
        </w:rPr>
        <w:t>5.2</w:t>
      </w:r>
    </w:p>
    <w:p w:rsidR="001F7652" w:rsidRPr="00092830" w:rsidRDefault="003F373E" w:rsidP="001F007C">
      <w:pPr>
        <w:spacing w:before="240" w:line="240" w:lineRule="auto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/>
          <w:noProof/>
          <w:color w:val="000000" w:themeColor="text1"/>
        </w:rPr>
        <w:pict>
          <v:shape id="_x0000_s1057" type="#_x0000_t202" style="position:absolute;margin-left:201.5pt;margin-top:190.05pt;width:21.35pt;height:27.9pt;z-index:251675648;mso-width-relative:margin;mso-height-relative:margin" stroked="f">
            <v:textbox style="mso-next-textbox:#_x0000_s1057">
              <w:txbxContent>
                <w:p w:rsidR="00B960C4" w:rsidRPr="007F65C1" w:rsidRDefault="00B960C4" w:rsidP="00140824">
                  <w:pPr>
                    <w:rPr>
                      <w:b/>
                      <w:bCs/>
                      <w:sz w:val="40"/>
                      <w:szCs w:val="48"/>
                    </w:rPr>
                  </w:pPr>
                  <w:r>
                    <w:rPr>
                      <w:b/>
                      <w:bCs/>
                      <w:sz w:val="40"/>
                      <w:szCs w:val="48"/>
                    </w:rPr>
                    <w:t>5</w:t>
                  </w:r>
                </w:p>
              </w:txbxContent>
            </v:textbox>
          </v:shape>
        </w:pict>
      </w:r>
      <w:r>
        <w:rPr>
          <w:rFonts w:ascii="Cordia New" w:hAnsi="Cordia New" w:cs="Cordia New"/>
          <w:noProof/>
          <w:color w:val="000000" w:themeColor="text1"/>
        </w:rPr>
        <w:pict>
          <v:shape id="_x0000_s1056" type="#_x0000_t202" style="position:absolute;margin-left:382.15pt;margin-top:122.05pt;width:21.35pt;height:27.9pt;z-index:251674624;mso-width-relative:margin;mso-height-relative:margin" stroked="f">
            <v:textbox style="mso-next-textbox:#_x0000_s1056">
              <w:txbxContent>
                <w:p w:rsidR="00B960C4" w:rsidRPr="007F65C1" w:rsidRDefault="00B960C4" w:rsidP="00140824">
                  <w:pPr>
                    <w:rPr>
                      <w:b/>
                      <w:bCs/>
                      <w:sz w:val="40"/>
                      <w:szCs w:val="48"/>
                    </w:rPr>
                  </w:pPr>
                  <w:r>
                    <w:rPr>
                      <w:b/>
                      <w:bCs/>
                      <w:sz w:val="40"/>
                      <w:szCs w:val="48"/>
                    </w:rPr>
                    <w:t>4</w:t>
                  </w:r>
                </w:p>
              </w:txbxContent>
            </v:textbox>
          </v:shape>
        </w:pict>
      </w:r>
      <w:r>
        <w:rPr>
          <w:rFonts w:ascii="Cordia New" w:hAnsi="Cordia New" w:cs="Cordia New"/>
          <w:noProof/>
          <w:color w:val="000000" w:themeColor="text1"/>
        </w:rPr>
        <w:pict>
          <v:shape id="_x0000_s1051" type="#_x0000_t202" style="position:absolute;margin-left:318.4pt;margin-top:66.25pt;width:21.35pt;height:27.9pt;z-index:251673600;mso-width-relative:margin;mso-height-relative:margin" stroked="f">
            <v:textbox style="mso-next-textbox:#_x0000_s1051">
              <w:txbxContent>
                <w:p w:rsidR="00B960C4" w:rsidRPr="007F65C1" w:rsidRDefault="00B960C4" w:rsidP="007F65C1">
                  <w:pPr>
                    <w:rPr>
                      <w:b/>
                      <w:bCs/>
                      <w:sz w:val="40"/>
                      <w:szCs w:val="48"/>
                    </w:rPr>
                  </w:pPr>
                  <w:r w:rsidRPr="007F65C1">
                    <w:rPr>
                      <w:b/>
                      <w:bCs/>
                      <w:sz w:val="40"/>
                      <w:szCs w:val="48"/>
                    </w:rPr>
                    <w:t>3</w:t>
                  </w:r>
                </w:p>
              </w:txbxContent>
            </v:textbox>
          </v:shape>
        </w:pict>
      </w:r>
      <w:r>
        <w:rPr>
          <w:rFonts w:ascii="Cordia New" w:hAnsi="Cordia New" w:cs="Cordia New"/>
          <w:noProof/>
          <w:color w:val="000000" w:themeColor="text1"/>
        </w:rPr>
        <w:pict>
          <v:shape id="_x0000_s1050" type="#_x0000_t202" style="position:absolute;margin-left:50.25pt;margin-top:94.15pt;width:21.35pt;height:27.9pt;z-index:251672576;mso-width-relative:margin;mso-height-relative:margin" filled="f" stroked="f">
            <v:textbox style="mso-next-textbox:#_x0000_s1050">
              <w:txbxContent>
                <w:p w:rsidR="00B960C4" w:rsidRPr="007F65C1" w:rsidRDefault="00B960C4" w:rsidP="007F65C1">
                  <w:pPr>
                    <w:rPr>
                      <w:b/>
                      <w:bCs/>
                      <w:sz w:val="40"/>
                      <w:szCs w:val="48"/>
                    </w:rPr>
                  </w:pPr>
                  <w:r w:rsidRPr="007F65C1">
                    <w:rPr>
                      <w:b/>
                      <w:bCs/>
                      <w:sz w:val="40"/>
                      <w:szCs w:val="48"/>
                    </w:rPr>
                    <w:t>2</w:t>
                  </w:r>
                </w:p>
              </w:txbxContent>
            </v:textbox>
          </v:shape>
        </w:pict>
      </w:r>
      <w:r>
        <w:rPr>
          <w:rFonts w:ascii="Cordia New" w:hAnsi="Cordia New" w:cs="Cordia New"/>
          <w:noProof/>
          <w:color w:val="000000" w:themeColor="text1"/>
          <w:lang w:eastAsia="zh-TW" w:bidi="ar-SA"/>
        </w:rPr>
        <w:pict>
          <v:shape id="_x0000_s1049" type="#_x0000_t202" style="position:absolute;margin-left:382.15pt;margin-top:25.65pt;width:25.85pt;height:27.9pt;z-index:251671552;mso-width-relative:margin;mso-height-relative:margin" filled="f" stroked="f">
            <v:textbox style="mso-next-textbox:#_x0000_s1049">
              <w:txbxContent>
                <w:p w:rsidR="00B960C4" w:rsidRPr="007F65C1" w:rsidRDefault="00B960C4">
                  <w:pPr>
                    <w:rPr>
                      <w:b/>
                      <w:bCs/>
                      <w:sz w:val="44"/>
                      <w:szCs w:val="52"/>
                    </w:rPr>
                  </w:pPr>
                  <w:r w:rsidRPr="007F65C1">
                    <w:rPr>
                      <w:b/>
                      <w:bCs/>
                      <w:sz w:val="44"/>
                      <w:szCs w:val="52"/>
                    </w:rPr>
                    <w:t>1</w:t>
                  </w:r>
                </w:p>
              </w:txbxContent>
            </v:textbox>
          </v:shape>
        </w:pict>
      </w:r>
      <w:r w:rsidR="00773B3B">
        <w:rPr>
          <w:rFonts w:ascii="Cordia New" w:hAnsi="Cordia New" w:cs="Cordia New"/>
          <w:noProof/>
          <w:color w:val="000000" w:themeColor="text1"/>
        </w:rPr>
        <w:drawing>
          <wp:inline distT="0" distB="0" distL="0" distR="0">
            <wp:extent cx="5486400" cy="2590543"/>
            <wp:effectExtent l="38100" t="57150" r="114300" b="95507"/>
            <wp:docPr id="67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590543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5C2FF3" w:rsidRPr="00092830" w:rsidRDefault="005C2FF3" w:rsidP="001F007C">
      <w:pPr>
        <w:pStyle w:val="Figure"/>
        <w:rPr>
          <w:color w:val="000000" w:themeColor="text1"/>
        </w:rPr>
      </w:pPr>
      <w:bookmarkStart w:id="132" w:name="_Toc419677917"/>
      <w:bookmarkStart w:id="133" w:name="_Toc420063381"/>
      <w:r w:rsidRPr="00092830">
        <w:rPr>
          <w:color w:val="000000" w:themeColor="text1"/>
          <w:cs/>
        </w:rPr>
        <w:t xml:space="preserve">รูปที่ 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5</w:t>
      </w:r>
      <w:r w:rsidR="003F373E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3F373E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3F373E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2</w:t>
      </w:r>
      <w:r w:rsidR="003F373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Pr="00092830">
        <w:rPr>
          <w:color w:val="000000" w:themeColor="text1"/>
          <w:cs/>
        </w:rPr>
        <w:t>หน้าจอจัดการข้อมูลผู้ใช้งาน</w:t>
      </w:r>
      <w:bookmarkEnd w:id="132"/>
      <w:bookmarkEnd w:id="133"/>
    </w:p>
    <w:p w:rsidR="00DD7F37" w:rsidRPr="00092830" w:rsidRDefault="00DD7F37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จากรูปที่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5.2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ธิบายรายละเอียดหน้าจอได้ดังนี้</w:t>
      </w:r>
    </w:p>
    <w:p w:rsidR="00DD7F37" w:rsidRPr="00092830" w:rsidRDefault="00DD7F37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 xml:space="preserve">ส่วนที่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1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คือ ส่วน</w:t>
      </w:r>
      <w:r w:rsidR="00F84C95">
        <w:rPr>
          <w:rFonts w:ascii="Cordia New" w:hAnsi="Cordia New" w:cs="Cordia New" w:hint="cs"/>
          <w:color w:val="000000" w:themeColor="text1"/>
          <w:sz w:val="28"/>
          <w:cs/>
        </w:rPr>
        <w:t>แท็บด์ของแต่ละฐานข้อมูลใช้สำหรับซ่อน และแสดงข้อมูล</w:t>
      </w:r>
    </w:p>
    <w:p w:rsidR="00DD7F37" w:rsidRPr="00092830" w:rsidRDefault="00DD7F37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 xml:space="preserve">ส่วนที่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2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</w:t>
      </w:r>
      <w:r w:rsidR="002B68BB" w:rsidRPr="00092830">
        <w:rPr>
          <w:rFonts w:ascii="Cordia New" w:hAnsi="Cordia New" w:cs="Cordia New"/>
          <w:color w:val="000000" w:themeColor="text1"/>
          <w:sz w:val="28"/>
          <w:cs/>
        </w:rPr>
        <w:t>ส่วน</w:t>
      </w:r>
      <w:r w:rsidR="00D54F8A">
        <w:rPr>
          <w:rFonts w:ascii="Cordia New" w:hAnsi="Cordia New" w:cs="Cordia New" w:hint="cs"/>
          <w:color w:val="000000" w:themeColor="text1"/>
          <w:sz w:val="28"/>
          <w:cs/>
        </w:rPr>
        <w:t>เพิ่มข้อมูล</w:t>
      </w:r>
    </w:p>
    <w:p w:rsidR="004E4F89" w:rsidRDefault="004E4F89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 xml:space="preserve">ส่วนที่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3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</w:t>
      </w:r>
      <w:r w:rsidR="00D54F8A">
        <w:rPr>
          <w:rFonts w:ascii="Cordia New" w:hAnsi="Cordia New" w:cs="Cordia New"/>
          <w:color w:val="000000" w:themeColor="text1"/>
          <w:sz w:val="28"/>
          <w:cs/>
        </w:rPr>
        <w:t>ส่วน</w:t>
      </w:r>
      <w:r w:rsidR="00D54F8A">
        <w:rPr>
          <w:rFonts w:ascii="Cordia New" w:hAnsi="Cordia New" w:cs="Cordia New" w:hint="cs"/>
          <w:color w:val="000000" w:themeColor="text1"/>
          <w:sz w:val="28"/>
          <w:cs/>
        </w:rPr>
        <w:t>การแสดงผลออกของข้อมูล ทั้งการพิมพ์ และส่งออกเป็นรูปแบบซีเอสวี</w:t>
      </w:r>
      <w:r w:rsidR="003752C4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3752C4">
        <w:rPr>
          <w:rFonts w:ascii="Cordia New" w:hAnsi="Cordia New" w:cs="Cordia New"/>
          <w:color w:val="000000" w:themeColor="text1"/>
          <w:sz w:val="28"/>
        </w:rPr>
        <w:t>(CSV)</w:t>
      </w:r>
    </w:p>
    <w:p w:rsidR="00B147A0" w:rsidRDefault="00B147A0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  <w:cs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่วนที่ </w:t>
      </w:r>
      <w:r w:rsidR="00D54F8A">
        <w:rPr>
          <w:rFonts w:ascii="Cordia New" w:hAnsi="Cordia New" w:cs="Cordia New"/>
          <w:color w:val="000000" w:themeColor="text1"/>
          <w:sz w:val="28"/>
        </w:rPr>
        <w:t>4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</w:t>
      </w:r>
      <w:r w:rsidR="00406E91">
        <w:rPr>
          <w:rFonts w:ascii="Cordia New" w:hAnsi="Cordia New" w:cs="Cordia New" w:hint="cs"/>
          <w:color w:val="000000" w:themeColor="text1"/>
          <w:sz w:val="28"/>
          <w:cs/>
        </w:rPr>
        <w:t>ส่วนแสดงข้อมูลในตาราง โดยปุ่มด้านขวาเป็นคำสั่งดูข้อมูล แก้ไขข้อมูล และลบข้อมูล</w:t>
      </w:r>
    </w:p>
    <w:p w:rsidR="00B147A0" w:rsidRDefault="00B147A0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่วนที่ </w:t>
      </w:r>
      <w:r w:rsidR="00D54F8A">
        <w:rPr>
          <w:rFonts w:ascii="Cordia New" w:hAnsi="Cordia New" w:cs="Cordia New"/>
          <w:color w:val="000000" w:themeColor="text1"/>
          <w:sz w:val="28"/>
        </w:rPr>
        <w:t>5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</w:t>
      </w:r>
      <w:r w:rsidR="00750126">
        <w:rPr>
          <w:rFonts w:ascii="Cordia New" w:hAnsi="Cordia New" w:cs="Cordia New"/>
          <w:color w:val="000000" w:themeColor="text1"/>
          <w:sz w:val="28"/>
          <w:cs/>
        </w:rPr>
        <w:t>ส่วน</w:t>
      </w:r>
      <w:r w:rsidR="00750126">
        <w:rPr>
          <w:rFonts w:ascii="Cordia New" w:hAnsi="Cordia New" w:cs="Cordia New" w:hint="cs"/>
          <w:color w:val="000000" w:themeColor="text1"/>
          <w:sz w:val="28"/>
          <w:cs/>
        </w:rPr>
        <w:t>ค้นหาข้อมูล โดยสามารถระบุ</w:t>
      </w:r>
      <w:r w:rsidR="00BF48D4">
        <w:rPr>
          <w:rFonts w:ascii="Cordia New" w:hAnsi="Cordia New" w:cs="Cordia New" w:hint="cs"/>
          <w:color w:val="000000" w:themeColor="text1"/>
          <w:sz w:val="28"/>
          <w:cs/>
        </w:rPr>
        <w:t>จำนวนที่แสดงผล และค้นหาข้อมูลที่ต้องการ</w:t>
      </w:r>
    </w:p>
    <w:p w:rsidR="00E53B26" w:rsidRDefault="00E53B26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</w:p>
    <w:p w:rsidR="00EC4CD5" w:rsidRDefault="00EC4CD5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</w:p>
    <w:p w:rsidR="00EC4CD5" w:rsidRDefault="00EC4CD5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</w:p>
    <w:p w:rsidR="00E53B26" w:rsidRDefault="009E6FCC" w:rsidP="001F007C">
      <w:pPr>
        <w:pStyle w:val="Heading2"/>
      </w:pPr>
      <w:bookmarkStart w:id="134" w:name="_Toc420063032"/>
      <w:r>
        <w:rPr>
          <w:rFonts w:hint="cs"/>
          <w:cs/>
        </w:rPr>
        <w:lastRenderedPageBreak/>
        <w:t>หน้าจอกู้คืนรหัสผ่านทางอีเมล</w:t>
      </w:r>
      <w:bookmarkEnd w:id="134"/>
    </w:p>
    <w:p w:rsidR="00EC4CD5" w:rsidRPr="00EC4CD5" w:rsidRDefault="00EC4CD5" w:rsidP="001F007C">
      <w:pPr>
        <w:spacing w:line="240" w:lineRule="auto"/>
      </w:pPr>
      <w:r>
        <w:rPr>
          <w:rFonts w:ascii="Cordia New" w:hAnsi="Cordia New" w:cs="Cordia New"/>
          <w:color w:val="000000" w:themeColor="text1"/>
          <w:cs/>
        </w:rPr>
        <w:tab/>
      </w:r>
      <w:r w:rsidRPr="00092830">
        <w:rPr>
          <w:rFonts w:ascii="Cordia New" w:hAnsi="Cordia New" w:cs="Cordia New"/>
          <w:color w:val="000000" w:themeColor="text1"/>
          <w:cs/>
        </w:rPr>
        <w:t>ส่วนของหน้าจอ</w:t>
      </w:r>
      <w:r w:rsidR="00225AA4">
        <w:rPr>
          <w:rFonts w:ascii="Cordia New" w:hAnsi="Cordia New" w:cs="Cordia New" w:hint="cs"/>
          <w:color w:val="000000" w:themeColor="text1"/>
          <w:cs/>
        </w:rPr>
        <w:t>กู้คืนรหัสผ่านทางอีเมล</w:t>
      </w:r>
      <w:r>
        <w:rPr>
          <w:rFonts w:ascii="Cordia New" w:hAnsi="Cordia New" w:cs="Cordia New"/>
          <w:color w:val="000000" w:themeColor="text1"/>
          <w:cs/>
        </w:rPr>
        <w:t xml:space="preserve"> เป็นส่วน</w:t>
      </w:r>
      <w:r>
        <w:rPr>
          <w:rFonts w:ascii="Cordia New" w:hAnsi="Cordia New" w:cs="Cordia New" w:hint="cs"/>
          <w:color w:val="000000" w:themeColor="text1"/>
          <w:cs/>
        </w:rPr>
        <w:t>สำหรับ</w:t>
      </w:r>
      <w:r w:rsidR="00E53721">
        <w:rPr>
          <w:rFonts w:ascii="Cordia New" w:hAnsi="Cordia New" w:cs="Cordia New" w:hint="cs"/>
          <w:color w:val="000000" w:themeColor="text1"/>
          <w:cs/>
        </w:rPr>
        <w:t>ผู้ใช้ที่ไม่ใช่นักศึกษา</w:t>
      </w:r>
      <w:r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E53721">
        <w:rPr>
          <w:rFonts w:ascii="Cordia New" w:hAnsi="Cordia New" w:cs="Cordia New" w:hint="cs"/>
          <w:color w:val="000000" w:themeColor="text1"/>
          <w:cs/>
        </w:rPr>
        <w:t xml:space="preserve">ทำการขอรหัสผ่าน โดยกรอกชื่อผู้ใช้ที่มีในระบบ จากนั้นระบบจะทำการแจ้งผ่านอีเมลของผู้ใช้งานในฐานข้อมูล </w:t>
      </w:r>
      <w:r w:rsidRPr="00092830">
        <w:rPr>
          <w:rFonts w:ascii="Cordia New" w:hAnsi="Cordia New" w:cs="Cordia New"/>
          <w:color w:val="000000" w:themeColor="text1"/>
          <w:cs/>
        </w:rPr>
        <w:t>โดยกระบวนการทำงานจาก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ไฟล์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index.php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ในโฟลเดอร์ </w:t>
      </w:r>
      <w:r w:rsidR="00E53721">
        <w:rPr>
          <w:rFonts w:ascii="Cordia New" w:hAnsi="Cordia New" w:cs="Cordia New"/>
          <w:color w:val="000000" w:themeColor="text1"/>
          <w:sz w:val="28"/>
        </w:rPr>
        <w:t>forgotpassword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ซึ่งสามารถอธิบายรายละเอียดดังรูปที่ </w:t>
      </w:r>
      <w:r w:rsidRPr="00092830">
        <w:rPr>
          <w:rFonts w:ascii="Cordia New" w:hAnsi="Cordia New" w:cs="Cordia New"/>
          <w:color w:val="000000" w:themeColor="text1"/>
          <w:sz w:val="28"/>
        </w:rPr>
        <w:t>5.</w:t>
      </w:r>
      <w:r w:rsidR="00E53721">
        <w:rPr>
          <w:rFonts w:ascii="Cordia New" w:hAnsi="Cordia New" w:cs="Cordia New"/>
          <w:color w:val="000000" w:themeColor="text1"/>
          <w:sz w:val="28"/>
        </w:rPr>
        <w:t>3</w:t>
      </w:r>
    </w:p>
    <w:p w:rsidR="00EC4CD5" w:rsidRDefault="003F373E" w:rsidP="001F007C">
      <w:pPr>
        <w:spacing w:line="240" w:lineRule="auto"/>
        <w:jc w:val="center"/>
      </w:pPr>
      <w:r w:rsidRPr="003F373E">
        <w:rPr>
          <w:rFonts w:ascii="Cordia New" w:hAnsi="Cordia New" w:cs="Cordia New"/>
          <w:noProof/>
          <w:color w:val="000000" w:themeColor="text1"/>
          <w:sz w:val="28"/>
        </w:rPr>
        <w:pict>
          <v:shape id="_x0000_s1059" type="#_x0000_t202" style="position:absolute;left:0;text-align:left;margin-left:276.4pt;margin-top:127.9pt;width:25.85pt;height:27.9pt;z-index:251677696;mso-width-relative:margin;mso-height-relative:margin" filled="f" stroked="f">
            <v:textbox style="mso-next-textbox:#_x0000_s1059">
              <w:txbxContent>
                <w:p w:rsidR="00B960C4" w:rsidRPr="007F65C1" w:rsidRDefault="00B960C4" w:rsidP="00D6335D">
                  <w:pPr>
                    <w:rPr>
                      <w:b/>
                      <w:bCs/>
                      <w:sz w:val="44"/>
                      <w:szCs w:val="52"/>
                    </w:rPr>
                  </w:pPr>
                  <w:r>
                    <w:rPr>
                      <w:b/>
                      <w:bCs/>
                      <w:sz w:val="44"/>
                      <w:szCs w:val="52"/>
                    </w:rPr>
                    <w:t>2</w:t>
                  </w:r>
                </w:p>
              </w:txbxContent>
            </v:textbox>
          </v:shape>
        </w:pict>
      </w:r>
      <w:r w:rsidRPr="003F373E">
        <w:rPr>
          <w:rFonts w:ascii="Cordia New" w:hAnsi="Cordia New" w:cs="Cordia New"/>
          <w:noProof/>
          <w:color w:val="000000" w:themeColor="text1"/>
        </w:rPr>
        <w:pict>
          <v:shape id="_x0000_s1058" type="#_x0000_t202" style="position:absolute;left:0;text-align:left;margin-left:270.4pt;margin-top:81.4pt;width:25.85pt;height:27.9pt;z-index:251676672;mso-width-relative:margin;mso-height-relative:margin" filled="f" stroked="f">
            <v:textbox style="mso-next-textbox:#_x0000_s1058">
              <w:txbxContent>
                <w:p w:rsidR="00B960C4" w:rsidRPr="007F65C1" w:rsidRDefault="00B960C4" w:rsidP="00D6335D">
                  <w:pPr>
                    <w:rPr>
                      <w:b/>
                      <w:bCs/>
                      <w:sz w:val="44"/>
                      <w:szCs w:val="52"/>
                    </w:rPr>
                  </w:pPr>
                  <w:r w:rsidRPr="007F65C1">
                    <w:rPr>
                      <w:b/>
                      <w:bCs/>
                      <w:sz w:val="44"/>
                      <w:szCs w:val="52"/>
                    </w:rPr>
                    <w:t>1</w:t>
                  </w:r>
                </w:p>
              </w:txbxContent>
            </v:textbox>
          </v:shape>
        </w:pict>
      </w:r>
      <w:r w:rsidR="00EC4CD5">
        <w:rPr>
          <w:noProof/>
        </w:rPr>
        <w:drawing>
          <wp:inline distT="0" distB="0" distL="0" distR="0">
            <wp:extent cx="3219450" cy="2419350"/>
            <wp:effectExtent l="19050" t="0" r="0" b="0"/>
            <wp:docPr id="68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2419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1526" w:rsidRDefault="00721526" w:rsidP="001F007C">
      <w:pPr>
        <w:pStyle w:val="Figure"/>
      </w:pPr>
      <w:bookmarkStart w:id="135" w:name="_Toc420063382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5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3</w:t>
        </w:r>
      </w:fldSimple>
      <w:r>
        <w:t xml:space="preserve"> </w:t>
      </w:r>
      <w:r>
        <w:rPr>
          <w:rFonts w:hint="cs"/>
          <w:cs/>
        </w:rPr>
        <w:t>หน้าจอกู้คืนรหัสผ่านทางอีเมล</w:t>
      </w:r>
      <w:bookmarkEnd w:id="135"/>
    </w:p>
    <w:p w:rsidR="005A7F38" w:rsidRDefault="005A7F38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จากรูปที่ </w:t>
      </w:r>
      <w:r w:rsidR="003112C0">
        <w:rPr>
          <w:rFonts w:ascii="Cordia New" w:hAnsi="Cordia New" w:cs="Cordia New"/>
          <w:color w:val="000000" w:themeColor="text1"/>
          <w:sz w:val="28"/>
        </w:rPr>
        <w:t>5.3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ธิบายรายละเอียดหน้าจอได้ดังนี้</w:t>
      </w:r>
    </w:p>
    <w:p w:rsidR="005A7F38" w:rsidRDefault="005A7F38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่วนที่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1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</w:t>
      </w:r>
      <w:r>
        <w:rPr>
          <w:rFonts w:ascii="Cordia New" w:hAnsi="Cordia New" w:cs="Cordia New" w:hint="cs"/>
          <w:color w:val="000000" w:themeColor="text1"/>
          <w:sz w:val="28"/>
          <w:cs/>
        </w:rPr>
        <w:t>ส่วนช่องสำหรับกรอกชื่อผู้ใช้ที่ร้องขอรหัสผ่าน</w:t>
      </w:r>
    </w:p>
    <w:p w:rsidR="005A7F38" w:rsidRPr="00092830" w:rsidRDefault="005A7F38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  <w:cs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ab/>
        <w:t xml:space="preserve">ส่วนที่ </w:t>
      </w:r>
      <w:r>
        <w:rPr>
          <w:rFonts w:ascii="Cordia New" w:hAnsi="Cordia New" w:cs="Cordia New"/>
          <w:color w:val="000000" w:themeColor="text1"/>
          <w:sz w:val="28"/>
        </w:rPr>
        <w:t xml:space="preserve">2 </w:t>
      </w: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คือ </w:t>
      </w:r>
      <w:r w:rsidR="00EB08F2">
        <w:rPr>
          <w:rFonts w:ascii="Cordia New" w:hAnsi="Cordia New" w:cs="Cordia New" w:hint="cs"/>
          <w:color w:val="000000" w:themeColor="text1"/>
          <w:sz w:val="28"/>
          <w:cs/>
        </w:rPr>
        <w:t>ส่วนของปุ่มกดเพื่อให้ระบบทำงานส่งรหัสผ่านมายังอีเมลของผู้ใช้</w:t>
      </w:r>
    </w:p>
    <w:p w:rsidR="005A7F38" w:rsidRPr="00EC4CD5" w:rsidRDefault="005A7F38" w:rsidP="001F007C">
      <w:pPr>
        <w:pStyle w:val="Figure"/>
        <w:spacing w:before="0" w:after="0"/>
        <w:jc w:val="left"/>
      </w:pPr>
    </w:p>
    <w:p w:rsidR="000C539C" w:rsidRPr="00092830" w:rsidRDefault="005451BA" w:rsidP="001F007C">
      <w:pPr>
        <w:pStyle w:val="Heading1"/>
        <w:rPr>
          <w:color w:val="000000" w:themeColor="text1"/>
          <w:sz w:val="28"/>
        </w:rPr>
      </w:pPr>
      <w:r w:rsidRPr="00092830">
        <w:rPr>
          <w:color w:val="000000" w:themeColor="text1"/>
          <w:sz w:val="28"/>
          <w:cs/>
        </w:rPr>
        <w:br w:type="page"/>
      </w:r>
      <w:bookmarkStart w:id="136" w:name="_Toc419238454"/>
      <w:bookmarkStart w:id="137" w:name="_Toc419355633"/>
      <w:bookmarkStart w:id="138" w:name="_Toc419367072"/>
      <w:bookmarkStart w:id="139" w:name="_Toc420063033"/>
      <w:r w:rsidR="000C539C" w:rsidRPr="00092830">
        <w:rPr>
          <w:color w:val="000000" w:themeColor="text1"/>
          <w:cs/>
        </w:rPr>
        <w:lastRenderedPageBreak/>
        <w:t>บทที่ 6</w:t>
      </w:r>
      <w:r w:rsidR="000C539C" w:rsidRPr="00092830">
        <w:rPr>
          <w:color w:val="000000" w:themeColor="text1"/>
          <w:cs/>
        </w:rPr>
        <w:br/>
        <w:t>ผลการดำเนินงาน</w:t>
      </w:r>
      <w:bookmarkEnd w:id="136"/>
      <w:bookmarkEnd w:id="137"/>
      <w:bookmarkEnd w:id="138"/>
      <w:bookmarkEnd w:id="139"/>
    </w:p>
    <w:p w:rsidR="005C2FF3" w:rsidRPr="00092830" w:rsidRDefault="003F373E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pict>
          <v:rect id="_x0000_s1039" style="position:absolute;margin-left:175.5pt;margin-top:-130.25pt;width:100.5pt;height:39pt;z-index:251666432" stroked="f"/>
        </w:pict>
      </w:r>
    </w:p>
    <w:p w:rsidR="005451BA" w:rsidRPr="00092830" w:rsidRDefault="000C539C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ab/>
        <w:t>ในบทนี้จ</w:t>
      </w:r>
      <w:r w:rsidR="00EE5781" w:rsidRPr="00092830">
        <w:rPr>
          <w:rFonts w:ascii="Cordia New" w:hAnsi="Cordia New" w:cs="Cordia New"/>
          <w:color w:val="000000" w:themeColor="text1"/>
          <w:cs/>
        </w:rPr>
        <w:t xml:space="preserve">ะอธิบายในส่วนของผลการดำเนินงาน </w:t>
      </w:r>
      <w:r w:rsidRPr="00092830">
        <w:rPr>
          <w:rFonts w:ascii="Cordia New" w:hAnsi="Cordia New" w:cs="Cordia New"/>
          <w:color w:val="000000" w:themeColor="text1"/>
          <w:cs/>
        </w:rPr>
        <w:t xml:space="preserve">และสรุปผลการดำเนินงาน </w:t>
      </w:r>
      <w:r w:rsidR="00EE5781" w:rsidRPr="00092830">
        <w:rPr>
          <w:rFonts w:ascii="Cordia New" w:hAnsi="Cordia New" w:cs="Cordia New"/>
          <w:color w:val="000000" w:themeColor="text1"/>
          <w:cs/>
        </w:rPr>
        <w:t>เพื่อเป็นการตรวจสอบการทำงาน</w:t>
      </w:r>
      <w:r w:rsidRPr="00092830">
        <w:rPr>
          <w:rFonts w:ascii="Cordia New" w:hAnsi="Cordia New" w:cs="Cordia New"/>
          <w:color w:val="000000" w:themeColor="text1"/>
          <w:cs/>
        </w:rPr>
        <w:t>ของระบบที่ได้จั</w:t>
      </w:r>
      <w:r w:rsidR="00EE5781" w:rsidRPr="00092830">
        <w:rPr>
          <w:rFonts w:ascii="Cordia New" w:hAnsi="Cordia New" w:cs="Cordia New"/>
          <w:color w:val="000000" w:themeColor="text1"/>
          <w:cs/>
        </w:rPr>
        <w:t>ดทำขึ้นนั้นทำงานได้อย่างถูกต้อง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และตรงตามความต้องการ โ</w:t>
      </w:r>
      <w:r w:rsidR="00E225BF" w:rsidRPr="00092830">
        <w:rPr>
          <w:rFonts w:ascii="Cordia New" w:hAnsi="Cordia New" w:cs="Cordia New"/>
          <w:color w:val="000000" w:themeColor="text1"/>
          <w:cs/>
        </w:rPr>
        <w:t>ดยการทดสอบระบบเพื่อหาจุด</w:t>
      </w:r>
      <w:r w:rsidR="009B775E" w:rsidRPr="00092830">
        <w:rPr>
          <w:rFonts w:ascii="Cordia New" w:hAnsi="Cordia New" w:cs="Cordia New"/>
          <w:color w:val="000000" w:themeColor="text1"/>
          <w:cs/>
        </w:rPr>
        <w:t>บกพร่อง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และแก้ไขจุดเหล่านั้นให้ระบบใช้งานได้อย่างมีประสิทธิภาพ</w:t>
      </w:r>
    </w:p>
    <w:p w:rsidR="00EE5781" w:rsidRPr="00092830" w:rsidRDefault="00D05111" w:rsidP="001F007C">
      <w:pPr>
        <w:pStyle w:val="Heading2"/>
        <w:rPr>
          <w:color w:val="000000" w:themeColor="text1"/>
        </w:rPr>
      </w:pPr>
      <w:bookmarkStart w:id="140" w:name="_Toc420063034"/>
      <w:r>
        <w:rPr>
          <w:rFonts w:hint="cs"/>
          <w:color w:val="000000" w:themeColor="text1"/>
          <w:cs/>
        </w:rPr>
        <w:t>การยืนยันตัวตน</w:t>
      </w:r>
      <w:bookmarkEnd w:id="140"/>
    </w:p>
    <w:p w:rsidR="003019E4" w:rsidRDefault="003019E4" w:rsidP="001F007C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="00212D4D">
        <w:rPr>
          <w:rFonts w:ascii="Cordia New" w:hAnsi="Cordia New" w:cs="Cordia New" w:hint="cs"/>
          <w:color w:val="000000" w:themeColor="text1"/>
          <w:cs/>
        </w:rPr>
        <w:t>การทดสอบโมดูลยืนยันตัวตนที่ดีทีสุด</w:t>
      </w:r>
      <w:r w:rsidR="00D84A18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212D4D">
        <w:rPr>
          <w:rFonts w:ascii="Cordia New" w:hAnsi="Cordia New" w:cs="Cordia New" w:hint="cs"/>
          <w:color w:val="000000" w:themeColor="text1"/>
          <w:cs/>
        </w:rPr>
        <w:t>คือ</w:t>
      </w:r>
      <w:r w:rsidR="00124FA5">
        <w:rPr>
          <w:rFonts w:ascii="Cordia New" w:hAnsi="Cordia New" w:cs="Cordia New" w:hint="cs"/>
          <w:color w:val="000000" w:themeColor="text1"/>
          <w:cs/>
        </w:rPr>
        <w:t xml:space="preserve"> การกรอกข้อมูลผู้ใช้แล้ว</w:t>
      </w:r>
      <w:r w:rsidR="0001206E">
        <w:rPr>
          <w:rFonts w:ascii="Cordia New" w:hAnsi="Cordia New" w:cs="Cordia New" w:hint="cs"/>
          <w:color w:val="000000" w:themeColor="text1"/>
          <w:cs/>
        </w:rPr>
        <w:t>ทำการยืนยันตัวตนกับระบบ</w:t>
      </w:r>
      <w:r w:rsidR="00D162D5">
        <w:rPr>
          <w:rFonts w:ascii="Cordia New" w:hAnsi="Cordia New" w:cs="Cordia New" w:hint="cs"/>
          <w:color w:val="000000" w:themeColor="text1"/>
          <w:cs/>
        </w:rPr>
        <w:t xml:space="preserve"> โดยในการยืนยันตัวตนของนักศึกษา จะมีการกรอกชื่อผู้ใช้ คือ </w:t>
      </w:r>
      <w:r w:rsidR="00D162D5">
        <w:rPr>
          <w:rFonts w:ascii="Cordia New" w:hAnsi="Cordia New" w:cs="Cordia New" w:hint="cs"/>
          <w:color w:val="000000" w:themeColor="text1"/>
          <w:sz w:val="28"/>
          <w:cs/>
        </w:rPr>
        <w:t>ชื่อจริง</w:t>
      </w:r>
      <w:r w:rsidR="00D162D5">
        <w:rPr>
          <w:rFonts w:ascii="Cordia New" w:hAnsi="Cordia New" w:cs="Cordia New"/>
          <w:color w:val="000000" w:themeColor="text1"/>
          <w:sz w:val="28"/>
        </w:rPr>
        <w:t>_</w:t>
      </w:r>
      <w:r w:rsidR="00D162D5">
        <w:rPr>
          <w:rFonts w:ascii="Cordia New" w:hAnsi="Cordia New" w:cs="Cordia New" w:hint="cs"/>
          <w:color w:val="000000" w:themeColor="text1"/>
          <w:sz w:val="28"/>
          <w:cs/>
        </w:rPr>
        <w:t>นามสกุล</w:t>
      </w:r>
      <w:r w:rsidR="00A54414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D84A18">
        <w:rPr>
          <w:rFonts w:ascii="Cordia New" w:hAnsi="Cordia New" w:cs="Cordia New" w:hint="cs"/>
          <w:color w:val="000000" w:themeColor="text1"/>
          <w:sz w:val="28"/>
          <w:cs/>
        </w:rPr>
        <w:t xml:space="preserve">และรหัสผ่าน </w:t>
      </w:r>
      <w:r w:rsidR="00F47039" w:rsidRPr="00C36683">
        <w:rPr>
          <w:rFonts w:ascii="Cordia New" w:hAnsi="Cordia New" w:cs="Cordia New"/>
          <w:cs/>
        </w:rPr>
        <w:t>โดยมีการดำเนินการทดสอบระบบดังตาราง</w:t>
      </w:r>
      <w:r w:rsidR="00F47039" w:rsidRPr="00C36683">
        <w:rPr>
          <w:rFonts w:ascii="Cordia New" w:hAnsi="Cordia New" w:cs="Cordia New"/>
          <w:sz w:val="28"/>
          <w:cs/>
        </w:rPr>
        <w:t>ที่</w:t>
      </w:r>
      <w:r w:rsidR="00F47039" w:rsidRPr="00C36683">
        <w:rPr>
          <w:rFonts w:ascii="Cordia New" w:hAnsi="Cordia New" w:cs="Cordia New"/>
          <w:sz w:val="28"/>
        </w:rPr>
        <w:t xml:space="preserve"> 6.1</w:t>
      </w:r>
    </w:p>
    <w:p w:rsidR="00DB7651" w:rsidRPr="00D162D5" w:rsidRDefault="00C76B4A" w:rsidP="001F007C">
      <w:pPr>
        <w:pStyle w:val="Figure"/>
        <w:spacing w:after="0"/>
        <w:jc w:val="left"/>
        <w:rPr>
          <w:color w:val="000000" w:themeColor="text1"/>
          <w:cs/>
        </w:rPr>
      </w:pPr>
      <w:bookmarkStart w:id="141" w:name="_Toc419495985"/>
      <w:bookmarkStart w:id="142" w:name="_Toc419678417"/>
      <w:r>
        <w:rPr>
          <w:cs/>
        </w:rPr>
        <w:t xml:space="preserve">ตารางที่ </w:t>
      </w:r>
      <w:fldSimple w:instr=" STYLEREF 1 \s ">
        <w:r w:rsidR="00F364B2">
          <w:rPr>
            <w:noProof/>
          </w:rPr>
          <w:t>6</w:t>
        </w:r>
      </w:fldSimple>
      <w:r w:rsidR="001565B0">
        <w:rPr>
          <w:cs/>
        </w:rPr>
        <w:t>.</w:t>
      </w:r>
      <w:fldSimple w:instr=" SEQ ตารางที่ \* ARABIC \s 1 ">
        <w:r w:rsidR="00F364B2">
          <w:rPr>
            <w:noProof/>
          </w:rPr>
          <w:t>1</w:t>
        </w:r>
      </w:fldSimple>
      <w:r>
        <w:rPr>
          <w:rFonts w:hint="cs"/>
          <w:cs/>
        </w:rPr>
        <w:t xml:space="preserve"> </w:t>
      </w:r>
      <w:r>
        <w:rPr>
          <w:rFonts w:hint="cs"/>
          <w:color w:val="000000" w:themeColor="text1"/>
          <w:cs/>
        </w:rPr>
        <w:t>ผลการทดสอบการยืนยันตัวของนักศึกษา</w:t>
      </w:r>
      <w:bookmarkEnd w:id="141"/>
      <w:bookmarkEnd w:id="142"/>
    </w:p>
    <w:tbl>
      <w:tblPr>
        <w:tblW w:w="864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649"/>
        <w:gridCol w:w="1959"/>
        <w:gridCol w:w="839"/>
        <w:gridCol w:w="2751"/>
        <w:gridCol w:w="775"/>
        <w:gridCol w:w="709"/>
        <w:gridCol w:w="958"/>
      </w:tblGrid>
      <w:tr w:rsidR="007B512E" w:rsidRPr="00C36683" w:rsidTr="00F765E5">
        <w:tc>
          <w:tcPr>
            <w:tcW w:w="2608" w:type="dxa"/>
            <w:gridSpan w:val="2"/>
          </w:tcPr>
          <w:p w:rsidR="007B512E" w:rsidRPr="00C36683" w:rsidRDefault="007B512E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Case Name</w:t>
            </w:r>
          </w:p>
        </w:tc>
        <w:tc>
          <w:tcPr>
            <w:tcW w:w="6032" w:type="dxa"/>
            <w:gridSpan w:val="5"/>
          </w:tcPr>
          <w:p w:rsidR="007B512E" w:rsidRPr="00C36683" w:rsidRDefault="007B512E" w:rsidP="001F007C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ทดสอบการ</w:t>
            </w:r>
            <w:r w:rsidR="00207A5F">
              <w:rPr>
                <w:rFonts w:ascii="Cordia New" w:hAnsi="Cordia New" w:cs="Cordia New" w:hint="cs"/>
                <w:sz w:val="28"/>
                <w:cs/>
              </w:rPr>
              <w:t>ยืนยันตัวตน</w:t>
            </w:r>
            <w:r w:rsidR="00D04744">
              <w:rPr>
                <w:rFonts w:ascii="Cordia New" w:hAnsi="Cordia New" w:cs="Cordia New" w:hint="cs"/>
                <w:sz w:val="28"/>
                <w:cs/>
              </w:rPr>
              <w:t>ของนักศึกษา</w:t>
            </w:r>
          </w:p>
        </w:tc>
      </w:tr>
      <w:tr w:rsidR="007B512E" w:rsidRPr="00C36683" w:rsidTr="00F765E5">
        <w:tc>
          <w:tcPr>
            <w:tcW w:w="2608" w:type="dxa"/>
            <w:gridSpan w:val="2"/>
          </w:tcPr>
          <w:p w:rsidR="007B512E" w:rsidRPr="00C36683" w:rsidRDefault="007B512E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Description</w:t>
            </w:r>
          </w:p>
        </w:tc>
        <w:tc>
          <w:tcPr>
            <w:tcW w:w="6032" w:type="dxa"/>
            <w:gridSpan w:val="5"/>
          </w:tcPr>
          <w:p w:rsidR="007B512E" w:rsidRPr="00C36683" w:rsidRDefault="007B512E" w:rsidP="001F007C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เพื่อทดสอบการ</w:t>
            </w:r>
            <w:r w:rsidR="00D04744">
              <w:rPr>
                <w:rFonts w:ascii="Cordia New" w:hAnsi="Cordia New" w:cs="Cordia New" w:hint="cs"/>
                <w:sz w:val="28"/>
                <w:cs/>
              </w:rPr>
              <w:t>ยืนยันตัวตนของนักศึกษาและเข้าสู่ระบบส่งการบ้าน</w:t>
            </w:r>
          </w:p>
        </w:tc>
      </w:tr>
      <w:tr w:rsidR="007B512E" w:rsidRPr="00C36683" w:rsidTr="00F765E5">
        <w:tc>
          <w:tcPr>
            <w:tcW w:w="2608" w:type="dxa"/>
            <w:gridSpan w:val="2"/>
          </w:tcPr>
          <w:p w:rsidR="007B512E" w:rsidRPr="00C36683" w:rsidRDefault="007B512E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Pre Condition</w:t>
            </w:r>
          </w:p>
        </w:tc>
        <w:tc>
          <w:tcPr>
            <w:tcW w:w="6032" w:type="dxa"/>
            <w:gridSpan w:val="5"/>
          </w:tcPr>
          <w:p w:rsidR="007B512E" w:rsidRPr="00C36683" w:rsidRDefault="00A14401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นักศึกษามีอีเมล และรหัสจากสำนักบริการเทคโนโลยี</w:t>
            </w:r>
            <w:r w:rsidR="00177337">
              <w:rPr>
                <w:rFonts w:ascii="Cordia New" w:hAnsi="Cordia New" w:cs="Cordia New" w:hint="cs"/>
                <w:sz w:val="28"/>
                <w:cs/>
              </w:rPr>
              <w:t xml:space="preserve"> พร้อมทั้งมีชื่ออยู่ในระบบส่งการบ้าน</w:t>
            </w:r>
          </w:p>
        </w:tc>
      </w:tr>
      <w:tr w:rsidR="007B512E" w:rsidRPr="00C36683" w:rsidTr="00F765E5">
        <w:trPr>
          <w:trHeight w:val="195"/>
        </w:trPr>
        <w:tc>
          <w:tcPr>
            <w:tcW w:w="649" w:type="dxa"/>
            <w:vMerge w:val="restart"/>
          </w:tcPr>
          <w:p w:rsidR="007B512E" w:rsidRPr="00C36683" w:rsidRDefault="007B512E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No.</w:t>
            </w:r>
          </w:p>
        </w:tc>
        <w:tc>
          <w:tcPr>
            <w:tcW w:w="2798" w:type="dxa"/>
            <w:gridSpan w:val="2"/>
            <w:vMerge w:val="restart"/>
          </w:tcPr>
          <w:p w:rsidR="007B512E" w:rsidRPr="00C36683" w:rsidRDefault="007B512E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Case &amp; Test Description</w:t>
            </w:r>
          </w:p>
        </w:tc>
        <w:tc>
          <w:tcPr>
            <w:tcW w:w="2751" w:type="dxa"/>
            <w:vMerge w:val="restart"/>
          </w:tcPr>
          <w:p w:rsidR="007B512E" w:rsidRPr="00C36683" w:rsidRDefault="00566FF5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Expec</w:t>
            </w:r>
            <w:r w:rsidR="007B512E" w:rsidRPr="00C36683">
              <w:rPr>
                <w:rFonts w:ascii="Cordia New" w:hAnsi="Cordia New" w:cs="Cordia New"/>
                <w:sz w:val="28"/>
              </w:rPr>
              <w:t>ted Result</w:t>
            </w:r>
          </w:p>
        </w:tc>
        <w:tc>
          <w:tcPr>
            <w:tcW w:w="1484" w:type="dxa"/>
            <w:gridSpan w:val="2"/>
          </w:tcPr>
          <w:p w:rsidR="007B512E" w:rsidRPr="00C36683" w:rsidRDefault="007B512E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Result</w:t>
            </w:r>
          </w:p>
        </w:tc>
        <w:tc>
          <w:tcPr>
            <w:tcW w:w="958" w:type="dxa"/>
            <w:vMerge w:val="restart"/>
          </w:tcPr>
          <w:p w:rsidR="007B512E" w:rsidRPr="00C36683" w:rsidRDefault="007B512E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</w:rPr>
              <w:t>Remark</w:t>
            </w:r>
          </w:p>
        </w:tc>
      </w:tr>
      <w:tr w:rsidR="007B512E" w:rsidRPr="00C36683" w:rsidTr="00F765E5">
        <w:trPr>
          <w:trHeight w:val="195"/>
        </w:trPr>
        <w:tc>
          <w:tcPr>
            <w:tcW w:w="649" w:type="dxa"/>
            <w:vMerge/>
          </w:tcPr>
          <w:p w:rsidR="007B512E" w:rsidRPr="00C36683" w:rsidRDefault="007B512E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2798" w:type="dxa"/>
            <w:gridSpan w:val="2"/>
            <w:vMerge/>
          </w:tcPr>
          <w:p w:rsidR="007B512E" w:rsidRPr="00C36683" w:rsidRDefault="007B512E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2751" w:type="dxa"/>
            <w:vMerge/>
          </w:tcPr>
          <w:p w:rsidR="007B512E" w:rsidRPr="00C36683" w:rsidRDefault="007B512E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775" w:type="dxa"/>
          </w:tcPr>
          <w:p w:rsidR="007B512E" w:rsidRPr="00C36683" w:rsidRDefault="007B512E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Pass</w:t>
            </w:r>
          </w:p>
        </w:tc>
        <w:tc>
          <w:tcPr>
            <w:tcW w:w="709" w:type="dxa"/>
          </w:tcPr>
          <w:p w:rsidR="007B512E" w:rsidRPr="00C36683" w:rsidRDefault="007B512E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Fail</w:t>
            </w:r>
          </w:p>
        </w:tc>
        <w:tc>
          <w:tcPr>
            <w:tcW w:w="958" w:type="dxa"/>
            <w:vMerge/>
          </w:tcPr>
          <w:p w:rsidR="007B512E" w:rsidRPr="00C36683" w:rsidRDefault="007B512E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</w:tr>
      <w:tr w:rsidR="007B512E" w:rsidRPr="00C36683" w:rsidTr="00C628DA">
        <w:trPr>
          <w:trHeight w:val="195"/>
        </w:trPr>
        <w:tc>
          <w:tcPr>
            <w:tcW w:w="649" w:type="dxa"/>
          </w:tcPr>
          <w:p w:rsidR="007B512E" w:rsidRPr="00C36683" w:rsidRDefault="007B512E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1</w:t>
            </w:r>
          </w:p>
        </w:tc>
        <w:tc>
          <w:tcPr>
            <w:tcW w:w="2798" w:type="dxa"/>
            <w:gridSpan w:val="2"/>
          </w:tcPr>
          <w:p w:rsidR="007B512E" w:rsidRPr="00C36683" w:rsidRDefault="007B512E" w:rsidP="001F007C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Case : </w:t>
            </w:r>
            <w:r w:rsidR="00FB26D0">
              <w:rPr>
                <w:rFonts w:ascii="Cordia New" w:hAnsi="Cordia New" w:cs="Cordia New" w:hint="cs"/>
                <w:sz w:val="28"/>
                <w:cs/>
              </w:rPr>
              <w:t>ผู้ใช้งาน</w:t>
            </w:r>
            <w:r w:rsidR="0019046F">
              <w:rPr>
                <w:rFonts w:ascii="Cordia New" w:hAnsi="Cordia New" w:cs="Cordia New" w:hint="cs"/>
                <w:sz w:val="28"/>
                <w:cs/>
              </w:rPr>
              <w:t>ยืนยันตัวตน</w:t>
            </w:r>
            <w:r w:rsidR="00DE5E7A">
              <w:rPr>
                <w:rFonts w:ascii="Cordia New" w:hAnsi="Cordia New" w:cs="Cordia New"/>
                <w:sz w:val="28"/>
              </w:rPr>
              <w:t xml:space="preserve"> </w:t>
            </w:r>
            <w:r w:rsidR="00DE5E7A">
              <w:rPr>
                <w:rFonts w:ascii="Cordia New" w:hAnsi="Cordia New" w:cs="Cordia New" w:hint="cs"/>
                <w:sz w:val="28"/>
                <w:cs/>
              </w:rPr>
              <w:t>โดย</w:t>
            </w:r>
            <w:r w:rsidR="00FB26D0">
              <w:rPr>
                <w:rFonts w:ascii="Cordia New" w:hAnsi="Cordia New" w:cs="Cordia New" w:hint="cs"/>
                <w:sz w:val="28"/>
                <w:cs/>
              </w:rPr>
              <w:t>ใส่</w:t>
            </w:r>
            <w:r w:rsidR="00DE5E7A">
              <w:rPr>
                <w:rFonts w:ascii="Cordia New" w:hAnsi="Cordia New" w:cs="Cordia New" w:hint="cs"/>
                <w:sz w:val="28"/>
                <w:cs/>
              </w:rPr>
              <w:t>ชื่อผู้ใช้ และรหัสผ่านถูกต้อง</w:t>
            </w:r>
          </w:p>
        </w:tc>
        <w:tc>
          <w:tcPr>
            <w:tcW w:w="2751" w:type="dxa"/>
          </w:tcPr>
          <w:p w:rsidR="007B512E" w:rsidRPr="00C36683" w:rsidRDefault="007B512E" w:rsidP="001F007C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ผู้ใช้สามารถ</w:t>
            </w:r>
            <w:r w:rsidR="00D158E5">
              <w:rPr>
                <w:rFonts w:ascii="Cordia New" w:hAnsi="Cordia New" w:cs="Cordia New" w:hint="cs"/>
                <w:sz w:val="28"/>
                <w:cs/>
              </w:rPr>
              <w:t>เข้าสู่ระบบจัดการการส่งการบ้านปฏิบัติการ</w:t>
            </w:r>
          </w:p>
        </w:tc>
        <w:tc>
          <w:tcPr>
            <w:tcW w:w="775" w:type="dxa"/>
            <w:vAlign w:val="center"/>
          </w:tcPr>
          <w:p w:rsidR="007B512E" w:rsidRPr="00C36683" w:rsidRDefault="007B512E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  <w:tc>
          <w:tcPr>
            <w:tcW w:w="709" w:type="dxa"/>
            <w:vAlign w:val="center"/>
          </w:tcPr>
          <w:p w:rsidR="007B512E" w:rsidRPr="00C36683" w:rsidRDefault="007B512E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958" w:type="dxa"/>
          </w:tcPr>
          <w:p w:rsidR="007B512E" w:rsidRPr="00C36683" w:rsidRDefault="007B512E" w:rsidP="001F007C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DE5E7A" w:rsidRPr="00C36683" w:rsidTr="00C628DA">
        <w:trPr>
          <w:trHeight w:val="195"/>
        </w:trPr>
        <w:tc>
          <w:tcPr>
            <w:tcW w:w="649" w:type="dxa"/>
          </w:tcPr>
          <w:p w:rsidR="00DE5E7A" w:rsidRPr="00C36683" w:rsidRDefault="00DE5E7A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</w:t>
            </w:r>
          </w:p>
        </w:tc>
        <w:tc>
          <w:tcPr>
            <w:tcW w:w="2798" w:type="dxa"/>
            <w:gridSpan w:val="2"/>
          </w:tcPr>
          <w:p w:rsidR="00DE5E7A" w:rsidRPr="00C36683" w:rsidRDefault="00492533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Case : </w:t>
            </w:r>
            <w:r>
              <w:rPr>
                <w:rFonts w:ascii="Cordia New" w:hAnsi="Cordia New" w:cs="Cordia New" w:hint="cs"/>
                <w:sz w:val="28"/>
                <w:cs/>
              </w:rPr>
              <w:t>นักศึกษายืนยันตัวตน</w:t>
            </w:r>
            <w:r>
              <w:rPr>
                <w:rFonts w:ascii="Cordia New" w:hAnsi="Cordia New" w:cs="Cordia New"/>
                <w:sz w:val="28"/>
              </w:rPr>
              <w:t xml:space="preserve"> </w:t>
            </w:r>
            <w:r>
              <w:rPr>
                <w:rFonts w:ascii="Cordia New" w:hAnsi="Cordia New" w:cs="Cordia New" w:hint="cs"/>
                <w:sz w:val="28"/>
                <w:cs/>
              </w:rPr>
              <w:t>โดย</w:t>
            </w:r>
            <w:r w:rsidR="00FB26D0">
              <w:rPr>
                <w:rFonts w:ascii="Cordia New" w:hAnsi="Cordia New" w:cs="Cordia New" w:hint="cs"/>
                <w:sz w:val="28"/>
                <w:cs/>
              </w:rPr>
              <w:t>ใส่</w:t>
            </w:r>
            <w:r>
              <w:rPr>
                <w:rFonts w:ascii="Cordia New" w:hAnsi="Cordia New" w:cs="Cordia New" w:hint="cs"/>
                <w:sz w:val="28"/>
                <w:cs/>
              </w:rPr>
              <w:t>ชื่อผู้ใช้ และรหัสผ่าน</w:t>
            </w:r>
            <w:r w:rsidR="00FB26D0">
              <w:rPr>
                <w:rFonts w:ascii="Cordia New" w:hAnsi="Cordia New" w:cs="Cordia New" w:hint="cs"/>
                <w:sz w:val="28"/>
                <w:cs/>
              </w:rPr>
              <w:t>ผิด</w:t>
            </w:r>
          </w:p>
        </w:tc>
        <w:tc>
          <w:tcPr>
            <w:tcW w:w="2751" w:type="dxa"/>
          </w:tcPr>
          <w:p w:rsidR="00DE5E7A" w:rsidRPr="00B95B79" w:rsidRDefault="00B95B79" w:rsidP="001F007C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ระบบแจ้งเตือนว่าไม่มีผู้ใช้งานในระบบ</w:t>
            </w:r>
          </w:p>
        </w:tc>
        <w:tc>
          <w:tcPr>
            <w:tcW w:w="775" w:type="dxa"/>
            <w:vAlign w:val="center"/>
          </w:tcPr>
          <w:p w:rsidR="00DE5E7A" w:rsidRPr="00C36683" w:rsidRDefault="00E2311E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  <w:tc>
          <w:tcPr>
            <w:tcW w:w="709" w:type="dxa"/>
            <w:vAlign w:val="center"/>
          </w:tcPr>
          <w:p w:rsidR="00DE5E7A" w:rsidRPr="00C36683" w:rsidRDefault="00DE5E7A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958" w:type="dxa"/>
          </w:tcPr>
          <w:p w:rsidR="00DE5E7A" w:rsidRPr="00C36683" w:rsidRDefault="00DE5E7A" w:rsidP="001F007C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96248C" w:rsidRPr="00C36683" w:rsidTr="00C628DA">
        <w:trPr>
          <w:trHeight w:val="195"/>
        </w:trPr>
        <w:tc>
          <w:tcPr>
            <w:tcW w:w="649" w:type="dxa"/>
          </w:tcPr>
          <w:p w:rsidR="0096248C" w:rsidRDefault="0096248C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</w:t>
            </w:r>
          </w:p>
        </w:tc>
        <w:tc>
          <w:tcPr>
            <w:tcW w:w="2798" w:type="dxa"/>
            <w:gridSpan w:val="2"/>
          </w:tcPr>
          <w:p w:rsidR="0096248C" w:rsidRPr="00C36683" w:rsidRDefault="00FB26D0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Case : </w:t>
            </w:r>
            <w:r w:rsidR="006559A4">
              <w:rPr>
                <w:rFonts w:ascii="Cordia New" w:hAnsi="Cordia New" w:cs="Cordia New" w:hint="cs"/>
                <w:sz w:val="28"/>
                <w:cs/>
              </w:rPr>
              <w:t>ผู้ใช้งานอื่นนอกจาก</w:t>
            </w:r>
            <w:r>
              <w:rPr>
                <w:rFonts w:ascii="Cordia New" w:hAnsi="Cordia New" w:cs="Cordia New" w:hint="cs"/>
                <w:sz w:val="28"/>
                <w:cs/>
              </w:rPr>
              <w:t>นักศึกษายืนยันตัวตน</w:t>
            </w:r>
            <w:r>
              <w:rPr>
                <w:rFonts w:ascii="Cordia New" w:hAnsi="Cordia New" w:cs="Cordia New"/>
                <w:sz w:val="28"/>
              </w:rPr>
              <w:t xml:space="preserve"> </w:t>
            </w:r>
            <w:r>
              <w:rPr>
                <w:rFonts w:ascii="Cordia New" w:hAnsi="Cordia New" w:cs="Cordia New" w:hint="cs"/>
                <w:sz w:val="28"/>
                <w:cs/>
              </w:rPr>
              <w:t>โดยชื่อผู้ใช้</w:t>
            </w:r>
            <w:r w:rsidR="0065699E">
              <w:rPr>
                <w:rFonts w:ascii="Cordia New" w:hAnsi="Cordia New" w:cs="Cordia New" w:hint="cs"/>
                <w:sz w:val="28"/>
                <w:cs/>
              </w:rPr>
              <w:t>ถูกต้อง แต่</w:t>
            </w:r>
            <w:r>
              <w:rPr>
                <w:rFonts w:ascii="Cordia New" w:hAnsi="Cordia New" w:cs="Cordia New" w:hint="cs"/>
                <w:sz w:val="28"/>
                <w:cs/>
              </w:rPr>
              <w:t>รหัสผ่านไม่ถูกต้อง</w:t>
            </w:r>
          </w:p>
        </w:tc>
        <w:tc>
          <w:tcPr>
            <w:tcW w:w="2751" w:type="dxa"/>
          </w:tcPr>
          <w:p w:rsidR="0096248C" w:rsidRDefault="006559A4" w:rsidP="001F007C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ระบบแจ้งเตือนว่าไม่มีผู้ใช้งานในระบบ โดยระบบจะส่งที่อยู่สำหรับหน้าจอ</w:t>
            </w:r>
            <w:r w:rsidR="003D2081">
              <w:rPr>
                <w:rFonts w:ascii="Cordia New" w:hAnsi="Cordia New" w:cs="Cordia New" w:hint="cs"/>
                <w:sz w:val="28"/>
                <w:cs/>
              </w:rPr>
              <w:t>กู้คืนรหัสผ่านทางอีเมลให้</w:t>
            </w:r>
          </w:p>
        </w:tc>
        <w:tc>
          <w:tcPr>
            <w:tcW w:w="775" w:type="dxa"/>
            <w:vAlign w:val="center"/>
          </w:tcPr>
          <w:p w:rsidR="0096248C" w:rsidRPr="00C36683" w:rsidRDefault="00C1370D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  <w:tc>
          <w:tcPr>
            <w:tcW w:w="709" w:type="dxa"/>
            <w:vAlign w:val="center"/>
          </w:tcPr>
          <w:p w:rsidR="0096248C" w:rsidRPr="00C36683" w:rsidRDefault="0096248C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958" w:type="dxa"/>
          </w:tcPr>
          <w:p w:rsidR="0096248C" w:rsidRPr="00C36683" w:rsidRDefault="0096248C" w:rsidP="001F007C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36480B" w:rsidRPr="00C36683" w:rsidTr="00C628DA">
        <w:trPr>
          <w:trHeight w:val="195"/>
        </w:trPr>
        <w:tc>
          <w:tcPr>
            <w:tcW w:w="649" w:type="dxa"/>
          </w:tcPr>
          <w:p w:rsidR="0036480B" w:rsidRDefault="0036480B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</w:p>
        </w:tc>
        <w:tc>
          <w:tcPr>
            <w:tcW w:w="2798" w:type="dxa"/>
            <w:gridSpan w:val="2"/>
          </w:tcPr>
          <w:p w:rsidR="0036480B" w:rsidRPr="00C36683" w:rsidRDefault="0036480B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Case : </w:t>
            </w:r>
            <w:r>
              <w:rPr>
                <w:rFonts w:ascii="Cordia New" w:hAnsi="Cordia New" w:cs="Cordia New" w:hint="cs"/>
                <w:sz w:val="28"/>
                <w:cs/>
              </w:rPr>
              <w:t>ผู้ใช้งานอื่นนอกจากนักศึกษายืนยันตัวตน</w:t>
            </w:r>
            <w:r>
              <w:rPr>
                <w:rFonts w:ascii="Cordia New" w:hAnsi="Cordia New" w:cs="Cordia New"/>
                <w:sz w:val="28"/>
              </w:rPr>
              <w:t xml:space="preserve"> </w:t>
            </w:r>
            <w:r>
              <w:rPr>
                <w:rFonts w:ascii="Cordia New" w:hAnsi="Cordia New" w:cs="Cordia New" w:hint="cs"/>
                <w:sz w:val="28"/>
                <w:cs/>
              </w:rPr>
              <w:t>โดยชื่อผู้ใช้และรหัสผ่านผิด</w:t>
            </w:r>
          </w:p>
        </w:tc>
        <w:tc>
          <w:tcPr>
            <w:tcW w:w="2751" w:type="dxa"/>
          </w:tcPr>
          <w:p w:rsidR="0036480B" w:rsidRPr="0036480B" w:rsidRDefault="0036480B" w:rsidP="001F007C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ระบบแจ้งเตือนว่าไม่มีผู้ใช้งานในระบบ</w:t>
            </w:r>
          </w:p>
        </w:tc>
        <w:tc>
          <w:tcPr>
            <w:tcW w:w="775" w:type="dxa"/>
            <w:vAlign w:val="center"/>
          </w:tcPr>
          <w:p w:rsidR="0036480B" w:rsidRPr="00C36683" w:rsidRDefault="00BC4F61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  <w:tc>
          <w:tcPr>
            <w:tcW w:w="709" w:type="dxa"/>
            <w:vAlign w:val="center"/>
          </w:tcPr>
          <w:p w:rsidR="0036480B" w:rsidRPr="00C36683" w:rsidRDefault="0036480B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958" w:type="dxa"/>
          </w:tcPr>
          <w:p w:rsidR="0036480B" w:rsidRPr="00C36683" w:rsidRDefault="0036480B" w:rsidP="001F007C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</w:tbl>
    <w:p w:rsidR="0020075E" w:rsidRDefault="0020075E" w:rsidP="001F007C">
      <w:pPr>
        <w:spacing w:line="240" w:lineRule="auto"/>
        <w:rPr>
          <w:rFonts w:ascii="Cordia New" w:hAnsi="Cordia New" w:cs="Cordia New"/>
          <w:color w:val="000000" w:themeColor="text1"/>
        </w:rPr>
      </w:pPr>
    </w:p>
    <w:p w:rsidR="004B49E5" w:rsidRDefault="004B49E5" w:rsidP="001F007C">
      <w:pPr>
        <w:pStyle w:val="Heading2"/>
      </w:pPr>
      <w:bookmarkStart w:id="143" w:name="_Toc420063035"/>
      <w:r>
        <w:rPr>
          <w:rFonts w:hint="cs"/>
          <w:cs/>
        </w:rPr>
        <w:lastRenderedPageBreak/>
        <w:t>การจัดการข้อมูลนักศึกษา</w:t>
      </w:r>
      <w:bookmarkEnd w:id="143"/>
    </w:p>
    <w:p w:rsidR="00BE4002" w:rsidRDefault="00BE4002" w:rsidP="001F007C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hint="cs"/>
          <w:cs/>
        </w:rPr>
        <w:tab/>
      </w:r>
      <w:r w:rsidR="00FF7CD0">
        <w:rPr>
          <w:rFonts w:hint="cs"/>
          <w:cs/>
        </w:rPr>
        <w:t>การทดสอบการจัดการข้อมูลนักศึกษา เป็นส่วนที่ผู้ดูแลระบบจะต้องใช้งาน โดยในการจัดการข้อมูล ผู้ดูแลระบบทำงานผ่านหน้าจอที่โมดูลเตรียมให้</w:t>
      </w:r>
      <w:r w:rsidR="00540D0F">
        <w:rPr>
          <w:rFonts w:hint="cs"/>
          <w:cs/>
        </w:rPr>
        <w:t xml:space="preserve"> </w:t>
      </w:r>
      <w:r w:rsidR="00440302">
        <w:rPr>
          <w:rFonts w:hint="cs"/>
          <w:cs/>
        </w:rPr>
        <w:t>การจัดการมีการเพิ่ม แก้ไข และลบข้อมูลนักศึกษา</w:t>
      </w:r>
      <w:r w:rsidR="00CE60A8">
        <w:rPr>
          <w:rFonts w:hint="cs"/>
          <w:cs/>
        </w:rPr>
        <w:t xml:space="preserve"> </w:t>
      </w:r>
      <w:r w:rsidR="00CE60A8" w:rsidRPr="00C36683">
        <w:rPr>
          <w:rFonts w:ascii="Cordia New" w:hAnsi="Cordia New" w:cs="Cordia New"/>
          <w:cs/>
        </w:rPr>
        <w:t>โดยมีการดำเนินการ</w:t>
      </w:r>
      <w:r w:rsidR="00CE60A8" w:rsidRPr="001652BB">
        <w:rPr>
          <w:rFonts w:ascii="Cordia New" w:hAnsi="Cordia New" w:cs="Cordia New"/>
          <w:sz w:val="28"/>
          <w:cs/>
        </w:rPr>
        <w:t>ทดสอบระบบดังตารางที่</w:t>
      </w:r>
      <w:r w:rsidR="00CE60A8" w:rsidRPr="001652BB">
        <w:rPr>
          <w:rFonts w:ascii="Cordia New" w:hAnsi="Cordia New" w:cs="Cordia New"/>
          <w:sz w:val="28"/>
        </w:rPr>
        <w:t xml:space="preserve"> 6.2</w:t>
      </w:r>
    </w:p>
    <w:p w:rsidR="001652BB" w:rsidRDefault="00BD2AA4" w:rsidP="001F007C">
      <w:pPr>
        <w:pStyle w:val="Figure"/>
        <w:spacing w:after="0"/>
        <w:jc w:val="left"/>
      </w:pPr>
      <w:bookmarkStart w:id="144" w:name="_Toc419495986"/>
      <w:bookmarkStart w:id="145" w:name="_Toc419678418"/>
      <w:r>
        <w:rPr>
          <w:cs/>
        </w:rPr>
        <w:t xml:space="preserve">ตารางที่ </w:t>
      </w:r>
      <w:fldSimple w:instr=" STYLEREF 1 \s ">
        <w:r w:rsidR="00F364B2">
          <w:rPr>
            <w:noProof/>
          </w:rPr>
          <w:t>6</w:t>
        </w:r>
      </w:fldSimple>
      <w:r w:rsidR="001565B0">
        <w:rPr>
          <w:cs/>
        </w:rPr>
        <w:t>.</w:t>
      </w:r>
      <w:fldSimple w:instr=" SEQ ตารางที่ \* ARABIC \s 1 ">
        <w:r w:rsidR="00F364B2">
          <w:rPr>
            <w:noProof/>
          </w:rPr>
          <w:t>2</w:t>
        </w:r>
      </w:fldSimple>
      <w:r>
        <w:rPr>
          <w:rFonts w:hint="cs"/>
          <w:cs/>
        </w:rPr>
        <w:t xml:space="preserve"> </w:t>
      </w:r>
      <w:r w:rsidR="00BD1FF3">
        <w:rPr>
          <w:rFonts w:hint="cs"/>
          <w:cs/>
        </w:rPr>
        <w:t>ตารางทดสอบ</w:t>
      </w:r>
      <w:r w:rsidR="0013687E">
        <w:rPr>
          <w:rFonts w:hint="cs"/>
          <w:cs/>
        </w:rPr>
        <w:t>การจัดการข้อมูลนักศึกษา</w:t>
      </w:r>
      <w:bookmarkEnd w:id="144"/>
      <w:bookmarkEnd w:id="145"/>
    </w:p>
    <w:tbl>
      <w:tblPr>
        <w:tblW w:w="864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649"/>
        <w:gridCol w:w="1959"/>
        <w:gridCol w:w="839"/>
        <w:gridCol w:w="2751"/>
        <w:gridCol w:w="775"/>
        <w:gridCol w:w="709"/>
        <w:gridCol w:w="958"/>
      </w:tblGrid>
      <w:tr w:rsidR="00C720C6" w:rsidRPr="00C36683" w:rsidTr="00F765E5">
        <w:tc>
          <w:tcPr>
            <w:tcW w:w="2608" w:type="dxa"/>
            <w:gridSpan w:val="2"/>
          </w:tcPr>
          <w:p w:rsidR="00C720C6" w:rsidRPr="00C36683" w:rsidRDefault="00C720C6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Case Name</w:t>
            </w:r>
          </w:p>
        </w:tc>
        <w:tc>
          <w:tcPr>
            <w:tcW w:w="6032" w:type="dxa"/>
            <w:gridSpan w:val="5"/>
          </w:tcPr>
          <w:p w:rsidR="00C720C6" w:rsidRPr="00C36683" w:rsidRDefault="00C720C6" w:rsidP="001F007C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ทดสอบ</w:t>
            </w:r>
            <w:r w:rsidR="007B36BA">
              <w:rPr>
                <w:rFonts w:hint="cs"/>
                <w:cs/>
              </w:rPr>
              <w:t>การจัดการข้อมูลนักศึกษา</w:t>
            </w:r>
          </w:p>
        </w:tc>
      </w:tr>
      <w:tr w:rsidR="00C720C6" w:rsidRPr="00C36683" w:rsidTr="00F765E5">
        <w:tc>
          <w:tcPr>
            <w:tcW w:w="2608" w:type="dxa"/>
            <w:gridSpan w:val="2"/>
          </w:tcPr>
          <w:p w:rsidR="00C720C6" w:rsidRPr="00C36683" w:rsidRDefault="00C720C6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Description</w:t>
            </w:r>
          </w:p>
        </w:tc>
        <w:tc>
          <w:tcPr>
            <w:tcW w:w="6032" w:type="dxa"/>
            <w:gridSpan w:val="5"/>
          </w:tcPr>
          <w:p w:rsidR="00C720C6" w:rsidRPr="00C36683" w:rsidRDefault="00C720C6" w:rsidP="001F007C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เพื่อทดสอบ</w:t>
            </w:r>
            <w:r w:rsidR="00067B88">
              <w:rPr>
                <w:rFonts w:hint="cs"/>
                <w:cs/>
              </w:rPr>
              <w:t>การจัดการข้อมูลนักศึกษาของผู้ดูแลระบบ</w:t>
            </w:r>
          </w:p>
        </w:tc>
      </w:tr>
      <w:tr w:rsidR="00C720C6" w:rsidRPr="00C36683" w:rsidTr="00F765E5">
        <w:tc>
          <w:tcPr>
            <w:tcW w:w="2608" w:type="dxa"/>
            <w:gridSpan w:val="2"/>
          </w:tcPr>
          <w:p w:rsidR="00C720C6" w:rsidRPr="00C36683" w:rsidRDefault="00C720C6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Pre Condition</w:t>
            </w:r>
          </w:p>
        </w:tc>
        <w:tc>
          <w:tcPr>
            <w:tcW w:w="6032" w:type="dxa"/>
            <w:gridSpan w:val="5"/>
          </w:tcPr>
          <w:p w:rsidR="00C720C6" w:rsidRPr="00C36683" w:rsidRDefault="00930177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มีบทบาท</w:t>
            </w:r>
            <w:r w:rsidR="001D1F8D">
              <w:rPr>
                <w:rFonts w:ascii="Cordia New" w:hAnsi="Cordia New" w:cs="Cordia New" w:hint="cs"/>
                <w:sz w:val="28"/>
                <w:cs/>
              </w:rPr>
              <w:t>ของ</w:t>
            </w:r>
            <w:r>
              <w:rPr>
                <w:rFonts w:ascii="Cordia New" w:hAnsi="Cordia New" w:cs="Cordia New" w:hint="cs"/>
                <w:sz w:val="28"/>
                <w:cs/>
              </w:rPr>
              <w:t>ผู้ดูแลระบบ</w:t>
            </w:r>
          </w:p>
        </w:tc>
      </w:tr>
      <w:tr w:rsidR="00C720C6" w:rsidRPr="00C36683" w:rsidTr="00F765E5">
        <w:trPr>
          <w:trHeight w:val="195"/>
        </w:trPr>
        <w:tc>
          <w:tcPr>
            <w:tcW w:w="649" w:type="dxa"/>
            <w:vMerge w:val="restart"/>
          </w:tcPr>
          <w:p w:rsidR="00C720C6" w:rsidRPr="00C36683" w:rsidRDefault="00C720C6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No.</w:t>
            </w:r>
          </w:p>
        </w:tc>
        <w:tc>
          <w:tcPr>
            <w:tcW w:w="2798" w:type="dxa"/>
            <w:gridSpan w:val="2"/>
            <w:vMerge w:val="restart"/>
          </w:tcPr>
          <w:p w:rsidR="00C720C6" w:rsidRPr="00C36683" w:rsidRDefault="00C720C6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Case &amp; Test Description</w:t>
            </w:r>
          </w:p>
        </w:tc>
        <w:tc>
          <w:tcPr>
            <w:tcW w:w="2751" w:type="dxa"/>
            <w:vMerge w:val="restart"/>
          </w:tcPr>
          <w:p w:rsidR="00C720C6" w:rsidRPr="00C36683" w:rsidRDefault="00C720C6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Expec</w:t>
            </w:r>
            <w:r w:rsidRPr="00C36683">
              <w:rPr>
                <w:rFonts w:ascii="Cordia New" w:hAnsi="Cordia New" w:cs="Cordia New"/>
                <w:sz w:val="28"/>
              </w:rPr>
              <w:t>ted Result</w:t>
            </w:r>
          </w:p>
        </w:tc>
        <w:tc>
          <w:tcPr>
            <w:tcW w:w="1484" w:type="dxa"/>
            <w:gridSpan w:val="2"/>
          </w:tcPr>
          <w:p w:rsidR="00C720C6" w:rsidRPr="00C36683" w:rsidRDefault="00C720C6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Result</w:t>
            </w:r>
          </w:p>
        </w:tc>
        <w:tc>
          <w:tcPr>
            <w:tcW w:w="958" w:type="dxa"/>
            <w:vMerge w:val="restart"/>
          </w:tcPr>
          <w:p w:rsidR="00C720C6" w:rsidRPr="00C36683" w:rsidRDefault="00C720C6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</w:rPr>
              <w:t>Remark</w:t>
            </w:r>
          </w:p>
        </w:tc>
      </w:tr>
      <w:tr w:rsidR="00C720C6" w:rsidRPr="00C36683" w:rsidTr="00F765E5">
        <w:trPr>
          <w:trHeight w:val="195"/>
        </w:trPr>
        <w:tc>
          <w:tcPr>
            <w:tcW w:w="649" w:type="dxa"/>
            <w:vMerge/>
          </w:tcPr>
          <w:p w:rsidR="00C720C6" w:rsidRPr="00C36683" w:rsidRDefault="00C720C6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2798" w:type="dxa"/>
            <w:gridSpan w:val="2"/>
            <w:vMerge/>
          </w:tcPr>
          <w:p w:rsidR="00C720C6" w:rsidRPr="00C36683" w:rsidRDefault="00C720C6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2751" w:type="dxa"/>
            <w:vMerge/>
          </w:tcPr>
          <w:p w:rsidR="00C720C6" w:rsidRPr="00C36683" w:rsidRDefault="00C720C6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775" w:type="dxa"/>
          </w:tcPr>
          <w:p w:rsidR="00C720C6" w:rsidRPr="00C36683" w:rsidRDefault="00C720C6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Pass</w:t>
            </w:r>
          </w:p>
        </w:tc>
        <w:tc>
          <w:tcPr>
            <w:tcW w:w="709" w:type="dxa"/>
          </w:tcPr>
          <w:p w:rsidR="00C720C6" w:rsidRPr="00C36683" w:rsidRDefault="00C720C6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Fail</w:t>
            </w:r>
          </w:p>
        </w:tc>
        <w:tc>
          <w:tcPr>
            <w:tcW w:w="958" w:type="dxa"/>
            <w:vMerge/>
          </w:tcPr>
          <w:p w:rsidR="00C720C6" w:rsidRPr="00C36683" w:rsidRDefault="00C720C6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</w:tr>
      <w:tr w:rsidR="00C720C6" w:rsidRPr="00C36683" w:rsidTr="006613A9">
        <w:trPr>
          <w:trHeight w:val="195"/>
        </w:trPr>
        <w:tc>
          <w:tcPr>
            <w:tcW w:w="649" w:type="dxa"/>
          </w:tcPr>
          <w:p w:rsidR="00C720C6" w:rsidRPr="00C36683" w:rsidRDefault="00C720C6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1</w:t>
            </w:r>
          </w:p>
        </w:tc>
        <w:tc>
          <w:tcPr>
            <w:tcW w:w="2798" w:type="dxa"/>
            <w:gridSpan w:val="2"/>
          </w:tcPr>
          <w:p w:rsidR="00C720C6" w:rsidRPr="00C36683" w:rsidRDefault="00C720C6" w:rsidP="001F007C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Case : </w:t>
            </w:r>
            <w:r w:rsidR="00F27A33">
              <w:rPr>
                <w:rFonts w:ascii="Cordia New" w:hAnsi="Cordia New" w:cs="Cordia New" w:hint="cs"/>
                <w:sz w:val="28"/>
                <w:cs/>
              </w:rPr>
              <w:t>เพิ่มข้อมูลนักศึกษา</w:t>
            </w:r>
          </w:p>
        </w:tc>
        <w:tc>
          <w:tcPr>
            <w:tcW w:w="2751" w:type="dxa"/>
          </w:tcPr>
          <w:p w:rsidR="00C720C6" w:rsidRPr="00C36683" w:rsidRDefault="00C720C6" w:rsidP="001F007C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ผู้ใช้สามารถ</w:t>
            </w:r>
            <w:r>
              <w:rPr>
                <w:rFonts w:ascii="Cordia New" w:hAnsi="Cordia New" w:cs="Cordia New" w:hint="cs"/>
                <w:sz w:val="28"/>
                <w:cs/>
              </w:rPr>
              <w:t>เ</w:t>
            </w:r>
            <w:r w:rsidR="00C0051B">
              <w:rPr>
                <w:rFonts w:ascii="Cordia New" w:hAnsi="Cordia New" w:cs="Cordia New" w:hint="cs"/>
                <w:sz w:val="28"/>
                <w:cs/>
              </w:rPr>
              <w:t>พิ่มข้อมูล</w:t>
            </w:r>
            <w:r w:rsidR="006C1E80">
              <w:rPr>
                <w:rFonts w:ascii="Cordia New" w:hAnsi="Cordia New" w:cs="Cordia New" w:hint="cs"/>
                <w:sz w:val="28"/>
                <w:cs/>
              </w:rPr>
              <w:t>นักศึกษาได้</w:t>
            </w:r>
          </w:p>
        </w:tc>
        <w:tc>
          <w:tcPr>
            <w:tcW w:w="775" w:type="dxa"/>
            <w:vAlign w:val="center"/>
          </w:tcPr>
          <w:p w:rsidR="00C720C6" w:rsidRPr="00C36683" w:rsidRDefault="00C720C6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  <w:tc>
          <w:tcPr>
            <w:tcW w:w="709" w:type="dxa"/>
          </w:tcPr>
          <w:p w:rsidR="00C720C6" w:rsidRPr="00C36683" w:rsidRDefault="00C720C6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958" w:type="dxa"/>
          </w:tcPr>
          <w:p w:rsidR="00C720C6" w:rsidRPr="00C36683" w:rsidRDefault="00C720C6" w:rsidP="001F007C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C673CD" w:rsidRPr="00C36683" w:rsidTr="006613A9">
        <w:trPr>
          <w:trHeight w:val="195"/>
        </w:trPr>
        <w:tc>
          <w:tcPr>
            <w:tcW w:w="649" w:type="dxa"/>
          </w:tcPr>
          <w:p w:rsidR="00C673CD" w:rsidRPr="00C36683" w:rsidRDefault="00C0051B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</w:t>
            </w:r>
          </w:p>
        </w:tc>
        <w:tc>
          <w:tcPr>
            <w:tcW w:w="2798" w:type="dxa"/>
            <w:gridSpan w:val="2"/>
          </w:tcPr>
          <w:p w:rsidR="00C673CD" w:rsidRPr="00C36683" w:rsidRDefault="00C0051B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Case : </w:t>
            </w:r>
            <w:r w:rsidR="00F27A33">
              <w:rPr>
                <w:rFonts w:ascii="Cordia New" w:hAnsi="Cordia New" w:cs="Cordia New" w:hint="cs"/>
                <w:sz w:val="28"/>
                <w:cs/>
              </w:rPr>
              <w:t>แก้ไขข้อมูลนักศึกษา</w:t>
            </w:r>
          </w:p>
        </w:tc>
        <w:tc>
          <w:tcPr>
            <w:tcW w:w="2751" w:type="dxa"/>
          </w:tcPr>
          <w:p w:rsidR="00C673CD" w:rsidRPr="00C36683" w:rsidRDefault="00C55B29" w:rsidP="001F007C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ผู้ใช้สามารถ</w:t>
            </w:r>
            <w:r>
              <w:rPr>
                <w:rFonts w:ascii="Cordia New" w:hAnsi="Cordia New" w:cs="Cordia New" w:hint="cs"/>
                <w:sz w:val="28"/>
                <w:cs/>
              </w:rPr>
              <w:t>แก้ไขข้อมูลนักศึกษาได้</w:t>
            </w:r>
          </w:p>
        </w:tc>
        <w:tc>
          <w:tcPr>
            <w:tcW w:w="775" w:type="dxa"/>
            <w:vAlign w:val="center"/>
          </w:tcPr>
          <w:p w:rsidR="00C673CD" w:rsidRPr="00C36683" w:rsidRDefault="00F27A33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  <w:tc>
          <w:tcPr>
            <w:tcW w:w="709" w:type="dxa"/>
          </w:tcPr>
          <w:p w:rsidR="00C673CD" w:rsidRPr="00C36683" w:rsidRDefault="00C673CD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958" w:type="dxa"/>
          </w:tcPr>
          <w:p w:rsidR="00C673CD" w:rsidRPr="00C36683" w:rsidRDefault="00C673CD" w:rsidP="001F007C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C673CD" w:rsidRPr="00C36683" w:rsidTr="006613A9">
        <w:trPr>
          <w:trHeight w:val="195"/>
        </w:trPr>
        <w:tc>
          <w:tcPr>
            <w:tcW w:w="649" w:type="dxa"/>
          </w:tcPr>
          <w:p w:rsidR="00C673CD" w:rsidRPr="00C36683" w:rsidRDefault="00C0051B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</w:t>
            </w:r>
          </w:p>
        </w:tc>
        <w:tc>
          <w:tcPr>
            <w:tcW w:w="2798" w:type="dxa"/>
            <w:gridSpan w:val="2"/>
          </w:tcPr>
          <w:p w:rsidR="00C673CD" w:rsidRPr="00C36683" w:rsidRDefault="00C0051B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Case : </w:t>
            </w:r>
            <w:r w:rsidR="00F27A33">
              <w:rPr>
                <w:rFonts w:ascii="Cordia New" w:hAnsi="Cordia New" w:cs="Cordia New" w:hint="cs"/>
                <w:sz w:val="28"/>
                <w:cs/>
              </w:rPr>
              <w:t>ลบข้อมูลนักศึกษา</w:t>
            </w:r>
          </w:p>
        </w:tc>
        <w:tc>
          <w:tcPr>
            <w:tcW w:w="2751" w:type="dxa"/>
          </w:tcPr>
          <w:p w:rsidR="00C673CD" w:rsidRPr="00C36683" w:rsidRDefault="00C55B29" w:rsidP="001F007C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ผู้ใช้สามารถ</w:t>
            </w:r>
            <w:r>
              <w:rPr>
                <w:rFonts w:ascii="Cordia New" w:hAnsi="Cordia New" w:cs="Cordia New" w:hint="cs"/>
                <w:sz w:val="28"/>
                <w:cs/>
              </w:rPr>
              <w:t>ลบข้อมูลนักศึกษาได้</w:t>
            </w:r>
          </w:p>
        </w:tc>
        <w:tc>
          <w:tcPr>
            <w:tcW w:w="775" w:type="dxa"/>
            <w:vAlign w:val="center"/>
          </w:tcPr>
          <w:p w:rsidR="00C673CD" w:rsidRPr="00C36683" w:rsidRDefault="00F27A33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  <w:tc>
          <w:tcPr>
            <w:tcW w:w="709" w:type="dxa"/>
          </w:tcPr>
          <w:p w:rsidR="00C673CD" w:rsidRPr="00C36683" w:rsidRDefault="00C673CD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958" w:type="dxa"/>
          </w:tcPr>
          <w:p w:rsidR="00C673CD" w:rsidRPr="00C36683" w:rsidRDefault="00C673CD" w:rsidP="001F007C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</w:tbl>
    <w:p w:rsidR="00DD2C42" w:rsidRPr="001652BB" w:rsidRDefault="00DD2C42" w:rsidP="001F007C">
      <w:pPr>
        <w:pStyle w:val="Figure"/>
        <w:spacing w:after="0"/>
        <w:jc w:val="left"/>
        <w:rPr>
          <w:cs/>
        </w:rPr>
      </w:pPr>
    </w:p>
    <w:p w:rsidR="0020075E" w:rsidRPr="001652BB" w:rsidRDefault="0020075E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1652BB"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p w:rsidR="0020075E" w:rsidRPr="00092830" w:rsidRDefault="003F373E" w:rsidP="001F007C">
      <w:pPr>
        <w:pStyle w:val="Heading1"/>
        <w:rPr>
          <w:color w:val="000000" w:themeColor="text1"/>
        </w:rPr>
      </w:pPr>
      <w:bookmarkStart w:id="146" w:name="_Toc419355648"/>
      <w:bookmarkStart w:id="147" w:name="_Toc419367087"/>
      <w:r>
        <w:rPr>
          <w:noProof/>
          <w:color w:val="000000" w:themeColor="text1"/>
        </w:rPr>
        <w:lastRenderedPageBreak/>
        <w:pict>
          <v:rect id="_x0000_s1040" style="position:absolute;left:0;text-align:left;margin-left:198.75pt;margin-top:-75pt;width:48pt;height:27pt;z-index:251667456" stroked="f"/>
        </w:pict>
      </w:r>
      <w:bookmarkStart w:id="148" w:name="_Toc420063036"/>
      <w:r w:rsidR="0020075E" w:rsidRPr="00092830">
        <w:rPr>
          <w:color w:val="000000" w:themeColor="text1"/>
          <w:cs/>
        </w:rPr>
        <w:t xml:space="preserve">บทที่ </w:t>
      </w:r>
      <w:r w:rsidR="0020075E" w:rsidRPr="00092830">
        <w:rPr>
          <w:color w:val="000000" w:themeColor="text1"/>
        </w:rPr>
        <w:t>7</w:t>
      </w:r>
      <w:r w:rsidR="0020075E" w:rsidRPr="00092830">
        <w:rPr>
          <w:color w:val="000000" w:themeColor="text1"/>
        </w:rPr>
        <w:br/>
      </w:r>
      <w:r w:rsidR="0020075E" w:rsidRPr="00092830">
        <w:rPr>
          <w:color w:val="000000" w:themeColor="text1"/>
          <w:cs/>
        </w:rPr>
        <w:t>บทสรุป</w:t>
      </w:r>
      <w:bookmarkEnd w:id="146"/>
      <w:bookmarkEnd w:id="147"/>
      <w:bookmarkEnd w:id="148"/>
    </w:p>
    <w:p w:rsidR="002D6C6B" w:rsidRPr="00092830" w:rsidRDefault="002D6C6B" w:rsidP="001F007C">
      <w:pPr>
        <w:spacing w:line="240" w:lineRule="auto"/>
        <w:rPr>
          <w:rFonts w:ascii="Cordia New" w:hAnsi="Cordia New" w:cs="Cordia New"/>
          <w:color w:val="000000" w:themeColor="text1"/>
        </w:rPr>
      </w:pPr>
    </w:p>
    <w:p w:rsidR="00E56DEB" w:rsidRPr="00092830" w:rsidRDefault="00F3795A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การค้นคว้าอิสระนี้ มีวัตถุประสงค์เพื่อพัฒนา</w:t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เพื่อใช้งานในรูปแบบเว็บเพจ ให้นักศึกษาได้ส่งงานผ่านทางระบบเครือข่าย ทางอินเทอร์เน็ต โดยสรุปเป็นประเด็นต่าง ๆ ดังนี้</w:t>
      </w:r>
    </w:p>
    <w:p w:rsidR="00E56DEB" w:rsidRPr="00092830" w:rsidRDefault="00EF29BC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1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สรุปผลการศึกษาและพัฒนาระบบ</w:t>
      </w:r>
    </w:p>
    <w:p w:rsidR="00E56DEB" w:rsidRPr="00092830" w:rsidRDefault="00EF29BC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2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ปัญหาและอุปสรรค</w:t>
      </w:r>
    </w:p>
    <w:p w:rsidR="00E56DEB" w:rsidRPr="00092830" w:rsidRDefault="00EF29BC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3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ข้อจำกัดของระบบงาน</w:t>
      </w:r>
    </w:p>
    <w:p w:rsidR="00E56DEB" w:rsidRPr="00092830" w:rsidRDefault="00EF29BC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4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ข้อเสนอแนะ</w:t>
      </w:r>
    </w:p>
    <w:p w:rsidR="002D6C6B" w:rsidRPr="00092830" w:rsidRDefault="002D6C6B" w:rsidP="001F007C">
      <w:pPr>
        <w:spacing w:after="0" w:line="240" w:lineRule="auto"/>
        <w:rPr>
          <w:rFonts w:ascii="Cordia New" w:hAnsi="Cordia New" w:cs="Cordia New"/>
          <w:color w:val="000000" w:themeColor="text1"/>
        </w:rPr>
      </w:pPr>
    </w:p>
    <w:p w:rsidR="00F21A88" w:rsidRPr="00092830" w:rsidRDefault="00D17C94" w:rsidP="001F007C">
      <w:pPr>
        <w:pStyle w:val="Heading2"/>
        <w:rPr>
          <w:color w:val="000000" w:themeColor="text1"/>
        </w:rPr>
      </w:pPr>
      <w:bookmarkStart w:id="149" w:name="_Toc420063037"/>
      <w:r w:rsidRPr="00092830">
        <w:rPr>
          <w:color w:val="000000" w:themeColor="text1"/>
          <w:cs/>
        </w:rPr>
        <w:t>สรุปผลการศึกษาและพัฒนาระบบ</w:t>
      </w:r>
      <w:bookmarkEnd w:id="149"/>
    </w:p>
    <w:p w:rsidR="001759CB" w:rsidRPr="00092830" w:rsidRDefault="00444FE0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="001759CB" w:rsidRPr="00092830">
        <w:rPr>
          <w:rFonts w:ascii="Cordia New" w:hAnsi="Cordia New" w:cs="Cordia New"/>
          <w:color w:val="000000" w:themeColor="text1"/>
          <w:sz w:val="28"/>
          <w:cs/>
        </w:rPr>
        <w:t>การค้นคว้าอิสระนี้ เป็นการพัฒนา</w:t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1759CB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ใช้มายเอสคิวแอลในการจัดการฐานข้อมูล เป็นการพัฒนาระบบโดยใช้ภาษาพีเอชพี และจาวาสคริปต์ในการทำงานติดต่อกับผู้ใช้ </w:t>
      </w:r>
      <w:r w:rsidR="004933BB" w:rsidRPr="00092830">
        <w:rPr>
          <w:rFonts w:ascii="Cordia New" w:hAnsi="Cordia New" w:cs="Cordia New"/>
          <w:color w:val="000000" w:themeColor="text1"/>
          <w:sz w:val="28"/>
          <w:cs/>
        </w:rPr>
        <w:t>มีส่วนจัดการการยืนยันตัวตนของผู้ใช้งาน</w:t>
      </w:r>
      <w:r w:rsidR="005E5F83"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ป็นหลัก </w:t>
      </w:r>
      <w:r w:rsidR="006D721F" w:rsidRPr="00092830">
        <w:rPr>
          <w:rFonts w:ascii="Cordia New" w:hAnsi="Cordia New" w:cs="Cordia New"/>
          <w:color w:val="000000" w:themeColor="text1"/>
          <w:sz w:val="28"/>
          <w:cs/>
        </w:rPr>
        <w:t>และส่วนจัดการข้อมูลภายในระบบ</w:t>
      </w:r>
      <w:r w:rsidR="001759CB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การทำงานจะแบ่งผู้ใช้ออกเป็น </w:t>
      </w:r>
      <w:r w:rsidR="00270C59" w:rsidRPr="00092830">
        <w:rPr>
          <w:rFonts w:ascii="Cordia New" w:hAnsi="Cordia New" w:cs="Cordia New"/>
          <w:color w:val="000000" w:themeColor="text1"/>
          <w:sz w:val="28"/>
        </w:rPr>
        <w:t>3</w:t>
      </w:r>
      <w:r w:rsidR="001759CB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759CB" w:rsidRPr="00092830">
        <w:rPr>
          <w:rFonts w:ascii="Cordia New" w:hAnsi="Cordia New" w:cs="Cordia New"/>
          <w:color w:val="000000" w:themeColor="text1"/>
          <w:sz w:val="28"/>
          <w:cs/>
        </w:rPr>
        <w:t xml:space="preserve">กลุ่มคือ นักศึกษา </w:t>
      </w:r>
      <w:r w:rsidR="00842AA1" w:rsidRPr="00092830">
        <w:rPr>
          <w:rFonts w:ascii="Cordia New" w:hAnsi="Cordia New" w:cs="Cordia New"/>
          <w:color w:val="000000" w:themeColor="text1"/>
          <w:sz w:val="28"/>
          <w:cs/>
        </w:rPr>
        <w:t>อาจารย์ผู้สอน</w:t>
      </w:r>
      <w:r w:rsidR="003C240B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และ</w:t>
      </w:r>
      <w:r w:rsidR="006B1663">
        <w:rPr>
          <w:rFonts w:ascii="Cordia New" w:hAnsi="Cordia New" w:cs="Cordia New"/>
          <w:color w:val="000000" w:themeColor="text1"/>
          <w:sz w:val="28"/>
          <w:cs/>
        </w:rPr>
        <w:t>ผู้ดูแลระบบ ทำหน้าที่</w:t>
      </w:r>
      <w:r w:rsidR="001759CB" w:rsidRPr="00092830">
        <w:rPr>
          <w:rFonts w:ascii="Cordia New" w:hAnsi="Cordia New" w:cs="Cordia New"/>
          <w:color w:val="000000" w:themeColor="text1"/>
          <w:sz w:val="28"/>
          <w:cs/>
        </w:rPr>
        <w:t>ดังนี้</w:t>
      </w:r>
    </w:p>
    <w:p w:rsidR="001759CB" w:rsidRPr="00092830" w:rsidRDefault="001759CB" w:rsidP="001F007C">
      <w:pPr>
        <w:numPr>
          <w:ilvl w:val="0"/>
          <w:numId w:val="27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ักศึกษา </w:t>
      </w:r>
      <w:r w:rsidR="000E3CD1"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กับระบบ เพื่อเข้า</w:t>
      </w:r>
      <w:r w:rsidR="007B32D7" w:rsidRPr="00092830">
        <w:rPr>
          <w:rFonts w:ascii="Cordia New" w:hAnsi="Cordia New" w:cs="Cordia New"/>
          <w:color w:val="000000" w:themeColor="text1"/>
          <w:sz w:val="28"/>
          <w:cs/>
        </w:rPr>
        <w:t>ใช้งานระบบจัดการการส่งการบ้านปฏิบัติการ</w:t>
      </w:r>
    </w:p>
    <w:p w:rsidR="001759CB" w:rsidRPr="00092830" w:rsidRDefault="001759CB" w:rsidP="001F007C">
      <w:pPr>
        <w:numPr>
          <w:ilvl w:val="0"/>
          <w:numId w:val="27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อาจ</w:t>
      </w:r>
      <w:r w:rsidR="003E1987">
        <w:rPr>
          <w:rFonts w:ascii="Cordia New" w:hAnsi="Cordia New" w:cs="Cordia New"/>
          <w:color w:val="000000" w:themeColor="text1"/>
          <w:sz w:val="28"/>
          <w:cs/>
        </w:rPr>
        <w:t>ารย์ผู้สอน</w:t>
      </w:r>
      <w:r w:rsidR="003E1987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286EEA">
        <w:rPr>
          <w:rFonts w:ascii="Cordia New" w:hAnsi="Cordia New" w:cs="Cordia New"/>
          <w:color w:val="000000" w:themeColor="text1"/>
          <w:sz w:val="28"/>
          <w:cs/>
        </w:rPr>
        <w:t>ยืนยันตัวตนเพื่อรับสิทธิ</w:t>
      </w:r>
      <w:r w:rsidR="0010019E">
        <w:rPr>
          <w:rFonts w:ascii="Cordia New" w:hAnsi="Cordia New" w:cs="Cordia New"/>
          <w:color w:val="000000" w:themeColor="text1"/>
          <w:sz w:val="28"/>
          <w:cs/>
        </w:rPr>
        <w:t>แบบอาจารย์</w:t>
      </w:r>
      <w:r w:rsidR="00BE02AE" w:rsidRPr="00092830">
        <w:rPr>
          <w:rFonts w:ascii="Cordia New" w:hAnsi="Cordia New" w:cs="Cordia New"/>
          <w:color w:val="000000" w:themeColor="text1"/>
          <w:sz w:val="28"/>
          <w:cs/>
        </w:rPr>
        <w:t>กับระบบ</w:t>
      </w:r>
      <w:r w:rsidR="00286EEA">
        <w:rPr>
          <w:rFonts w:ascii="Cordia New" w:hAnsi="Cordia New" w:cs="Cordia New"/>
          <w:color w:val="000000" w:themeColor="text1"/>
          <w:sz w:val="28"/>
          <w:cs/>
        </w:rPr>
        <w:t>จัดการการส่งการบ้า</w:t>
      </w:r>
      <w:r w:rsidR="00286EEA">
        <w:rPr>
          <w:rFonts w:ascii="Cordia New" w:hAnsi="Cordia New" w:cs="Cordia New" w:hint="cs"/>
          <w:color w:val="000000" w:themeColor="text1"/>
          <w:sz w:val="28"/>
          <w:cs/>
        </w:rPr>
        <w:t>น</w:t>
      </w:r>
      <w:r w:rsidR="00BE02AE" w:rsidRPr="00092830">
        <w:rPr>
          <w:rFonts w:ascii="Cordia New" w:hAnsi="Cordia New" w:cs="Cordia New"/>
          <w:color w:val="000000" w:themeColor="text1"/>
          <w:sz w:val="28"/>
          <w:cs/>
        </w:rPr>
        <w:t>ปฏิบัติการ</w:t>
      </w:r>
    </w:p>
    <w:p w:rsidR="001759CB" w:rsidRPr="00092830" w:rsidRDefault="00713147" w:rsidP="001F007C">
      <w:pPr>
        <w:numPr>
          <w:ilvl w:val="0"/>
          <w:numId w:val="27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 ทำการจัดการข้อมูลผู้ใช้งาน</w:t>
      </w:r>
      <w:r w:rsidR="0041623E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B603BF" w:rsidRPr="00092830">
        <w:rPr>
          <w:rFonts w:ascii="Cordia New" w:hAnsi="Cordia New" w:cs="Cordia New"/>
          <w:color w:val="000000" w:themeColor="text1"/>
          <w:sz w:val="28"/>
          <w:cs/>
        </w:rPr>
        <w:t>ข้อมูลบทบาทผู้ใช้ แ</w:t>
      </w:r>
      <w:r w:rsidR="009C14E9" w:rsidRPr="00092830">
        <w:rPr>
          <w:rFonts w:ascii="Cordia New" w:hAnsi="Cordia New" w:cs="Cordia New"/>
          <w:color w:val="000000" w:themeColor="text1"/>
          <w:sz w:val="28"/>
          <w:cs/>
        </w:rPr>
        <w:t>ละข้อมูลโปรแกรมที่เชื่อมต่อกับโม</w:t>
      </w:r>
      <w:r w:rsidR="00B603BF" w:rsidRPr="00092830">
        <w:rPr>
          <w:rFonts w:ascii="Cordia New" w:hAnsi="Cordia New" w:cs="Cordia New"/>
          <w:color w:val="000000" w:themeColor="text1"/>
          <w:sz w:val="28"/>
          <w:cs/>
        </w:rPr>
        <w:t>ดูล</w:t>
      </w:r>
    </w:p>
    <w:p w:rsidR="00574B18" w:rsidRPr="00092830" w:rsidRDefault="00574B18" w:rsidP="001F007C">
      <w:pPr>
        <w:spacing w:after="0" w:line="240" w:lineRule="auto"/>
        <w:jc w:val="both"/>
        <w:rPr>
          <w:rFonts w:ascii="Cordia New" w:hAnsi="Cordia New" w:cs="Cordia New"/>
          <w:color w:val="000000" w:themeColor="text1"/>
          <w:sz w:val="28"/>
        </w:rPr>
      </w:pPr>
    </w:p>
    <w:p w:rsidR="00574B18" w:rsidRPr="00092830" w:rsidRDefault="00574B18" w:rsidP="001F007C">
      <w:pPr>
        <w:spacing w:after="0" w:line="240" w:lineRule="auto"/>
        <w:rPr>
          <w:rFonts w:ascii="Cordia New" w:hAnsi="Cordia New" w:cs="Cordia New"/>
          <w:b/>
          <w:bCs/>
          <w:color w:val="000000" w:themeColor="text1"/>
          <w:sz w:val="32"/>
          <w:szCs w:val="32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32"/>
          <w:szCs w:val="32"/>
        </w:rPr>
        <w:t xml:space="preserve">7.2 </w:t>
      </w:r>
      <w:r w:rsidRPr="00092830">
        <w:rPr>
          <w:rFonts w:ascii="Cordia New" w:hAnsi="Cordia New" w:cs="Cordia New"/>
          <w:b/>
          <w:bCs/>
          <w:color w:val="000000" w:themeColor="text1"/>
          <w:sz w:val="32"/>
          <w:szCs w:val="32"/>
          <w:cs/>
        </w:rPr>
        <w:t>ปัญหา</w:t>
      </w:r>
      <w:r w:rsidR="0046583C">
        <w:rPr>
          <w:rFonts w:ascii="Cordia New" w:hAnsi="Cordia New" w:cs="Cordia New" w:hint="cs"/>
          <w:b/>
          <w:bCs/>
          <w:color w:val="000000" w:themeColor="text1"/>
          <w:sz w:val="32"/>
          <w:szCs w:val="32"/>
          <w:cs/>
        </w:rPr>
        <w:t xml:space="preserve"> </w:t>
      </w:r>
      <w:r w:rsidRPr="00092830">
        <w:rPr>
          <w:rFonts w:ascii="Cordia New" w:hAnsi="Cordia New" w:cs="Cordia New"/>
          <w:b/>
          <w:bCs/>
          <w:color w:val="000000" w:themeColor="text1"/>
          <w:sz w:val="32"/>
          <w:szCs w:val="32"/>
          <w:cs/>
        </w:rPr>
        <w:t>และอุปสรรค</w:t>
      </w:r>
    </w:p>
    <w:p w:rsidR="00574B18" w:rsidRPr="00092830" w:rsidRDefault="00574B18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ปัญหาและอุปสรรคที่เกิดขึ้นในการพัฒนาระบบ มีดังนี้</w:t>
      </w:r>
    </w:p>
    <w:p w:rsidR="00574B18" w:rsidRDefault="00AD1667" w:rsidP="001F007C">
      <w:pPr>
        <w:numPr>
          <w:ilvl w:val="0"/>
          <w:numId w:val="30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การพัฒนาระบบที่มีการเชื่อมต่อแบบแซมแอลค่อนข้างมีความซับซ้อน</w:t>
      </w:r>
      <w:r w:rsidR="0046583C">
        <w:rPr>
          <w:rFonts w:ascii="Cordia New" w:hAnsi="Cordia New" w:cs="Cordia New" w:hint="cs"/>
          <w:color w:val="000000" w:themeColor="text1"/>
          <w:sz w:val="28"/>
          <w:cs/>
        </w:rPr>
        <w:t xml:space="preserve"> ทำให้</w:t>
      </w:r>
      <w:r w:rsidR="008472AA">
        <w:rPr>
          <w:rFonts w:ascii="Cordia New" w:hAnsi="Cordia New" w:cs="Cordia New" w:hint="cs"/>
          <w:color w:val="000000" w:themeColor="text1"/>
          <w:sz w:val="28"/>
          <w:cs/>
        </w:rPr>
        <w:t>ผู้ที่ศึกษาใหม่เกิดปัญหาในการติดตั้ง และการตั้งค่า</w:t>
      </w:r>
      <w:r w:rsidR="00E5547C">
        <w:rPr>
          <w:rFonts w:ascii="Cordia New" w:hAnsi="Cordia New" w:cs="Cordia New" w:hint="cs"/>
          <w:color w:val="000000" w:themeColor="text1"/>
          <w:sz w:val="28"/>
          <w:cs/>
        </w:rPr>
        <w:t>ระบบ</w:t>
      </w:r>
      <w:r w:rsidR="008472AA">
        <w:rPr>
          <w:rFonts w:ascii="Cordia New" w:hAnsi="Cordia New" w:cs="Cordia New" w:hint="cs"/>
          <w:color w:val="000000" w:themeColor="text1"/>
          <w:sz w:val="28"/>
          <w:cs/>
        </w:rPr>
        <w:t>ได้</w:t>
      </w:r>
    </w:p>
    <w:p w:rsidR="007F0A85" w:rsidRPr="00092830" w:rsidRDefault="009D5174" w:rsidP="001F007C">
      <w:pPr>
        <w:numPr>
          <w:ilvl w:val="0"/>
          <w:numId w:val="30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เมทาดาทา เป็นส่วนสำคัญในการทำงานประสาน</w:t>
      </w:r>
      <w:r w:rsidR="004716A2">
        <w:rPr>
          <w:rFonts w:ascii="Cordia New" w:hAnsi="Cordia New" w:cs="Cordia New" w:hint="cs"/>
          <w:color w:val="000000" w:themeColor="text1"/>
          <w:sz w:val="28"/>
          <w:cs/>
        </w:rPr>
        <w:t>ระหว่างผู้ให้การบริการ และผู้</w:t>
      </w:r>
      <w:r w:rsidR="006A6A9D" w:rsidRPr="006A6A9D">
        <w:rPr>
          <w:rFonts w:ascii="Cordia New" w:hAnsi="Cordia New" w:cs="Cordia New"/>
          <w:color w:val="000000" w:themeColor="text1"/>
          <w:sz w:val="28"/>
          <w:cs/>
        </w:rPr>
        <w:t>พิสูจน์เอกลักษณ์</w:t>
      </w: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ความผิดพลาดเพียงเล็กน้อย</w:t>
      </w:r>
      <w:r w:rsidR="00464180">
        <w:rPr>
          <w:rFonts w:ascii="Cordia New" w:hAnsi="Cordia New" w:cs="Cordia New" w:hint="cs"/>
          <w:color w:val="000000" w:themeColor="text1"/>
          <w:sz w:val="28"/>
          <w:cs/>
        </w:rPr>
        <w:t>ทำให้ระบบไม่สามารถทำงานได้</w:t>
      </w:r>
    </w:p>
    <w:p w:rsidR="00574B18" w:rsidRPr="00092830" w:rsidRDefault="00574B18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</w:p>
    <w:p w:rsidR="00170386" w:rsidRDefault="00170386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</w:p>
    <w:p w:rsidR="00574B18" w:rsidRPr="00092830" w:rsidRDefault="00574B18" w:rsidP="001F007C">
      <w:pPr>
        <w:spacing w:after="0" w:line="240" w:lineRule="auto"/>
        <w:rPr>
          <w:rFonts w:ascii="Cordia New" w:hAnsi="Cordia New" w:cs="Cordia New"/>
          <w:b/>
          <w:bCs/>
          <w:color w:val="000000" w:themeColor="text1"/>
          <w:sz w:val="32"/>
          <w:szCs w:val="32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32"/>
          <w:szCs w:val="32"/>
        </w:rPr>
        <w:t xml:space="preserve">7.3 </w:t>
      </w:r>
      <w:r w:rsidRPr="00092830">
        <w:rPr>
          <w:rFonts w:ascii="Cordia New" w:hAnsi="Cordia New" w:cs="Cordia New"/>
          <w:b/>
          <w:bCs/>
          <w:color w:val="000000" w:themeColor="text1"/>
          <w:sz w:val="32"/>
          <w:szCs w:val="32"/>
          <w:cs/>
        </w:rPr>
        <w:t>ข้อจำกัดของระบบงาน</w:t>
      </w:r>
    </w:p>
    <w:p w:rsidR="00574B18" w:rsidRPr="00092830" w:rsidRDefault="00574B18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ีข้อจำกัดของระบบดังนี้</w:t>
      </w:r>
    </w:p>
    <w:p w:rsidR="00574B18" w:rsidRPr="00092830" w:rsidRDefault="0044372D" w:rsidP="001F007C">
      <w:pPr>
        <w:numPr>
          <w:ilvl w:val="0"/>
          <w:numId w:val="28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lastRenderedPageBreak/>
        <w:t>หน้าจอยืนยันตัวตนไม่สามารถใช้งาน</w:t>
      </w:r>
      <w:r w:rsidR="004F7B45" w:rsidRPr="004F7B45">
        <w:rPr>
          <w:rFonts w:ascii="Cordia New" w:hAnsi="Cordia New" w:cs="Cordia New"/>
          <w:cs/>
        </w:rPr>
        <w:t>เอแจ็กซ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ช่วยได้</w:t>
      </w:r>
      <w:r w:rsidR="00B26830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ราะ</w:t>
      </w:r>
      <w:r w:rsidR="00A0267D">
        <w:rPr>
          <w:rFonts w:ascii="Cordia New" w:hAnsi="Cordia New" w:cs="Cordia New" w:hint="cs"/>
          <w:color w:val="000000" w:themeColor="text1"/>
          <w:sz w:val="28"/>
          <w:cs/>
        </w:rPr>
        <w:t>การทำงานตามหลักการของการยืนยันตัวตนแบบแซมแอล ผู้ใช้งานจะต้องถูกเปลี่ยนที่อยู่ไปยังผู้</w:t>
      </w:r>
      <w:r w:rsidR="00556F4D" w:rsidRPr="00556F4D">
        <w:rPr>
          <w:rFonts w:ascii="Cordia New" w:hAnsi="Cordia New" w:cs="Cordia New"/>
          <w:color w:val="000000" w:themeColor="text1"/>
          <w:sz w:val="28"/>
          <w:cs/>
        </w:rPr>
        <w:t>พิสูจน์เอกลักษณ์</w:t>
      </w:r>
      <w:r w:rsidR="00A0267D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หลังจากยืนยันตัวตนเสร็จสิ้นผู้ใช้งานจะถูกเปลี่ยนที่อยู่กลับไปยังหน้า</w:t>
      </w:r>
      <w:r w:rsidR="000B5191">
        <w:rPr>
          <w:rFonts w:ascii="Cordia New" w:hAnsi="Cordia New" w:cs="Cordia New" w:hint="cs"/>
          <w:color w:val="000000" w:themeColor="text1"/>
          <w:sz w:val="28"/>
          <w:cs/>
        </w:rPr>
        <w:t>เ</w:t>
      </w:r>
      <w:r w:rsidR="00A0267D">
        <w:rPr>
          <w:rFonts w:ascii="Cordia New" w:hAnsi="Cordia New" w:cs="Cordia New" w:hint="cs"/>
          <w:color w:val="000000" w:themeColor="text1"/>
          <w:sz w:val="28"/>
          <w:cs/>
        </w:rPr>
        <w:t>ว็บที่ร้องขอ</w:t>
      </w:r>
    </w:p>
    <w:p w:rsidR="00574B18" w:rsidRDefault="006D7F10" w:rsidP="001F007C">
      <w:pPr>
        <w:numPr>
          <w:ilvl w:val="0"/>
          <w:numId w:val="28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ส่วนของการกำหนด</w:t>
      </w:r>
      <w:r w:rsidR="002809F0">
        <w:rPr>
          <w:rFonts w:ascii="Cordia New" w:hAnsi="Cordia New" w:cs="Cordia New" w:hint="cs"/>
          <w:color w:val="000000" w:themeColor="text1"/>
          <w:sz w:val="28"/>
          <w:cs/>
        </w:rPr>
        <w:t>เมทาดาทา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642A3F">
        <w:rPr>
          <w:rFonts w:ascii="Cordia New" w:hAnsi="Cordia New" w:cs="Cordia New"/>
          <w:color w:val="000000" w:themeColor="text1"/>
          <w:sz w:val="28"/>
          <w:cs/>
        </w:rPr>
        <w:t>ระหว่าง</w:t>
      </w:r>
      <w:r w:rsidR="001740E1">
        <w:rPr>
          <w:rFonts w:ascii="Cordia New" w:hAnsi="Cordia New" w:cs="Cordia New" w:hint="cs"/>
          <w:color w:val="000000" w:themeColor="text1"/>
          <w:sz w:val="28"/>
          <w:cs/>
        </w:rPr>
        <w:t>ผู้ให้การ</w:t>
      </w:r>
      <w:r w:rsidR="00642A3F">
        <w:rPr>
          <w:rFonts w:ascii="Cordia New" w:hAnsi="Cordia New" w:cs="Cordia New" w:hint="cs"/>
          <w:color w:val="000000" w:themeColor="text1"/>
          <w:sz w:val="28"/>
          <w:cs/>
        </w:rPr>
        <w:t>บริ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ับ</w:t>
      </w:r>
      <w:r w:rsidR="00642A3F">
        <w:rPr>
          <w:rFonts w:ascii="Cordia New" w:hAnsi="Cordia New" w:cs="Cordia New" w:hint="cs"/>
          <w:color w:val="000000" w:themeColor="text1"/>
          <w:sz w:val="28"/>
          <w:cs/>
        </w:rPr>
        <w:t>ผู้</w:t>
      </w:r>
      <w:r w:rsidR="00556F4D" w:rsidRPr="00556F4D">
        <w:rPr>
          <w:rFonts w:ascii="Cordia New" w:hAnsi="Cordia New" w:cs="Cordia New"/>
          <w:color w:val="000000" w:themeColor="text1"/>
          <w:sz w:val="28"/>
          <w:cs/>
        </w:rPr>
        <w:t>พิสูจน์เอกลักษณ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ยังคงต้องเป็นหน้าที่ของผู้ดูแลระบบ</w:t>
      </w:r>
      <w:r w:rsidR="003526D1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กำหนดค่าในระบบโดยตรง</w:t>
      </w:r>
      <w:r w:rsidR="00403363">
        <w:rPr>
          <w:rFonts w:ascii="Cordia New" w:hAnsi="Cordia New" w:cs="Cordia New"/>
          <w:color w:val="000000" w:themeColor="text1"/>
          <w:sz w:val="28"/>
          <w:cs/>
        </w:rPr>
        <w:t xml:space="preserve"> โดยจะต้องใส่เมทาดาทา</w:t>
      </w:r>
      <w:r w:rsidR="00787C7C">
        <w:rPr>
          <w:rFonts w:ascii="Cordia New" w:hAnsi="Cordia New" w:cs="Cordia New"/>
          <w:color w:val="000000" w:themeColor="text1"/>
          <w:sz w:val="28"/>
          <w:cs/>
        </w:rPr>
        <w:t>ของ</w:t>
      </w:r>
      <w:r w:rsidR="00DF7F9E">
        <w:rPr>
          <w:rFonts w:ascii="Cordia New" w:hAnsi="Cordia New" w:cs="Cordia New" w:hint="cs"/>
          <w:color w:val="000000" w:themeColor="text1"/>
          <w:sz w:val="28"/>
          <w:cs/>
        </w:rPr>
        <w:t>ผู้ให้การ</w:t>
      </w:r>
      <w:r w:rsidR="00787C7C">
        <w:rPr>
          <w:rFonts w:ascii="Cordia New" w:hAnsi="Cordia New" w:cs="Cordia New" w:hint="cs"/>
          <w:color w:val="000000" w:themeColor="text1"/>
          <w:sz w:val="28"/>
          <w:cs/>
        </w:rPr>
        <w:t>บริการ</w:t>
      </w:r>
      <w:r w:rsidR="00AA4C1B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787C7C">
        <w:rPr>
          <w:rFonts w:ascii="Cordia New" w:hAnsi="Cordia New" w:cs="Cordia New"/>
          <w:color w:val="000000" w:themeColor="text1"/>
          <w:sz w:val="28"/>
          <w:cs/>
        </w:rPr>
        <w:t>ให้กับส่วน</w:t>
      </w:r>
      <w:r w:rsidR="00787C7C">
        <w:rPr>
          <w:rFonts w:ascii="Cordia New" w:hAnsi="Cordia New" w:cs="Cordia New" w:hint="cs"/>
          <w:color w:val="000000" w:themeColor="text1"/>
          <w:sz w:val="28"/>
          <w:cs/>
        </w:rPr>
        <w:t>ผู้</w:t>
      </w:r>
      <w:r w:rsidR="00556F4D" w:rsidRPr="00556F4D">
        <w:rPr>
          <w:rFonts w:ascii="Cordia New" w:hAnsi="Cordia New" w:cs="Cordia New"/>
          <w:color w:val="000000" w:themeColor="text1"/>
          <w:sz w:val="28"/>
          <w:cs/>
        </w:rPr>
        <w:t>พิสูจน์เอกลักษณ์</w:t>
      </w:r>
      <w:r w:rsidR="00787C7C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322126">
        <w:rPr>
          <w:rFonts w:ascii="Cordia New" w:hAnsi="Cordia New" w:cs="Cordia New"/>
          <w:color w:val="000000" w:themeColor="text1"/>
          <w:sz w:val="28"/>
          <w:cs/>
        </w:rPr>
        <w:t>เพื่อเป็นการบอกว่า</w:t>
      </w:r>
      <w:r w:rsidR="00DF7F9E">
        <w:rPr>
          <w:rFonts w:ascii="Cordia New" w:hAnsi="Cordia New" w:cs="Cordia New"/>
          <w:color w:val="000000" w:themeColor="text1"/>
          <w:sz w:val="28"/>
          <w:cs/>
        </w:rPr>
        <w:t>มีผู้</w:t>
      </w:r>
      <w:r w:rsidR="00F36A0B">
        <w:rPr>
          <w:rFonts w:ascii="Cordia New" w:hAnsi="Cordia New" w:cs="Cordia New" w:hint="cs"/>
          <w:color w:val="000000" w:themeColor="text1"/>
          <w:sz w:val="28"/>
          <w:cs/>
        </w:rPr>
        <w:t>ให้การ</w:t>
      </w:r>
      <w:r w:rsidR="00992603">
        <w:rPr>
          <w:rFonts w:ascii="Cordia New" w:hAnsi="Cordia New" w:cs="Cordia New"/>
          <w:color w:val="000000" w:themeColor="text1"/>
          <w:sz w:val="28"/>
          <w:cs/>
        </w:rPr>
        <w:t>บริการ</w:t>
      </w:r>
      <w:r w:rsidR="009E489E">
        <w:rPr>
          <w:rFonts w:ascii="Cordia New" w:hAnsi="Cordia New" w:cs="Cordia New" w:hint="cs"/>
          <w:color w:val="000000" w:themeColor="text1"/>
          <w:sz w:val="28"/>
          <w:cs/>
        </w:rPr>
        <w:t>ร้องขอ</w:t>
      </w:r>
      <w:r w:rsidR="00834844" w:rsidRPr="00092830">
        <w:rPr>
          <w:rFonts w:ascii="Cordia New" w:hAnsi="Cordia New" w:cs="Cordia New"/>
          <w:color w:val="000000" w:themeColor="text1"/>
          <w:sz w:val="28"/>
          <w:cs/>
        </w:rPr>
        <w:t>ใช้งาน</w:t>
      </w:r>
      <w:r w:rsidR="00834844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A4C1B" w:rsidRPr="00092830">
        <w:rPr>
          <w:rFonts w:ascii="Cordia New" w:hAnsi="Cordia New" w:cs="Cordia New"/>
          <w:color w:val="000000" w:themeColor="text1"/>
          <w:sz w:val="28"/>
          <w:cs/>
        </w:rPr>
        <w:t>และใส่</w:t>
      </w:r>
      <w:r w:rsidR="00403363">
        <w:rPr>
          <w:rFonts w:ascii="Cordia New" w:hAnsi="Cordia New" w:cs="Cordia New"/>
          <w:color w:val="000000" w:themeColor="text1"/>
          <w:sz w:val="28"/>
          <w:cs/>
        </w:rPr>
        <w:t>เมทาดาทา</w:t>
      </w:r>
      <w:r w:rsidR="00AA4C1B" w:rsidRPr="00092830">
        <w:rPr>
          <w:rFonts w:ascii="Cordia New" w:hAnsi="Cordia New" w:cs="Cordia New"/>
          <w:color w:val="000000" w:themeColor="text1"/>
          <w:sz w:val="28"/>
          <w:cs/>
        </w:rPr>
        <w:t>ของ</w:t>
      </w:r>
      <w:r w:rsidR="00C640A0">
        <w:rPr>
          <w:rFonts w:ascii="Cordia New" w:hAnsi="Cordia New" w:cs="Cordia New" w:hint="cs"/>
          <w:color w:val="000000" w:themeColor="text1"/>
          <w:sz w:val="28"/>
          <w:cs/>
        </w:rPr>
        <w:t>ผู้</w:t>
      </w:r>
      <w:r w:rsidR="008813D8" w:rsidRPr="008813D8">
        <w:rPr>
          <w:rFonts w:ascii="Cordia New" w:hAnsi="Cordia New" w:cs="Cordia New"/>
          <w:color w:val="000000" w:themeColor="text1"/>
          <w:sz w:val="28"/>
          <w:cs/>
        </w:rPr>
        <w:t>พิสูจน์เอกลักษณ์</w:t>
      </w:r>
      <w:r w:rsidR="00AA4C1B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A4C1B" w:rsidRPr="00092830">
        <w:rPr>
          <w:rFonts w:ascii="Cordia New" w:hAnsi="Cordia New" w:cs="Cordia New"/>
          <w:color w:val="000000" w:themeColor="text1"/>
          <w:sz w:val="28"/>
          <w:cs/>
        </w:rPr>
        <w:t>ในส่วนฝั่ง</w:t>
      </w:r>
      <w:r w:rsidR="00322126">
        <w:rPr>
          <w:rFonts w:ascii="Cordia New" w:hAnsi="Cordia New" w:cs="Cordia New" w:hint="cs"/>
          <w:color w:val="000000" w:themeColor="text1"/>
          <w:sz w:val="28"/>
          <w:cs/>
        </w:rPr>
        <w:t>ผู้ให้การ</w:t>
      </w:r>
      <w:r w:rsidR="00C640A0">
        <w:rPr>
          <w:rFonts w:ascii="Cordia New" w:hAnsi="Cordia New" w:cs="Cordia New" w:hint="cs"/>
          <w:color w:val="000000" w:themeColor="text1"/>
          <w:sz w:val="28"/>
          <w:cs/>
        </w:rPr>
        <w:t>บริการ</w:t>
      </w:r>
      <w:r w:rsidR="00AA4C1B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</w:p>
    <w:p w:rsidR="00442054" w:rsidRPr="00442054" w:rsidRDefault="00442054" w:rsidP="001F007C">
      <w:pPr>
        <w:numPr>
          <w:ilvl w:val="0"/>
          <w:numId w:val="28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เมื่อผู้ใช้งานเข้ามาสู่หน้าจอยืนยันตัวตน</w:t>
      </w: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ผู้ใช้ไม่สามารถคั่นหน้าได้ เพราะระบบมีการสร้างรหัสสุ่มสำหรับแต่ละการเข้าใช้งาน ดังนั้นผู้ใช้งาน</w:t>
      </w:r>
      <w:r w:rsidR="00447440">
        <w:rPr>
          <w:rFonts w:ascii="Cordia New" w:hAnsi="Cordia New" w:cs="Cordia New" w:hint="cs"/>
          <w:color w:val="000000" w:themeColor="text1"/>
          <w:sz w:val="28"/>
          <w:cs/>
        </w:rPr>
        <w:t>ต้องทำการคั่นหน้าเว็บที่ร้องขอโมดูลยืนยันตัวตน</w:t>
      </w:r>
    </w:p>
    <w:p w:rsidR="00574B18" w:rsidRPr="00092830" w:rsidRDefault="00574B18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</w:p>
    <w:p w:rsidR="00574B18" w:rsidRPr="00092830" w:rsidRDefault="00574B18" w:rsidP="001F007C">
      <w:pPr>
        <w:spacing w:after="0" w:line="240" w:lineRule="auto"/>
        <w:rPr>
          <w:rFonts w:ascii="Cordia New" w:hAnsi="Cordia New" w:cs="Cordia New"/>
          <w:b/>
          <w:bCs/>
          <w:color w:val="000000" w:themeColor="text1"/>
          <w:sz w:val="32"/>
          <w:szCs w:val="32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32"/>
          <w:szCs w:val="32"/>
        </w:rPr>
        <w:t xml:space="preserve">7.4 </w:t>
      </w:r>
      <w:r w:rsidRPr="00092830">
        <w:rPr>
          <w:rFonts w:ascii="Cordia New" w:hAnsi="Cordia New" w:cs="Cordia New"/>
          <w:b/>
          <w:bCs/>
          <w:color w:val="000000" w:themeColor="text1"/>
          <w:sz w:val="32"/>
          <w:szCs w:val="32"/>
          <w:cs/>
        </w:rPr>
        <w:t>ข้อเสนอแนะ</w:t>
      </w:r>
    </w:p>
    <w:p w:rsidR="00574B18" w:rsidRPr="00092830" w:rsidRDefault="00023A46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574B18" w:rsidRPr="00092830">
        <w:rPr>
          <w:rFonts w:ascii="Cordia New" w:hAnsi="Cordia New" w:cs="Cordia New"/>
          <w:color w:val="000000" w:themeColor="text1"/>
          <w:sz w:val="28"/>
          <w:cs/>
        </w:rPr>
        <w:t>การนำระบบไปพัฒนานั้นมีข้อเสนอแนะ ข้อบกพร่องของระบบ ดังนี้</w:t>
      </w:r>
    </w:p>
    <w:p w:rsidR="00574B18" w:rsidRPr="003B383E" w:rsidRDefault="00A542E3" w:rsidP="001F007C">
      <w:pPr>
        <w:numPr>
          <w:ilvl w:val="0"/>
          <w:numId w:val="29"/>
        </w:numPr>
        <w:spacing w:after="0" w:line="240" w:lineRule="auto"/>
        <w:ind w:left="1080"/>
        <w:jc w:val="thaiDistribute"/>
        <w:rPr>
          <w:rFonts w:ascii="Cordia New" w:hAnsi="Cordia New" w:cs="Cordia New"/>
          <w:sz w:val="28"/>
        </w:rPr>
      </w:pPr>
      <w:r w:rsidRPr="003B383E">
        <w:rPr>
          <w:rFonts w:ascii="Cordia New" w:hAnsi="Cordia New" w:cs="Cordia New"/>
          <w:color w:val="000000" w:themeColor="text1"/>
          <w:sz w:val="28"/>
          <w:cs/>
        </w:rPr>
        <w:t>การยืนยันตัวตนสามารถ ยืนยัน</w:t>
      </w:r>
      <w:r w:rsidRPr="003B383E">
        <w:rPr>
          <w:rFonts w:ascii="Cordia New" w:hAnsi="Cordia New" w:cs="Cordia New"/>
          <w:sz w:val="28"/>
          <w:cs/>
        </w:rPr>
        <w:t xml:space="preserve">ตัวตนผ่านเฟซบุ๊ก </w:t>
      </w:r>
      <w:r w:rsidRPr="003B383E">
        <w:rPr>
          <w:rFonts w:ascii="Cordia New" w:hAnsi="Cordia New" w:cs="Cordia New"/>
          <w:sz w:val="28"/>
        </w:rPr>
        <w:t>(Facebook)</w:t>
      </w:r>
      <w:r w:rsidRPr="003B383E">
        <w:rPr>
          <w:rFonts w:ascii="Cordia New" w:hAnsi="Cordia New" w:cs="Cordia New"/>
          <w:sz w:val="28"/>
          <w:cs/>
        </w:rPr>
        <w:t xml:space="preserve"> เป็นอีกทางเลือกหนึ่งผ่านโมดูล </w:t>
      </w:r>
      <w:r w:rsidRPr="003B383E">
        <w:rPr>
          <w:rFonts w:ascii="Cordia New" w:hAnsi="Cordia New" w:cs="Cordia New"/>
          <w:sz w:val="28"/>
        </w:rPr>
        <w:t>authfacebook</w:t>
      </w:r>
      <w:r w:rsidR="00432DE6">
        <w:rPr>
          <w:rFonts w:ascii="Cordia New" w:hAnsi="Cordia New" w:cs="Cordia New"/>
          <w:sz w:val="28"/>
        </w:rPr>
        <w:t xml:space="preserve"> </w:t>
      </w:r>
      <w:r w:rsidR="00432DE6">
        <w:rPr>
          <w:rFonts w:ascii="Cordia New" w:hAnsi="Cordia New" w:cs="Cordia New" w:hint="cs"/>
          <w:sz w:val="28"/>
          <w:cs/>
        </w:rPr>
        <w:t>ของ</w:t>
      </w:r>
      <w:r w:rsidR="00432DE6">
        <w:rPr>
          <w:rFonts w:ascii="Cordia New" w:hAnsi="Cordia New" w:cs="Cordia New"/>
          <w:sz w:val="28"/>
        </w:rPr>
        <w:t xml:space="preserve"> </w:t>
      </w:r>
      <w:r w:rsidR="002419C6">
        <w:rPr>
          <w:rFonts w:ascii="Cordia New" w:hAnsi="Cordia New" w:cs="Cordia New"/>
          <w:sz w:val="28"/>
        </w:rPr>
        <w:t>SimpleSAMLphp</w:t>
      </w:r>
    </w:p>
    <w:p w:rsidR="00574B18" w:rsidRPr="003B383E" w:rsidRDefault="00574B18" w:rsidP="001F007C">
      <w:pPr>
        <w:numPr>
          <w:ilvl w:val="0"/>
          <w:numId w:val="29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3B383E">
        <w:rPr>
          <w:rFonts w:ascii="Cordia New" w:hAnsi="Cordia New" w:cs="Cordia New"/>
          <w:color w:val="000000" w:themeColor="text1"/>
          <w:sz w:val="28"/>
          <w:cs/>
        </w:rPr>
        <w:t>การออกแบบหน้าจอการใช้งานให้มีความน่าสนใจ หรือดึงดูดผู้ใช้งาน</w:t>
      </w:r>
    </w:p>
    <w:p w:rsidR="00DC4FDE" w:rsidRDefault="00DC4FDE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br w:type="page"/>
      </w:r>
    </w:p>
    <w:p w:rsidR="00AD208A" w:rsidRDefault="003F373E" w:rsidP="001F007C">
      <w:pPr>
        <w:pStyle w:val="Heading1"/>
        <w:numPr>
          <w:ilvl w:val="0"/>
          <w:numId w:val="40"/>
        </w:numPr>
        <w:rPr>
          <w:color w:val="000000" w:themeColor="text1"/>
        </w:rPr>
      </w:pPr>
      <w:r>
        <w:rPr>
          <w:noProof/>
          <w:color w:val="000000" w:themeColor="text1"/>
        </w:rPr>
        <w:lastRenderedPageBreak/>
        <w:pict>
          <v:rect id="_x0000_s1041" style="position:absolute;left:0;text-align:left;margin-left:192.75pt;margin-top:-80.25pt;width:56.25pt;height:32.25pt;z-index:251668480" stroked="f"/>
        </w:pict>
      </w:r>
      <w:bookmarkStart w:id="150" w:name="_Toc420063038"/>
      <w:r w:rsidR="005A0D47" w:rsidRPr="00EA02DC">
        <w:rPr>
          <w:color w:val="000000" w:themeColor="text1"/>
          <w:cs/>
        </w:rPr>
        <w:t>ภาคผนวก ก</w:t>
      </w:r>
      <w:r w:rsidR="00EA02DC" w:rsidRPr="00EA02DC">
        <w:rPr>
          <w:color w:val="000000" w:themeColor="text1"/>
        </w:rPr>
        <w:br/>
      </w:r>
      <w:r w:rsidR="00551974" w:rsidRPr="00EA02DC">
        <w:rPr>
          <w:color w:val="000000" w:themeColor="text1"/>
          <w:cs/>
        </w:rPr>
        <w:t>การติดตั้งระบบปฏิบัติการ</w:t>
      </w:r>
      <w:r w:rsidR="00EA02DC" w:rsidRPr="00EA02DC">
        <w:rPr>
          <w:rFonts w:hint="cs"/>
          <w:color w:val="000000" w:themeColor="text1"/>
          <w:cs/>
        </w:rPr>
        <w:t>อูบุนตู</w:t>
      </w:r>
      <w:r w:rsidR="00551974" w:rsidRPr="00EA02DC">
        <w:rPr>
          <w:color w:val="000000" w:themeColor="text1"/>
          <w:cs/>
        </w:rPr>
        <w:t xml:space="preserve"> </w:t>
      </w:r>
      <w:r w:rsidR="00EA02DC">
        <w:rPr>
          <w:color w:val="000000" w:themeColor="text1"/>
        </w:rPr>
        <w:br/>
      </w:r>
      <w:r w:rsidR="00551974" w:rsidRPr="00EA02DC">
        <w:rPr>
          <w:color w:val="000000" w:themeColor="text1"/>
          <w:cs/>
        </w:rPr>
        <w:t>และ</w:t>
      </w:r>
      <w:r w:rsidR="00551974" w:rsidRPr="00EA02DC">
        <w:rPr>
          <w:cs/>
        </w:rPr>
        <w:t>ซอฟต์แวร์</w:t>
      </w:r>
      <w:r w:rsidR="00B032CA" w:rsidRPr="00EA02DC">
        <w:rPr>
          <w:color w:val="000000" w:themeColor="text1"/>
          <w:cs/>
        </w:rPr>
        <w:t>อื่นพร้อมการตั้งค่าที่จำเป็น</w:t>
      </w:r>
      <w:bookmarkEnd w:id="150"/>
    </w:p>
    <w:p w:rsidR="00EA02DC" w:rsidRPr="00EA02DC" w:rsidRDefault="00EA02DC" w:rsidP="001F007C">
      <w:pPr>
        <w:spacing w:after="0" w:line="240" w:lineRule="auto"/>
        <w:rPr>
          <w:cs/>
        </w:rPr>
      </w:pPr>
    </w:p>
    <w:p w:rsidR="00764AFE" w:rsidRPr="00092830" w:rsidRDefault="00DA63D1" w:rsidP="001F007C">
      <w:pPr>
        <w:pStyle w:val="Heading2"/>
        <w:numPr>
          <w:ilvl w:val="1"/>
          <w:numId w:val="40"/>
        </w:numPr>
        <w:rPr>
          <w:color w:val="000000" w:themeColor="text1"/>
          <w:cs/>
        </w:rPr>
      </w:pPr>
      <w:bookmarkStart w:id="151" w:name="_Toc420063039"/>
      <w:r w:rsidRPr="00092830">
        <w:rPr>
          <w:color w:val="000000" w:themeColor="text1"/>
          <w:cs/>
        </w:rPr>
        <w:t>การติดตั้ง</w:t>
      </w:r>
      <w:r w:rsidR="00E47747">
        <w:rPr>
          <w:rFonts w:hint="cs"/>
          <w:color w:val="000000" w:themeColor="text1"/>
          <w:cs/>
        </w:rPr>
        <w:t>อูบุนตู</w:t>
      </w:r>
      <w:bookmarkEnd w:id="151"/>
    </w:p>
    <w:p w:rsidR="00DA63D1" w:rsidRPr="00092830" w:rsidRDefault="000957AD" w:rsidP="001F007C">
      <w:pPr>
        <w:pStyle w:val="ListParagraph"/>
        <w:numPr>
          <w:ilvl w:val="0"/>
          <w:numId w:val="31"/>
        </w:numPr>
        <w:spacing w:after="100" w:afterAutospacing="1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ภาษาสำหรับการติดตั้ง</w:t>
      </w:r>
    </w:p>
    <w:p w:rsidR="00DA63D1" w:rsidRPr="00092830" w:rsidRDefault="000957AD" w:rsidP="001F007C">
      <w:pPr>
        <w:pStyle w:val="ListParagraph"/>
        <w:numPr>
          <w:ilvl w:val="0"/>
          <w:numId w:val="31"/>
        </w:numPr>
        <w:spacing w:before="100" w:beforeAutospacing="1" w:after="100" w:afterAutospacing="1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เมนู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Install Ubuntu Server.</w:t>
      </w:r>
    </w:p>
    <w:p w:rsidR="00DA63D1" w:rsidRPr="00092830" w:rsidRDefault="00A77815" w:rsidP="001F007C">
      <w:pPr>
        <w:pStyle w:val="ListParagraph"/>
        <w:numPr>
          <w:ilvl w:val="0"/>
          <w:numId w:val="31"/>
        </w:numPr>
        <w:spacing w:before="100" w:beforeAutospacing="1" w:after="100" w:afterAutospacing="1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</w:t>
      </w:r>
      <w:r w:rsidR="0042045E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ประเทศที่อยู่</w:t>
      </w:r>
    </w:p>
    <w:p w:rsidR="00DA63D1" w:rsidRPr="00092830" w:rsidRDefault="00EA3D0B" w:rsidP="001F007C">
      <w:pPr>
        <w:pStyle w:val="ListParagraph"/>
        <w:numPr>
          <w:ilvl w:val="0"/>
          <w:numId w:val="31"/>
        </w:numPr>
        <w:spacing w:before="100" w:beforeAutospacing="1" w:after="100" w:afterAutospacing="1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 xml:space="preserve">เลือก </w:t>
      </w:r>
      <w:r w:rsidR="0045102F">
        <w:rPr>
          <w:rFonts w:ascii="Cordia New" w:eastAsia="Times New Roman" w:hAnsi="Cordia New" w:cs="Cordia New"/>
          <w:color w:val="000000" w:themeColor="text1"/>
          <w:sz w:val="28"/>
        </w:rPr>
        <w:t>N</w:t>
      </w:r>
      <w:r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o 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 xml:space="preserve">ในขั้นตอน </w:t>
      </w:r>
      <w:r w:rsidR="0045102F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Detect Keyboard Layout </w:t>
      </w:r>
    </w:p>
    <w:p w:rsidR="00DA63D1" w:rsidRPr="00092830" w:rsidRDefault="00E65724" w:rsidP="001F007C">
      <w:pPr>
        <w:pStyle w:val="ListParagraph"/>
        <w:numPr>
          <w:ilvl w:val="0"/>
          <w:numId w:val="31"/>
        </w:numPr>
        <w:spacing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</w:t>
      </w:r>
      <w:r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English (US) </w:t>
      </w:r>
      <w:r w:rsidR="00240545">
        <w:rPr>
          <w:rFonts w:ascii="Cordia New" w:eastAsia="Times New Roman" w:hAnsi="Cordia New" w:cs="Cordia New" w:hint="cs"/>
          <w:color w:val="000000" w:themeColor="text1"/>
          <w:sz w:val="28"/>
          <w:cs/>
        </w:rPr>
        <w:t>ส่วน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="0045102F" w:rsidRPr="00092830">
        <w:rPr>
          <w:rFonts w:ascii="Cordia New" w:eastAsia="Times New Roman" w:hAnsi="Cordia New" w:cs="Cordia New"/>
          <w:color w:val="000000" w:themeColor="text1"/>
          <w:sz w:val="28"/>
        </w:rPr>
        <w:t>Country Origin</w:t>
      </w:r>
    </w:p>
    <w:p w:rsidR="00DA63D1" w:rsidRDefault="00DA63D1" w:rsidP="001F007C">
      <w:pPr>
        <w:spacing w:line="240" w:lineRule="auto"/>
        <w:jc w:val="center"/>
        <w:rPr>
          <w:rFonts w:ascii="Cordia New" w:eastAsia="Times New Roman" w:hAnsi="Cordia New" w:cs="Cordia New"/>
          <w:color w:val="000000" w:themeColor="text1"/>
          <w:sz w:val="24"/>
          <w:szCs w:val="24"/>
        </w:rPr>
      </w:pPr>
      <w:r w:rsidRPr="00092830">
        <w:rPr>
          <w:rFonts w:ascii="Cordia New" w:hAnsi="Cordia New" w:cs="Cordia New"/>
          <w:noProof/>
          <w:color w:val="000000" w:themeColor="text1"/>
        </w:rPr>
        <w:drawing>
          <wp:inline distT="0" distB="0" distL="0" distR="0">
            <wp:extent cx="5020459" cy="3743325"/>
            <wp:effectExtent l="19050" t="0" r="8741" b="0"/>
            <wp:docPr id="674" name="Picture 674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4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459" cy="3743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1473" w:rsidRPr="00287856" w:rsidRDefault="00C91570" w:rsidP="001F007C">
      <w:pPr>
        <w:pStyle w:val="Figure"/>
        <w:rPr>
          <w:rFonts w:eastAsia="Times New Roman"/>
          <w:color w:val="000000" w:themeColor="text1"/>
        </w:rPr>
      </w:pPr>
      <w:bookmarkStart w:id="152" w:name="_Toc419677918"/>
      <w:bookmarkStart w:id="153" w:name="_Toc420063383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ก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1</w:t>
        </w:r>
      </w:fldSimple>
      <w:r w:rsidR="00A76C23">
        <w:rPr>
          <w:rFonts w:hint="cs"/>
          <w:cs/>
        </w:rPr>
        <w:t xml:space="preserve"> </w:t>
      </w:r>
      <w:r w:rsidR="00287856" w:rsidRPr="00287856">
        <w:rPr>
          <w:rFonts w:eastAsia="Times New Roman"/>
          <w:color w:val="000000" w:themeColor="text1"/>
          <w:cs/>
        </w:rPr>
        <w:t>แสดงหน้าจอเลือก</w:t>
      </w:r>
      <w:r w:rsidR="00287856" w:rsidRPr="00287856">
        <w:rPr>
          <w:cs/>
        </w:rPr>
        <w:t>แผงแป้นอักขระ</w:t>
      </w:r>
      <w:bookmarkEnd w:id="152"/>
      <w:bookmarkEnd w:id="153"/>
    </w:p>
    <w:p w:rsidR="002E1473" w:rsidRPr="00287856" w:rsidRDefault="002E1473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</w:p>
    <w:p w:rsidR="002E1473" w:rsidRPr="00287856" w:rsidRDefault="002E1473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</w:p>
    <w:p w:rsidR="00DA63D1" w:rsidRPr="00092830" w:rsidRDefault="008C0557" w:rsidP="001F007C">
      <w:pPr>
        <w:pStyle w:val="ListParagraph"/>
        <w:numPr>
          <w:ilvl w:val="0"/>
          <w:numId w:val="31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lastRenderedPageBreak/>
        <w:t>เลือก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English (US) keyboard layout.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4152900" cy="2981063"/>
            <wp:effectExtent l="19050" t="0" r="0" b="0"/>
            <wp:docPr id="676" name="Picture 676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6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 l="9473" t="7455" r="9091" b="148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5720" cy="29830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31B8" w:rsidRPr="00092830" w:rsidRDefault="002131B8" w:rsidP="001F007C">
      <w:pPr>
        <w:pStyle w:val="Figure"/>
        <w:rPr>
          <w:rFonts w:eastAsia="Times New Roman"/>
          <w:color w:val="000000" w:themeColor="text1"/>
        </w:rPr>
      </w:pPr>
      <w:bookmarkStart w:id="154" w:name="_Toc419677919"/>
      <w:bookmarkStart w:id="155" w:name="_Toc420063384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ก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2</w:t>
        </w:r>
      </w:fldSimple>
      <w:r>
        <w:rPr>
          <w:rFonts w:hint="cs"/>
          <w:cs/>
        </w:rPr>
        <w:t xml:space="preserve"> </w:t>
      </w:r>
      <w:r>
        <w:rPr>
          <w:rFonts w:eastAsia="Times New Roman" w:hint="cs"/>
          <w:color w:val="000000" w:themeColor="text1"/>
          <w:cs/>
        </w:rPr>
        <w:t>แสดงหน้าจอเลือกรูปแบบแป้นพิมพ์</w:t>
      </w:r>
      <w:bookmarkEnd w:id="154"/>
      <w:bookmarkEnd w:id="155"/>
    </w:p>
    <w:p w:rsidR="00DA63D1" w:rsidRPr="00092830" w:rsidRDefault="002B1886" w:rsidP="001F007C">
      <w:pPr>
        <w:pStyle w:val="ListParagraph"/>
        <w:numPr>
          <w:ilvl w:val="0"/>
          <w:numId w:val="31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หลังจากนั้นโปรแกรม</w:t>
      </w:r>
      <w:r w:rsidRPr="009C235A">
        <w:rPr>
          <w:rFonts w:ascii="Cordia New" w:eastAsia="Times New Roman" w:hAnsi="Cordia New" w:cs="Cordia New"/>
          <w:color w:val="000000" w:themeColor="text1"/>
          <w:sz w:val="28"/>
          <w:cs/>
        </w:rPr>
        <w:t>จะค้นหาข้อมูล</w:t>
      </w:r>
      <w:r w:rsidR="009C235A" w:rsidRPr="009C235A">
        <w:rPr>
          <w:rFonts w:ascii="Cordia New" w:hAnsi="Cordia New" w:cs="Cordia New"/>
          <w:cs/>
        </w:rPr>
        <w:t>ฮาร์ดแวร์</w:t>
      </w:r>
      <w:r w:rsidRPr="009C235A">
        <w:rPr>
          <w:rFonts w:ascii="Cordia New" w:eastAsia="Times New Roman" w:hAnsi="Cordia New" w:cs="Cordia New"/>
          <w:color w:val="000000" w:themeColor="text1"/>
          <w:sz w:val="28"/>
          <w:cs/>
        </w:rPr>
        <w:t>ของระบบ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5415287" cy="1038225"/>
            <wp:effectExtent l="19050" t="0" r="0" b="0"/>
            <wp:docPr id="678" name="Picture 678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8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 t="36337" b="380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5287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FCB" w:rsidRPr="00092830" w:rsidRDefault="006823FA" w:rsidP="001F007C">
      <w:pPr>
        <w:pStyle w:val="Figure"/>
        <w:rPr>
          <w:rFonts w:eastAsia="Times New Roman"/>
          <w:color w:val="000000" w:themeColor="text1"/>
          <w:cs/>
        </w:rPr>
      </w:pPr>
      <w:bookmarkStart w:id="156" w:name="_Toc419677920"/>
      <w:bookmarkStart w:id="157" w:name="_Toc420063385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ก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3</w:t>
        </w:r>
      </w:fldSimple>
      <w:r>
        <w:rPr>
          <w:rFonts w:hint="cs"/>
          <w:cs/>
        </w:rPr>
        <w:t xml:space="preserve"> </w:t>
      </w:r>
      <w:r w:rsidR="00613FCB">
        <w:rPr>
          <w:rFonts w:eastAsia="Times New Roman" w:hint="cs"/>
          <w:color w:val="000000" w:themeColor="text1"/>
          <w:cs/>
        </w:rPr>
        <w:t>แสดงส่วนค้นหา</w:t>
      </w:r>
      <w:r w:rsidRPr="009C235A">
        <w:rPr>
          <w:rFonts w:eastAsia="Times New Roman"/>
          <w:color w:val="000000" w:themeColor="text1"/>
          <w:cs/>
        </w:rPr>
        <w:t>ข้อมูล</w:t>
      </w:r>
      <w:r w:rsidRPr="009C235A">
        <w:rPr>
          <w:cs/>
        </w:rPr>
        <w:t>ฮาร์ดแวร์</w:t>
      </w:r>
      <w:r w:rsidRPr="009C235A">
        <w:rPr>
          <w:rFonts w:eastAsia="Times New Roman"/>
          <w:color w:val="000000" w:themeColor="text1"/>
          <w:cs/>
        </w:rPr>
        <w:t>ของระบบ</w:t>
      </w:r>
      <w:bookmarkEnd w:id="156"/>
      <w:bookmarkEnd w:id="157"/>
    </w:p>
    <w:p w:rsidR="00DA63D1" w:rsidRPr="00092830" w:rsidRDefault="00AA7053" w:rsidP="001F007C">
      <w:pPr>
        <w:pStyle w:val="ListParagraph"/>
        <w:numPr>
          <w:ilvl w:val="0"/>
          <w:numId w:val="31"/>
        </w:numPr>
        <w:spacing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กรอก</w:t>
      </w:r>
      <w:r w:rsidR="00F63083">
        <w:rPr>
          <w:rFonts w:ascii="Cordia New" w:eastAsia="Times New Roman" w:hAnsi="Cordia New" w:cs="Cordia New" w:hint="cs"/>
          <w:color w:val="000000" w:themeColor="text1"/>
          <w:sz w:val="28"/>
          <w:cs/>
        </w:rPr>
        <w:t>ชื่อเครื่อง</w:t>
      </w:r>
    </w:p>
    <w:p w:rsidR="00DA63D1" w:rsidRDefault="00DA63D1" w:rsidP="001F007C">
      <w:pPr>
        <w:spacing w:after="0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4813935" cy="1638300"/>
            <wp:effectExtent l="19050" t="0" r="5715" b="0"/>
            <wp:docPr id="684" name="Picture 684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4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 l="2473" t="28861" r="1445" b="275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935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10F2" w:rsidRDefault="005B4C2F" w:rsidP="001F007C">
      <w:pPr>
        <w:pStyle w:val="Figure"/>
        <w:spacing w:before="0"/>
        <w:rPr>
          <w:rFonts w:eastAsia="Times New Roman"/>
          <w:color w:val="000000" w:themeColor="text1"/>
        </w:rPr>
      </w:pPr>
      <w:bookmarkStart w:id="158" w:name="_Toc419677921"/>
      <w:bookmarkStart w:id="159" w:name="_Toc420063386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ก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4</w:t>
        </w:r>
      </w:fldSimple>
      <w:r>
        <w:t xml:space="preserve"> </w:t>
      </w:r>
      <w:r w:rsidR="00245381">
        <w:rPr>
          <w:rFonts w:eastAsia="Times New Roman" w:hint="cs"/>
          <w:color w:val="000000" w:themeColor="text1"/>
          <w:cs/>
        </w:rPr>
        <w:t>แสดงหน้าจอส่วนกรอกชื่อเครื่อง</w:t>
      </w:r>
      <w:bookmarkEnd w:id="158"/>
      <w:bookmarkEnd w:id="159"/>
    </w:p>
    <w:p w:rsidR="00FE10F2" w:rsidRPr="00092830" w:rsidRDefault="00FE10F2" w:rsidP="001F007C">
      <w:pPr>
        <w:spacing w:before="100" w:beforeAutospacing="1"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</w:p>
    <w:p w:rsidR="00DA63D1" w:rsidRPr="00092830" w:rsidRDefault="000069D3" w:rsidP="001F007C">
      <w:pPr>
        <w:pStyle w:val="ListParagraph"/>
        <w:numPr>
          <w:ilvl w:val="0"/>
          <w:numId w:val="31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กรอก</w:t>
      </w:r>
      <w:r w:rsidR="00585340">
        <w:rPr>
          <w:rFonts w:ascii="Cordia New" w:eastAsia="Times New Roman" w:hAnsi="Cordia New" w:cs="Cordia New" w:hint="cs"/>
          <w:color w:val="000000" w:themeColor="text1"/>
          <w:sz w:val="28"/>
          <w:cs/>
        </w:rPr>
        <w:t>ชื่อผู้ใช้</w:t>
      </w:r>
      <w:r w:rsidR="00732E84">
        <w:rPr>
          <w:rFonts w:ascii="Cordia New" w:eastAsia="Times New Roman" w:hAnsi="Cordia New" w:cs="Cordia New"/>
          <w:color w:val="000000" w:themeColor="text1"/>
          <w:sz w:val="28"/>
          <w:cs/>
        </w:rPr>
        <w:t>ที่จะเป็นผู้ใช้</w:t>
      </w:r>
      <w:r w:rsidR="004741B2">
        <w:rPr>
          <w:rFonts w:ascii="Cordia New" w:eastAsia="Times New Roman" w:hAnsi="Cordia New" w:cs="Cordia New" w:hint="cs"/>
          <w:color w:val="000000" w:themeColor="text1"/>
          <w:sz w:val="28"/>
          <w:cs/>
        </w:rPr>
        <w:t>คน</w:t>
      </w:r>
      <w:r w:rsidR="0030759D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แรก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4095750" cy="1495425"/>
            <wp:effectExtent l="19050" t="0" r="0" b="0"/>
            <wp:docPr id="686" name="Picture 686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6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 l="2655" t="23304" r="2212" b="303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5381" w:rsidRDefault="005B4C2F" w:rsidP="001F007C">
      <w:pPr>
        <w:pStyle w:val="Figure"/>
        <w:rPr>
          <w:rFonts w:eastAsia="Times New Roman"/>
          <w:color w:val="000000" w:themeColor="text1"/>
        </w:rPr>
      </w:pPr>
      <w:bookmarkStart w:id="160" w:name="_Toc419677922"/>
      <w:bookmarkStart w:id="161" w:name="_Toc420063387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ก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5</w:t>
        </w:r>
      </w:fldSimple>
      <w:r>
        <w:t xml:space="preserve"> </w:t>
      </w:r>
      <w:r w:rsidR="00245381">
        <w:rPr>
          <w:rFonts w:eastAsia="Times New Roman" w:hint="cs"/>
          <w:color w:val="000000" w:themeColor="text1"/>
          <w:cs/>
        </w:rPr>
        <w:t>แสดงหน้าจอส่วนกรอกชื่อผู้ใช้</w:t>
      </w:r>
      <w:bookmarkEnd w:id="160"/>
      <w:bookmarkEnd w:id="161"/>
    </w:p>
    <w:p w:rsidR="00DA63D1" w:rsidRPr="00092830" w:rsidRDefault="0030759D" w:rsidP="001F007C">
      <w:pPr>
        <w:pStyle w:val="ListParagraph"/>
        <w:numPr>
          <w:ilvl w:val="0"/>
          <w:numId w:val="31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กรอก</w:t>
      </w:r>
      <w:r w:rsidR="00C520F6">
        <w:rPr>
          <w:rFonts w:ascii="Cordia New" w:eastAsia="Times New Roman" w:hAnsi="Cordia New" w:cs="Cordia New" w:hint="cs"/>
          <w:color w:val="000000" w:themeColor="text1"/>
          <w:sz w:val="28"/>
          <w:cs/>
        </w:rPr>
        <w:t>รหัส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สำหรับ</w:t>
      </w:r>
      <w:r w:rsidR="00C520F6">
        <w:rPr>
          <w:rFonts w:ascii="Cordia New" w:eastAsia="Times New Roman" w:hAnsi="Cordia New" w:cs="Cordia New" w:hint="cs"/>
          <w:color w:val="000000" w:themeColor="text1"/>
          <w:sz w:val="28"/>
          <w:cs/>
        </w:rPr>
        <w:t>ผู้ใช้งาน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4152900" cy="1295400"/>
            <wp:effectExtent l="19050" t="0" r="0" b="0"/>
            <wp:docPr id="688" name="Picture 688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8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 l="7480" t="31496" r="6693" b="328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900" cy="129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539A" w:rsidRDefault="001B6445" w:rsidP="001F007C">
      <w:pPr>
        <w:pStyle w:val="Figure"/>
        <w:rPr>
          <w:rFonts w:eastAsia="Times New Roman"/>
          <w:color w:val="000000" w:themeColor="text1"/>
        </w:rPr>
      </w:pPr>
      <w:bookmarkStart w:id="162" w:name="_Toc419677923"/>
      <w:bookmarkStart w:id="163" w:name="_Toc420063388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ก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6</w:t>
        </w:r>
      </w:fldSimple>
      <w:r>
        <w:t xml:space="preserve"> </w:t>
      </w:r>
      <w:r w:rsidR="00BF539A">
        <w:rPr>
          <w:rFonts w:eastAsia="Times New Roman" w:hint="cs"/>
          <w:color w:val="000000" w:themeColor="text1"/>
          <w:cs/>
        </w:rPr>
        <w:t>แสดงหน้าจอส่วนกรอกรหัสผู้ใช้</w:t>
      </w:r>
      <w:bookmarkEnd w:id="162"/>
      <w:bookmarkEnd w:id="163"/>
    </w:p>
    <w:p w:rsidR="00DA63D1" w:rsidRPr="00092830" w:rsidRDefault="00933EE1" w:rsidP="001F007C">
      <w:pPr>
        <w:pStyle w:val="ListParagraph"/>
        <w:numPr>
          <w:ilvl w:val="0"/>
          <w:numId w:val="31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การเข้ารหัสของ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home directory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 xml:space="preserve"> แนะนำให้เลือก </w:t>
      </w:r>
      <w:r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No 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พราะ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="0058266F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 xml:space="preserve">การทำ 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>recovery</w:t>
      </w:r>
      <w:r w:rsidR="0058266F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 xml:space="preserve"> ง่ายกว่าระบบที่เข้ารหัส</w:t>
      </w:r>
    </w:p>
    <w:p w:rsidR="00DA63D1" w:rsidRDefault="00DA63D1" w:rsidP="001F007C">
      <w:pPr>
        <w:spacing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3486150" cy="1076325"/>
            <wp:effectExtent l="19050" t="0" r="0" b="0"/>
            <wp:docPr id="690" name="Picture 690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0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 l="3077" t="28669" r="3077" b="327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539A" w:rsidRDefault="001B6445" w:rsidP="001F007C">
      <w:pPr>
        <w:pStyle w:val="Figure"/>
      </w:pPr>
      <w:bookmarkStart w:id="164" w:name="_Toc419677924"/>
      <w:bookmarkStart w:id="165" w:name="_Toc420063389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ก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7</w:t>
        </w:r>
      </w:fldSimple>
      <w:r>
        <w:t xml:space="preserve"> </w:t>
      </w:r>
      <w:r w:rsidR="00BF539A">
        <w:rPr>
          <w:rFonts w:eastAsia="Times New Roman" w:hint="cs"/>
          <w:color w:val="000000" w:themeColor="text1"/>
          <w:cs/>
        </w:rPr>
        <w:t>แสดงหน้าจอ</w:t>
      </w:r>
      <w:r w:rsidR="00BF539A" w:rsidRPr="00BF539A">
        <w:rPr>
          <w:rFonts w:eastAsia="Times New Roman"/>
          <w:color w:val="000000" w:themeColor="text1"/>
          <w:cs/>
        </w:rPr>
        <w:t>ส่วนตัวเลือกเข้ารหัส</w:t>
      </w:r>
      <w:r w:rsidR="00BF539A" w:rsidRPr="00BF539A">
        <w:rPr>
          <w:cs/>
        </w:rPr>
        <w:t>สารบบ</w:t>
      </w:r>
      <w:bookmarkEnd w:id="164"/>
      <w:bookmarkEnd w:id="165"/>
    </w:p>
    <w:p w:rsidR="008267DB" w:rsidRDefault="008267DB" w:rsidP="001F007C">
      <w:pPr>
        <w:spacing w:after="0" w:line="240" w:lineRule="auto"/>
        <w:jc w:val="center"/>
        <w:rPr>
          <w:rFonts w:ascii="Cordia New" w:hAnsi="Cordia New" w:cs="Cordia New"/>
        </w:rPr>
      </w:pPr>
    </w:p>
    <w:p w:rsidR="008267DB" w:rsidRDefault="008267DB" w:rsidP="001F007C">
      <w:pPr>
        <w:spacing w:after="0" w:line="240" w:lineRule="auto"/>
        <w:jc w:val="center"/>
        <w:rPr>
          <w:rFonts w:ascii="Cordia New" w:hAnsi="Cordia New" w:cs="Cordia New"/>
        </w:rPr>
      </w:pPr>
    </w:p>
    <w:p w:rsidR="008267DB" w:rsidRDefault="008267DB" w:rsidP="001F007C">
      <w:pPr>
        <w:spacing w:after="0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</w:p>
    <w:p w:rsidR="00DA63D1" w:rsidRPr="00092830" w:rsidRDefault="00611D23" w:rsidP="001F007C">
      <w:pPr>
        <w:pStyle w:val="ListParagraph"/>
        <w:numPr>
          <w:ilvl w:val="0"/>
          <w:numId w:val="31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lastRenderedPageBreak/>
        <w:t>เลือก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="00AB0331" w:rsidRPr="00092830">
        <w:rPr>
          <w:rFonts w:ascii="Cordia New" w:eastAsia="Times New Roman" w:hAnsi="Cordia New" w:cs="Cordia New"/>
          <w:color w:val="000000" w:themeColor="text1"/>
          <w:sz w:val="28"/>
        </w:rPr>
        <w:t>Time Zone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4410075" cy="1333500"/>
            <wp:effectExtent l="19050" t="0" r="9525" b="0"/>
            <wp:docPr id="692" name="Picture 692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2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 l="8059" t="33415" r="7143" b="324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275F" w:rsidRDefault="00806966" w:rsidP="001F007C">
      <w:pPr>
        <w:pStyle w:val="Figure"/>
        <w:rPr>
          <w:rFonts w:eastAsia="Times New Roman"/>
          <w:color w:val="000000" w:themeColor="text1"/>
        </w:rPr>
      </w:pPr>
      <w:bookmarkStart w:id="166" w:name="_Toc419677925"/>
      <w:bookmarkStart w:id="167" w:name="_Toc420063390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ก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8</w:t>
        </w:r>
      </w:fldSimple>
      <w:r>
        <w:t xml:space="preserve"> </w:t>
      </w:r>
      <w:r w:rsidR="0051275F">
        <w:rPr>
          <w:rFonts w:eastAsia="Times New Roman" w:hint="cs"/>
          <w:color w:val="000000" w:themeColor="text1"/>
          <w:cs/>
        </w:rPr>
        <w:t>แสดงหน้าจอ</w:t>
      </w:r>
      <w:r w:rsidR="0051275F" w:rsidRPr="00BF539A">
        <w:rPr>
          <w:rFonts w:eastAsia="Times New Roman"/>
          <w:color w:val="000000" w:themeColor="text1"/>
          <w:cs/>
        </w:rPr>
        <w:t>ส่วนตัวเลือก</w:t>
      </w:r>
      <w:r w:rsidR="0051275F">
        <w:rPr>
          <w:rFonts w:eastAsia="Times New Roman" w:hint="cs"/>
          <w:color w:val="000000" w:themeColor="text1"/>
          <w:cs/>
        </w:rPr>
        <w:t>เขตเวลา</w:t>
      </w:r>
      <w:bookmarkEnd w:id="166"/>
      <w:bookmarkEnd w:id="167"/>
    </w:p>
    <w:p w:rsidR="00DA63D1" w:rsidRPr="00092830" w:rsidRDefault="00007ACC" w:rsidP="001F007C">
      <w:pPr>
        <w:pStyle w:val="ListParagraph"/>
        <w:numPr>
          <w:ilvl w:val="0"/>
          <w:numId w:val="31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Guided</w:t>
      </w:r>
      <w:r w:rsidR="00EB1D5C">
        <w:rPr>
          <w:rFonts w:ascii="Cordia New" w:eastAsia="Times New Roman" w:hAnsi="Cordia New" w:cs="Cordia New"/>
          <w:color w:val="000000" w:themeColor="text1"/>
          <w:sz w:val="28"/>
        </w:rPr>
        <w:t xml:space="preserve"> – use entire disk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="00B53F4C">
        <w:rPr>
          <w:rFonts w:ascii="Cordia New" w:eastAsia="Times New Roman" w:hAnsi="Cordia New" w:cs="Cordia New"/>
          <w:color w:val="000000" w:themeColor="text1"/>
          <w:sz w:val="28"/>
          <w:cs/>
        </w:rPr>
        <w:t>เพื่อให้</w:t>
      </w:r>
      <w:r w:rsidR="00B53F4C">
        <w:rPr>
          <w:rFonts w:ascii="Cordia New" w:eastAsia="Times New Roman" w:hAnsi="Cordia New" w:cs="Cordia New" w:hint="cs"/>
          <w:color w:val="000000" w:themeColor="text1"/>
          <w:sz w:val="28"/>
          <w:cs/>
        </w:rPr>
        <w:t>อูบุนตู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ใช้งานพื้นที่ทั้งหมด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3362325" cy="1438275"/>
            <wp:effectExtent l="19050" t="0" r="9525" b="0"/>
            <wp:docPr id="696" name="Picture 696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6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 l="1644" t="22993" r="1644" b="218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1D29" w:rsidRDefault="001055F6" w:rsidP="001F007C">
      <w:pPr>
        <w:pStyle w:val="Figure"/>
        <w:rPr>
          <w:rFonts w:eastAsia="Times New Roman"/>
          <w:color w:val="000000" w:themeColor="text1"/>
        </w:rPr>
      </w:pPr>
      <w:bookmarkStart w:id="168" w:name="_Toc419677926"/>
      <w:bookmarkStart w:id="169" w:name="_Toc420063391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ก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9</w:t>
        </w:r>
      </w:fldSimple>
      <w:r>
        <w:t xml:space="preserve"> </w:t>
      </w:r>
      <w:r w:rsidR="00101D29">
        <w:rPr>
          <w:rFonts w:eastAsia="Times New Roman" w:hint="cs"/>
          <w:color w:val="000000" w:themeColor="text1"/>
          <w:cs/>
        </w:rPr>
        <w:t>แสดงหน้าจอ</w:t>
      </w:r>
      <w:r w:rsidR="00101D29" w:rsidRPr="00BF539A">
        <w:rPr>
          <w:rFonts w:eastAsia="Times New Roman"/>
          <w:color w:val="000000" w:themeColor="text1"/>
          <w:cs/>
        </w:rPr>
        <w:t>ส่วนตัวเลือก</w:t>
      </w:r>
      <w:r w:rsidR="00101D29">
        <w:rPr>
          <w:rFonts w:eastAsia="Times New Roman" w:hint="cs"/>
          <w:color w:val="000000" w:themeColor="text1"/>
          <w:cs/>
        </w:rPr>
        <w:t>การ</w:t>
      </w:r>
      <w:r w:rsidR="000E5B00">
        <w:rPr>
          <w:rFonts w:eastAsia="Times New Roman" w:hint="cs"/>
          <w:color w:val="000000" w:themeColor="text1"/>
          <w:cs/>
        </w:rPr>
        <w:t>ใช้พื้</w:t>
      </w:r>
      <w:r w:rsidR="00101D29">
        <w:rPr>
          <w:rFonts w:eastAsia="Times New Roman" w:hint="cs"/>
          <w:color w:val="000000" w:themeColor="text1"/>
          <w:cs/>
        </w:rPr>
        <w:t>นที่ของอูบุนตู</w:t>
      </w:r>
      <w:bookmarkEnd w:id="168"/>
      <w:bookmarkEnd w:id="169"/>
    </w:p>
    <w:p w:rsidR="00DA63D1" w:rsidRPr="00092830" w:rsidRDefault="003B4772" w:rsidP="001F007C">
      <w:pPr>
        <w:pStyle w:val="ListParagraph"/>
        <w:numPr>
          <w:ilvl w:val="0"/>
          <w:numId w:val="31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 xml:space="preserve">เลือก </w:t>
      </w:r>
      <w:r w:rsidR="00B21E13">
        <w:rPr>
          <w:rFonts w:ascii="Cordia New" w:eastAsia="Times New Roman" w:hAnsi="Cordia New" w:cs="Cordia New"/>
          <w:color w:val="000000" w:themeColor="text1"/>
          <w:sz w:val="28"/>
        </w:rPr>
        <w:t>P</w:t>
      </w:r>
      <w:r w:rsidRPr="00092830">
        <w:rPr>
          <w:rFonts w:ascii="Cordia New" w:eastAsia="Times New Roman" w:hAnsi="Cordia New" w:cs="Cordia New"/>
          <w:color w:val="000000" w:themeColor="text1"/>
          <w:sz w:val="28"/>
        </w:rPr>
        <w:t>artition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4705350" cy="1373368"/>
            <wp:effectExtent l="19050" t="0" r="0" b="0"/>
            <wp:docPr id="698" name="Picture 698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8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 l="3617" t="28426" r="2286" b="349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350" cy="13733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4539" w:rsidRDefault="00BC24BE" w:rsidP="001F007C">
      <w:pPr>
        <w:pStyle w:val="Figure"/>
        <w:rPr>
          <w:rFonts w:eastAsia="Times New Roman"/>
          <w:color w:val="000000" w:themeColor="text1"/>
          <w:cs/>
        </w:rPr>
      </w:pPr>
      <w:bookmarkStart w:id="170" w:name="_Toc419677927"/>
      <w:bookmarkStart w:id="171" w:name="_Toc420063392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ก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10</w:t>
        </w:r>
      </w:fldSimple>
      <w:r>
        <w:rPr>
          <w:rFonts w:hint="cs"/>
          <w:cs/>
        </w:rPr>
        <w:t xml:space="preserve"> </w:t>
      </w:r>
      <w:r w:rsidR="008A4539">
        <w:rPr>
          <w:rFonts w:eastAsia="Times New Roman" w:hint="cs"/>
          <w:color w:val="000000" w:themeColor="text1"/>
          <w:cs/>
        </w:rPr>
        <w:t>แสดงหน้าจอ</w:t>
      </w:r>
      <w:r w:rsidR="008A4539" w:rsidRPr="00BF539A">
        <w:rPr>
          <w:rFonts w:eastAsia="Times New Roman"/>
          <w:color w:val="000000" w:themeColor="text1"/>
          <w:cs/>
        </w:rPr>
        <w:t>ส่วนตัวเลือก</w:t>
      </w:r>
      <w:r w:rsidR="008A4539">
        <w:rPr>
          <w:rFonts w:eastAsia="Times New Roman" w:hint="cs"/>
          <w:color w:val="000000" w:themeColor="text1"/>
          <w:cs/>
        </w:rPr>
        <w:t>พื้นที่ส่วนแบ่ง</w:t>
      </w:r>
      <w:bookmarkEnd w:id="170"/>
      <w:bookmarkEnd w:id="171"/>
    </w:p>
    <w:p w:rsidR="00DA63D1" w:rsidRPr="00092830" w:rsidRDefault="00B97A9E" w:rsidP="001F007C">
      <w:pPr>
        <w:pStyle w:val="ListParagraph"/>
        <w:numPr>
          <w:ilvl w:val="0"/>
          <w:numId w:val="31"/>
        </w:numPr>
        <w:spacing w:before="100" w:beforeAutospacing="1" w:after="100" w:afterAutospacing="1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 xml:space="preserve">ส่วน </w:t>
      </w:r>
      <w:r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Partition disks </w:t>
      </w:r>
      <w:r w:rsidR="00A87C75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Yes </w:t>
      </w:r>
      <w:r w:rsidR="00A87C75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พื่อทำการยืนยันการติดตั้ง</w:t>
      </w:r>
    </w:p>
    <w:p w:rsidR="00DA63D1" w:rsidRPr="00092830" w:rsidRDefault="00CB5963" w:rsidP="001F007C">
      <w:pPr>
        <w:pStyle w:val="ListParagraph"/>
        <w:numPr>
          <w:ilvl w:val="0"/>
          <w:numId w:val="31"/>
        </w:numPr>
        <w:spacing w:before="100" w:beforeAutospacing="1" w:after="100" w:afterAutospacing="1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หลังจากนั้นปล่อยให้</w:t>
      </w:r>
      <w:r w:rsidR="004303BB">
        <w:rPr>
          <w:rFonts w:ascii="Cordia New" w:eastAsia="Times New Roman" w:hAnsi="Cordia New" w:cs="Cordia New" w:hint="cs"/>
          <w:color w:val="000000" w:themeColor="text1"/>
          <w:sz w:val="28"/>
          <w:cs/>
        </w:rPr>
        <w:t>อูบุนตู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ท</w:t>
      </w:r>
      <w:r w:rsidR="004F04AC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ำก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ารติดตั้ง</w:t>
      </w:r>
    </w:p>
    <w:p w:rsidR="00DA63D1" w:rsidRPr="00092830" w:rsidRDefault="004F04AC" w:rsidP="001F007C">
      <w:pPr>
        <w:pStyle w:val="ListParagraph"/>
        <w:numPr>
          <w:ilvl w:val="0"/>
          <w:numId w:val="31"/>
        </w:numPr>
        <w:spacing w:before="100" w:beforeAutospacing="1" w:after="100" w:afterAutospacing="1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กรณีใช้</w:t>
      </w:r>
      <w:r w:rsidR="00CC493C">
        <w:rPr>
          <w:rFonts w:ascii="Cordia New" w:eastAsia="Times New Roman" w:hAnsi="Cordia New" w:cs="Cordia New" w:hint="cs"/>
          <w:color w:val="000000" w:themeColor="text1"/>
          <w:sz w:val="28"/>
          <w:cs/>
        </w:rPr>
        <w:t>เครื่องบริการแทน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ให้กรอกข้อมูล</w:t>
      </w:r>
    </w:p>
    <w:p w:rsidR="00DA63D1" w:rsidRDefault="00DA63D1" w:rsidP="001F007C">
      <w:pPr>
        <w:spacing w:before="100" w:beforeAutospacing="1"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>
            <wp:extent cx="4322454" cy="1509428"/>
            <wp:effectExtent l="19050" t="0" r="1896" b="0"/>
            <wp:docPr id="708" name="Picture 708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8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 l="2174" t="26446" b="280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5047" cy="15173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0A1A" w:rsidRPr="00092830" w:rsidRDefault="008C1D23" w:rsidP="001F007C">
      <w:pPr>
        <w:pStyle w:val="Figure"/>
        <w:rPr>
          <w:rFonts w:eastAsia="Times New Roman"/>
          <w:color w:val="000000" w:themeColor="text1"/>
        </w:rPr>
      </w:pPr>
      <w:bookmarkStart w:id="172" w:name="_Toc419677928"/>
      <w:bookmarkStart w:id="173" w:name="_Toc420063393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ก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11</w:t>
        </w:r>
      </w:fldSimple>
      <w:r>
        <w:rPr>
          <w:rFonts w:hint="cs"/>
          <w:cs/>
        </w:rPr>
        <w:t xml:space="preserve"> </w:t>
      </w:r>
      <w:r w:rsidR="00210A1A">
        <w:rPr>
          <w:rFonts w:eastAsia="Times New Roman" w:hint="cs"/>
          <w:color w:val="000000" w:themeColor="text1"/>
          <w:cs/>
        </w:rPr>
        <w:t>แสดงหน้าจอส่วนกรอกที่อยู่เครื่องบริการแทน</w:t>
      </w:r>
      <w:bookmarkEnd w:id="172"/>
      <w:bookmarkEnd w:id="173"/>
    </w:p>
    <w:p w:rsidR="00DA63D1" w:rsidRPr="00092830" w:rsidRDefault="001479EA" w:rsidP="001F007C">
      <w:pPr>
        <w:pStyle w:val="ListParagraph"/>
        <w:numPr>
          <w:ilvl w:val="0"/>
          <w:numId w:val="31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สำหรับการติดตั้ง</w:t>
      </w:r>
      <w:r w:rsidR="004B6743">
        <w:rPr>
          <w:rFonts w:ascii="Cordia New" w:eastAsia="Times New Roman" w:hAnsi="Cordia New" w:cs="Cordia New" w:hint="cs"/>
          <w:color w:val="000000" w:themeColor="text1"/>
          <w:sz w:val="28"/>
          <w:cs/>
        </w:rPr>
        <w:t>อัพเดต</w:t>
      </w:r>
      <w:r w:rsidR="00C21626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="009304DE">
        <w:rPr>
          <w:rFonts w:ascii="Cordia New" w:eastAsia="Times New Roman" w:hAnsi="Cordia New" w:cs="Cordia New"/>
          <w:color w:val="000000" w:themeColor="text1"/>
          <w:sz w:val="28"/>
        </w:rPr>
        <w:t>Install security updates automatically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4600575" cy="1704975"/>
            <wp:effectExtent l="19050" t="0" r="9525" b="0"/>
            <wp:docPr id="712" name="Picture 712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2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 l="1800" t="21067" r="1600" b="312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1704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270C" w:rsidRPr="00092830" w:rsidRDefault="005107FD" w:rsidP="001F007C">
      <w:pPr>
        <w:pStyle w:val="Figure"/>
        <w:rPr>
          <w:rFonts w:eastAsia="Times New Roman"/>
          <w:color w:val="000000" w:themeColor="text1"/>
        </w:rPr>
      </w:pPr>
      <w:bookmarkStart w:id="174" w:name="_Toc419677929"/>
      <w:bookmarkStart w:id="175" w:name="_Toc420063394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ก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12</w:t>
        </w:r>
      </w:fldSimple>
      <w:r>
        <w:rPr>
          <w:rFonts w:hint="cs"/>
          <w:cs/>
        </w:rPr>
        <w:t xml:space="preserve"> </w:t>
      </w:r>
      <w:r w:rsidR="00E8270C">
        <w:rPr>
          <w:rFonts w:eastAsia="Times New Roman" w:hint="cs"/>
          <w:color w:val="000000" w:themeColor="text1"/>
          <w:cs/>
        </w:rPr>
        <w:t>แสดงหน้าจอส่วนเลือกรูปแบบการอัพเดต</w:t>
      </w:r>
      <w:bookmarkEnd w:id="174"/>
      <w:bookmarkEnd w:id="175"/>
    </w:p>
    <w:p w:rsidR="00DA63D1" w:rsidRPr="00092830" w:rsidRDefault="003028C6" w:rsidP="001F007C">
      <w:pPr>
        <w:pStyle w:val="ListParagraph"/>
        <w:numPr>
          <w:ilvl w:val="0"/>
          <w:numId w:val="31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</w:t>
      </w:r>
      <w:r w:rsidR="00B8548D">
        <w:rPr>
          <w:rFonts w:ascii="Cordia New" w:eastAsia="Times New Roman" w:hAnsi="Cordia New" w:cs="Cordia New" w:hint="cs"/>
          <w:color w:val="000000" w:themeColor="text1"/>
          <w:sz w:val="28"/>
          <w:cs/>
        </w:rPr>
        <w:t>ซอฟต์แวร์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ที่ต้องการติดตั้ง</w:t>
      </w:r>
    </w:p>
    <w:p w:rsidR="003128CB" w:rsidRPr="00092830" w:rsidRDefault="003128CB" w:rsidP="001F007C">
      <w:pPr>
        <w:spacing w:after="0" w:line="240" w:lineRule="auto"/>
        <w:ind w:left="720" w:firstLine="360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โดยที่จำเป็นหลัก คือ</w:t>
      </w:r>
    </w:p>
    <w:p w:rsidR="003128CB" w:rsidRPr="00092830" w:rsidRDefault="003128CB" w:rsidP="001F007C">
      <w:pPr>
        <w:spacing w:after="0" w:line="240" w:lineRule="auto"/>
        <w:ind w:left="1440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</w:rPr>
        <w:t>OpenSSH</w:t>
      </w:r>
      <w:r w:rsidR="00927DB7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server</w:t>
      </w:r>
      <w:r w:rsidR="00EE3610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="00EE3610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สำหรับ</w:t>
      </w:r>
      <w:r w:rsidR="005538C2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การ</w:t>
      </w:r>
      <w:r w:rsidR="005A514D">
        <w:rPr>
          <w:rFonts w:ascii="Cordia New" w:eastAsia="Times New Roman" w:hAnsi="Cordia New" w:cs="Cordia New" w:hint="cs"/>
          <w:color w:val="000000" w:themeColor="text1"/>
          <w:sz w:val="28"/>
          <w:cs/>
        </w:rPr>
        <w:t>เชื่อมต่อทางไกล</w:t>
      </w:r>
    </w:p>
    <w:p w:rsidR="00927DB7" w:rsidRPr="00092830" w:rsidRDefault="00927DB7" w:rsidP="001F007C">
      <w:pPr>
        <w:spacing w:after="0" w:line="240" w:lineRule="auto"/>
        <w:ind w:left="1440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</w:rPr>
        <w:t>DNS server</w:t>
      </w:r>
      <w:r w:rsidR="005538C2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="00320370">
        <w:rPr>
          <w:rFonts w:ascii="Cordia New" w:eastAsia="Times New Roman" w:hAnsi="Cordia New" w:cs="Cordia New"/>
          <w:color w:val="000000" w:themeColor="text1"/>
          <w:sz w:val="28"/>
          <w:cs/>
        </w:rPr>
        <w:t>สำหรับการใช้งานบน</w:t>
      </w:r>
      <w:r w:rsidR="00320370">
        <w:rPr>
          <w:rFonts w:ascii="Cordia New" w:eastAsia="Times New Roman" w:hAnsi="Cordia New" w:cs="Cordia New" w:hint="cs"/>
          <w:color w:val="000000" w:themeColor="text1"/>
          <w:sz w:val="28"/>
          <w:cs/>
        </w:rPr>
        <w:t>ไอพีสาธารณะ</w:t>
      </w:r>
    </w:p>
    <w:p w:rsidR="00927DB7" w:rsidRPr="00092830" w:rsidRDefault="00927DB7" w:rsidP="001F007C">
      <w:pPr>
        <w:spacing w:after="0" w:line="240" w:lineRule="auto"/>
        <w:ind w:left="1440"/>
        <w:rPr>
          <w:rFonts w:ascii="Cordia New" w:eastAsia="Times New Roman" w:hAnsi="Cordia New" w:cs="Cordia New"/>
          <w:color w:val="000000" w:themeColor="text1"/>
          <w:sz w:val="28"/>
          <w:cs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</w:rPr>
        <w:t>LAMP server</w:t>
      </w:r>
      <w:r w:rsidR="005538C2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="00A057FE">
        <w:rPr>
          <w:rFonts w:ascii="Cordia New" w:eastAsia="Times New Roman" w:hAnsi="Cordia New" w:cs="Cordia New" w:hint="cs"/>
          <w:color w:val="000000" w:themeColor="text1"/>
          <w:sz w:val="28"/>
          <w:cs/>
        </w:rPr>
        <w:t>สำหรับการทำงานของเว็บ</w:t>
      </w:r>
    </w:p>
    <w:p w:rsidR="00DA63D1" w:rsidRDefault="00DA63D1" w:rsidP="001F007C">
      <w:pPr>
        <w:spacing w:before="100" w:beforeAutospacing="1"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>
            <wp:extent cx="5061009" cy="2484407"/>
            <wp:effectExtent l="19050" t="0" r="6291" b="0"/>
            <wp:docPr id="714" name="Picture 714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4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 l="2174" t="14251" r="1630" b="226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1009" cy="24844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1ED3" w:rsidRPr="00092830" w:rsidRDefault="008C3DD7" w:rsidP="001F007C">
      <w:pPr>
        <w:pStyle w:val="Figure"/>
        <w:rPr>
          <w:rFonts w:eastAsia="Times New Roman"/>
          <w:color w:val="000000" w:themeColor="text1"/>
        </w:rPr>
      </w:pPr>
      <w:bookmarkStart w:id="176" w:name="_Toc419677930"/>
      <w:bookmarkStart w:id="177" w:name="_Toc420063395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ก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13</w:t>
        </w:r>
      </w:fldSimple>
      <w:r>
        <w:rPr>
          <w:rFonts w:hint="cs"/>
          <w:cs/>
        </w:rPr>
        <w:t xml:space="preserve"> </w:t>
      </w:r>
      <w:r w:rsidR="00701ED3">
        <w:rPr>
          <w:rFonts w:eastAsia="Times New Roman" w:hint="cs"/>
          <w:color w:val="000000" w:themeColor="text1"/>
          <w:cs/>
        </w:rPr>
        <w:t>แสดงหน้าจอส่วนเลือกซอฟต์แวร์เสริม</w:t>
      </w:r>
      <w:bookmarkEnd w:id="176"/>
      <w:bookmarkEnd w:id="177"/>
    </w:p>
    <w:p w:rsidR="00DA63D1" w:rsidRPr="00092830" w:rsidRDefault="00A87D7C" w:rsidP="001F007C">
      <w:pPr>
        <w:pStyle w:val="ListParagraph"/>
        <w:numPr>
          <w:ilvl w:val="0"/>
          <w:numId w:val="31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</w:t>
      </w:r>
      <w:r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Yes 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ในส่วนติดตั้ง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GRUB 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ลงสู่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Master Boot Record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3819525" cy="1438275"/>
            <wp:effectExtent l="19050" t="0" r="9525" b="0"/>
            <wp:docPr id="720" name="Picture 720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0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 l="2373" t="24367" r="2453" b="278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12D5" w:rsidRPr="00092830" w:rsidRDefault="00620E7D" w:rsidP="001F007C">
      <w:pPr>
        <w:pStyle w:val="Figure"/>
        <w:rPr>
          <w:rFonts w:eastAsia="Times New Roman"/>
          <w:color w:val="000000" w:themeColor="text1"/>
        </w:rPr>
      </w:pPr>
      <w:bookmarkStart w:id="178" w:name="_Toc419677931"/>
      <w:bookmarkStart w:id="179" w:name="_Toc420063396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ก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14</w:t>
        </w:r>
      </w:fldSimple>
      <w:r>
        <w:rPr>
          <w:rFonts w:hint="cs"/>
          <w:cs/>
        </w:rPr>
        <w:t xml:space="preserve"> </w:t>
      </w:r>
      <w:r w:rsidR="005012D5">
        <w:rPr>
          <w:rFonts w:eastAsia="Times New Roman" w:hint="cs"/>
          <w:color w:val="000000" w:themeColor="text1"/>
          <w:cs/>
        </w:rPr>
        <w:t xml:space="preserve">แสดงหน้าจอส่วนตัวเลือกใช้งาน </w:t>
      </w:r>
      <w:r w:rsidR="005012D5">
        <w:rPr>
          <w:rFonts w:eastAsia="Times New Roman"/>
          <w:color w:val="000000" w:themeColor="text1"/>
        </w:rPr>
        <w:t>GRUB</w:t>
      </w:r>
      <w:bookmarkEnd w:id="178"/>
      <w:bookmarkEnd w:id="179"/>
      <w:r w:rsidR="005012D5">
        <w:rPr>
          <w:rFonts w:eastAsia="Times New Roman"/>
          <w:color w:val="000000" w:themeColor="text1"/>
        </w:rPr>
        <w:t xml:space="preserve"> </w:t>
      </w:r>
    </w:p>
    <w:p w:rsidR="00DA63D1" w:rsidRPr="00092830" w:rsidRDefault="00710258" w:rsidP="001F007C">
      <w:pPr>
        <w:pStyle w:val="ListParagraph"/>
        <w:numPr>
          <w:ilvl w:val="0"/>
          <w:numId w:val="31"/>
        </w:numPr>
        <w:spacing w:before="100" w:beforeAutospacing="1" w:after="100" w:afterAutospacing="1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 xml:space="preserve">เลือก </w:t>
      </w:r>
      <w:r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Continue </w:t>
      </w:r>
      <w:r w:rsidR="005878B9">
        <w:rPr>
          <w:rFonts w:ascii="Cordia New" w:eastAsia="Times New Roman" w:hAnsi="Cordia New" w:cs="Cordia New"/>
          <w:color w:val="000000" w:themeColor="text1"/>
          <w:sz w:val="28"/>
          <w:cs/>
        </w:rPr>
        <w:t>เพื่อ จบการติดตั้ง</w:t>
      </w:r>
      <w:r w:rsidR="005878B9">
        <w:rPr>
          <w:rFonts w:ascii="Cordia New" w:eastAsia="Times New Roman" w:hAnsi="Cordia New" w:cs="Cordia New" w:hint="cs"/>
          <w:color w:val="000000" w:themeColor="text1"/>
          <w:sz w:val="28"/>
          <w:cs/>
        </w:rPr>
        <w:t>อูบุนตู</w:t>
      </w:r>
    </w:p>
    <w:p w:rsidR="00DA63D1" w:rsidRDefault="00DA63D1" w:rsidP="001F007C">
      <w:pPr>
        <w:spacing w:before="100" w:beforeAutospacing="1"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4991100" cy="1249409"/>
            <wp:effectExtent l="19050" t="0" r="0" b="0"/>
            <wp:docPr id="722" name="Picture 722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2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 l="1293" t="32266" r="1848" b="354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12494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500" w:rsidRPr="00092830" w:rsidRDefault="00620E7D" w:rsidP="001F007C">
      <w:pPr>
        <w:pStyle w:val="Figure"/>
        <w:rPr>
          <w:rFonts w:eastAsia="Times New Roman"/>
          <w:color w:val="000000" w:themeColor="text1"/>
        </w:rPr>
      </w:pPr>
      <w:bookmarkStart w:id="180" w:name="_Toc419677932"/>
      <w:bookmarkStart w:id="181" w:name="_Toc420063397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ก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15</w:t>
        </w:r>
      </w:fldSimple>
      <w:r>
        <w:rPr>
          <w:rFonts w:hint="cs"/>
          <w:cs/>
        </w:rPr>
        <w:t xml:space="preserve"> </w:t>
      </w:r>
      <w:r w:rsidR="008D5500">
        <w:rPr>
          <w:rFonts w:eastAsia="Times New Roman" w:hint="cs"/>
          <w:color w:val="000000" w:themeColor="text1"/>
          <w:cs/>
        </w:rPr>
        <w:t>แสดงหน้าจอส่วนเลือกจบการติดตั้งอูบุนตู</w:t>
      </w:r>
      <w:bookmarkEnd w:id="180"/>
      <w:bookmarkEnd w:id="181"/>
    </w:p>
    <w:p w:rsidR="00DA63D1" w:rsidRPr="00092830" w:rsidRDefault="00D9286C" w:rsidP="001F007C">
      <w:pPr>
        <w:pStyle w:val="Heading2"/>
        <w:numPr>
          <w:ilvl w:val="1"/>
          <w:numId w:val="40"/>
        </w:numPr>
        <w:rPr>
          <w:color w:val="000000" w:themeColor="text1"/>
        </w:rPr>
      </w:pPr>
      <w:bookmarkStart w:id="182" w:name="_Toc420063040"/>
      <w:r>
        <w:rPr>
          <w:color w:val="000000" w:themeColor="text1"/>
          <w:cs/>
        </w:rPr>
        <w:lastRenderedPageBreak/>
        <w:t>การตั้งค่า</w:t>
      </w:r>
      <w:r>
        <w:rPr>
          <w:rFonts w:hint="cs"/>
          <w:color w:val="000000" w:themeColor="text1"/>
          <w:cs/>
        </w:rPr>
        <w:t>อาปาเช่</w:t>
      </w:r>
      <w:r w:rsidR="006B4CA8" w:rsidRPr="00092830">
        <w:rPr>
          <w:color w:val="000000" w:themeColor="text1"/>
          <w:cs/>
        </w:rPr>
        <w:t>เตรียมสำหรับ</w:t>
      </w:r>
      <w:r w:rsidR="00BB1982">
        <w:rPr>
          <w:rFonts w:hint="cs"/>
          <w:color w:val="000000" w:themeColor="text1"/>
          <w:cs/>
        </w:rPr>
        <w:t>ส่วนบริการเกตเวย์ยืนยันตัวตน</w:t>
      </w:r>
      <w:r w:rsidR="00897F99" w:rsidRPr="00092830">
        <w:rPr>
          <w:color w:val="000000" w:themeColor="text1"/>
          <w:cs/>
        </w:rPr>
        <w:t>ยื</w:t>
      </w:r>
      <w:r w:rsidR="006B4CA8" w:rsidRPr="00092830">
        <w:rPr>
          <w:color w:val="000000" w:themeColor="text1"/>
          <w:cs/>
        </w:rPr>
        <w:t>นยันตัวตน</w:t>
      </w:r>
      <w:bookmarkEnd w:id="182"/>
    </w:p>
    <w:p w:rsidR="009C535C" w:rsidRDefault="00B84B75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3654BB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ก้ไขค่าใน </w:t>
      </w:r>
      <w:r w:rsidR="003654BB" w:rsidRPr="00092830">
        <w:rPr>
          <w:rFonts w:ascii="Cordia New" w:hAnsi="Cordia New" w:cs="Cordia New"/>
          <w:color w:val="000000" w:themeColor="text1"/>
          <w:sz w:val="28"/>
        </w:rPr>
        <w:t>000-default.conf</w:t>
      </w:r>
      <w:r w:rsidR="003654BB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CE143A" w:rsidRPr="00092830">
        <w:rPr>
          <w:rFonts w:ascii="Cordia New" w:hAnsi="Cordia New" w:cs="Cordia New"/>
          <w:color w:val="000000" w:themeColor="text1"/>
          <w:sz w:val="28"/>
          <w:cs/>
        </w:rPr>
        <w:t>เพื่อกำหนดที่อยู่ของไฟล์แสดงผล</w:t>
      </w:r>
      <w:r w:rsidR="0082316B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654BB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ใช้คำสั่ง </w:t>
      </w:r>
    </w:p>
    <w:p w:rsidR="00651004" w:rsidRPr="00837DED" w:rsidRDefault="003654BB" w:rsidP="001F007C">
      <w:pPr>
        <w:spacing w:after="0" w:line="240" w:lineRule="auto"/>
        <w:ind w:left="720" w:firstLine="720"/>
        <w:rPr>
          <w:rFonts w:ascii="Consolas" w:hAnsi="Consolas" w:cs="Consolas"/>
          <w:color w:val="000000" w:themeColor="text1"/>
          <w:sz w:val="20"/>
          <w:szCs w:val="20"/>
        </w:rPr>
      </w:pPr>
      <w:r w:rsidRPr="00837DED">
        <w:rPr>
          <w:rFonts w:ascii="Consolas" w:hAnsi="Consolas" w:cs="Consolas"/>
          <w:color w:val="000000" w:themeColor="text1"/>
          <w:sz w:val="20"/>
          <w:szCs w:val="20"/>
        </w:rPr>
        <w:t>sudo vim /etc/apache2/sites-available/000-default.conf</w:t>
      </w:r>
    </w:p>
    <w:p w:rsidR="0026581E" w:rsidRPr="00092830" w:rsidRDefault="00651004" w:rsidP="001F007C">
      <w:pPr>
        <w:spacing w:after="0" w:line="240" w:lineRule="auto"/>
        <w:ind w:firstLine="72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ปกติจะมี </w:t>
      </w:r>
      <w:r w:rsidR="001B2ADF">
        <w:rPr>
          <w:rFonts w:ascii="Cordia New" w:hAnsi="Cordia New" w:cs="Cordia New"/>
          <w:color w:val="000000" w:themeColor="text1"/>
          <w:sz w:val="28"/>
        </w:rPr>
        <w:t xml:space="preserve">2 </w:t>
      </w:r>
      <w:r w:rsidR="001B2ADF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&lt;VirtualHost *:80&gt; </w:t>
      </w:r>
      <w:r w:rsidR="005C3AAB">
        <w:rPr>
          <w:rFonts w:ascii="Cordia New" w:hAnsi="Cordia New" w:cs="Cordia New"/>
          <w:color w:val="000000" w:themeColor="text1"/>
          <w:sz w:val="28"/>
          <w:cs/>
        </w:rPr>
        <w:t>สำหรับการทำงานผ่าน</w:t>
      </w:r>
      <w:r w:rsidR="005C3AAB">
        <w:rPr>
          <w:rFonts w:ascii="Cordia New" w:hAnsi="Cordia New" w:cs="Cordia New" w:hint="cs"/>
          <w:color w:val="000000" w:themeColor="text1"/>
          <w:sz w:val="28"/>
          <w:cs/>
        </w:rPr>
        <w:t>พอร์ต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 xml:space="preserve"> 80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 xml:space="preserve"> (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>HTTP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>)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5C3AAB">
        <w:rPr>
          <w:rFonts w:ascii="Cordia New" w:hAnsi="Cordia New" w:cs="Cordia New" w:hint="cs"/>
          <w:color w:val="000000" w:themeColor="text1"/>
          <w:sz w:val="28"/>
          <w:cs/>
        </w:rPr>
        <w:br/>
      </w:r>
      <w:r w:rsidR="005C3AAB">
        <w:rPr>
          <w:rFonts w:ascii="Cordia New" w:hAnsi="Cordia New" w:cs="Cordia New"/>
          <w:color w:val="000000" w:themeColor="text1"/>
          <w:sz w:val="28"/>
          <w:cs/>
        </w:rPr>
        <w:t>และ</w:t>
      </w:r>
      <w:r w:rsidRPr="00092830">
        <w:rPr>
          <w:rFonts w:ascii="Cordia New" w:hAnsi="Cordia New" w:cs="Cordia New"/>
          <w:color w:val="000000" w:themeColor="text1"/>
          <w:sz w:val="28"/>
        </w:rPr>
        <w:t>&lt;VirtualHost *:4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>4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3&gt; </w:t>
      </w:r>
      <w:r w:rsidR="006C1DD5">
        <w:rPr>
          <w:rFonts w:ascii="Cordia New" w:hAnsi="Cordia New" w:cs="Cordia New"/>
          <w:color w:val="000000" w:themeColor="text1"/>
          <w:sz w:val="28"/>
          <w:cs/>
        </w:rPr>
        <w:t>สำหรับการทำงานผ่าน</w:t>
      </w:r>
      <w:r w:rsidR="006C1DD5">
        <w:rPr>
          <w:rFonts w:ascii="Cordia New" w:hAnsi="Cordia New" w:cs="Cordia New" w:hint="cs"/>
          <w:color w:val="000000" w:themeColor="text1"/>
          <w:sz w:val="28"/>
          <w:cs/>
        </w:rPr>
        <w:t>พอร์ต</w:t>
      </w:r>
      <w:r w:rsidR="00CE2261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 xml:space="preserve">443 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>(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>HTTPS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>)</w:t>
      </w:r>
      <w:r w:rsidR="009549B6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26581E" w:rsidRPr="00092830">
        <w:rPr>
          <w:rFonts w:ascii="Cordia New" w:hAnsi="Cordia New" w:cs="Cordia New"/>
          <w:color w:val="000000" w:themeColor="text1"/>
          <w:sz w:val="28"/>
          <w:cs/>
        </w:rPr>
        <w:t>โดยค่าที่ต้องกำหนด</w:t>
      </w:r>
      <w:r w:rsidR="001B2ADF">
        <w:rPr>
          <w:rFonts w:ascii="Cordia New" w:hAnsi="Cordia New" w:cs="Cordia New"/>
          <w:color w:val="000000" w:themeColor="text1"/>
          <w:sz w:val="28"/>
          <w:cs/>
        </w:rPr>
        <w:t>ในแต่ละ</w:t>
      </w:r>
      <w:r w:rsidR="001B2ADF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="0026581E" w:rsidRPr="00092830">
        <w:rPr>
          <w:rFonts w:ascii="Cordia New" w:hAnsi="Cordia New" w:cs="Cordia New"/>
          <w:color w:val="000000" w:themeColor="text1"/>
          <w:sz w:val="28"/>
          <w:cs/>
        </w:rPr>
        <w:t>มีดังนี้</w:t>
      </w:r>
    </w:p>
    <w:p w:rsidR="0026581E" w:rsidRPr="00092830" w:rsidRDefault="0026581E" w:rsidP="001F007C">
      <w:pPr>
        <w:pStyle w:val="ListParagraph"/>
        <w:numPr>
          <w:ilvl w:val="0"/>
          <w:numId w:val="25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กำหนดที่อยู่</w:t>
      </w:r>
      <w:r w:rsidR="00D33D84"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ริ่มต้นสำหรับ </w:t>
      </w:r>
      <w:r w:rsidR="00D33D84" w:rsidRPr="00092830">
        <w:rPr>
          <w:rFonts w:ascii="Cordia New" w:hAnsi="Cordia New" w:cs="Cordia New"/>
          <w:color w:val="000000" w:themeColor="text1"/>
          <w:sz w:val="28"/>
        </w:rPr>
        <w:t xml:space="preserve">Apache </w:t>
      </w:r>
      <w:r w:rsidR="00AB064F" w:rsidRPr="00092830">
        <w:rPr>
          <w:rFonts w:ascii="Cordia New" w:hAnsi="Cordia New" w:cs="Cordia New"/>
          <w:color w:val="000000" w:themeColor="text1"/>
          <w:sz w:val="28"/>
          <w:cs/>
        </w:rPr>
        <w:t>เช่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837DED">
        <w:rPr>
          <w:rFonts w:ascii="Consolas" w:hAnsi="Consolas" w:cs="Consolas"/>
          <w:color w:val="000000" w:themeColor="text1"/>
          <w:sz w:val="20"/>
          <w:szCs w:val="20"/>
        </w:rPr>
        <w:t xml:space="preserve">DocumentRoot </w:t>
      </w:r>
      <w:r w:rsidR="00AB064F" w:rsidRPr="00837DED">
        <w:rPr>
          <w:rFonts w:ascii="Consolas" w:hAnsi="Consolas" w:cs="Consolas"/>
          <w:color w:val="000000" w:themeColor="text1"/>
          <w:sz w:val="20"/>
          <w:szCs w:val="20"/>
        </w:rPr>
        <w:t>/home/siwaphol/www</w:t>
      </w:r>
    </w:p>
    <w:p w:rsidR="00516279" w:rsidRPr="00092830" w:rsidRDefault="00CC2510" w:rsidP="001F007C">
      <w:pPr>
        <w:pStyle w:val="ListParagraph"/>
        <w:numPr>
          <w:ilvl w:val="0"/>
          <w:numId w:val="32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กำหนดสมนาม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(Alias)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ให้เพิ่มตัวแปร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lias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ช่น </w:t>
      </w:r>
    </w:p>
    <w:p w:rsidR="00A051BA" w:rsidRPr="00837DED" w:rsidRDefault="00CC2510" w:rsidP="001F007C">
      <w:pPr>
        <w:pStyle w:val="ListParagraph"/>
        <w:spacing w:after="0" w:line="240" w:lineRule="auto"/>
        <w:ind w:firstLine="720"/>
        <w:jc w:val="center"/>
        <w:rPr>
          <w:rFonts w:ascii="Consolas" w:hAnsi="Consolas" w:cs="Consolas"/>
          <w:color w:val="000000" w:themeColor="text1"/>
          <w:sz w:val="20"/>
          <w:szCs w:val="20"/>
        </w:rPr>
      </w:pPr>
      <w:r w:rsidRPr="00837DED">
        <w:rPr>
          <w:rFonts w:ascii="Consolas" w:hAnsi="Consolas" w:cs="Consolas"/>
          <w:color w:val="000000" w:themeColor="text1"/>
          <w:sz w:val="20"/>
          <w:szCs w:val="20"/>
        </w:rPr>
        <w:t>Alias /simplesaml /home/siwaphol/</w:t>
      </w:r>
      <w:r w:rsidR="00FC7A23" w:rsidRPr="007E052D">
        <w:rPr>
          <w:rFonts w:ascii="Consolas" w:hAnsi="Consolas" w:cs="Consolas"/>
          <w:color w:val="000000" w:themeColor="text1"/>
          <w:sz w:val="20"/>
          <w:szCs w:val="20"/>
        </w:rPr>
        <w:t>si</w:t>
      </w:r>
      <w:r w:rsidR="00FC7A23">
        <w:rPr>
          <w:rFonts w:ascii="Consolas" w:hAnsi="Consolas" w:cs="Consolas"/>
          <w:color w:val="000000" w:themeColor="text1"/>
          <w:sz w:val="20"/>
          <w:szCs w:val="20"/>
        </w:rPr>
        <w:t>m</w:t>
      </w:r>
      <w:r w:rsidR="00FC7A23" w:rsidRPr="007E052D">
        <w:rPr>
          <w:rFonts w:ascii="Consolas" w:hAnsi="Consolas" w:cs="Consolas"/>
          <w:color w:val="000000" w:themeColor="text1"/>
          <w:sz w:val="20"/>
          <w:szCs w:val="20"/>
        </w:rPr>
        <w:t>plesamlphp</w:t>
      </w:r>
      <w:r w:rsidRPr="00837DED">
        <w:rPr>
          <w:rFonts w:ascii="Consolas" w:hAnsi="Consolas" w:cs="Consolas"/>
          <w:color w:val="000000" w:themeColor="text1"/>
          <w:sz w:val="20"/>
          <w:szCs w:val="20"/>
        </w:rPr>
        <w:t>/www</w:t>
      </w:r>
    </w:p>
    <w:p w:rsidR="00463202" w:rsidRPr="00092830" w:rsidRDefault="005E14C6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837DED">
        <w:rPr>
          <w:rFonts w:ascii="Cordia New" w:hAnsi="Cordia New" w:cs="Cordia New"/>
          <w:color w:val="000000" w:themeColor="text1"/>
          <w:sz w:val="28"/>
          <w:cs/>
        </w:rPr>
        <w:tab/>
      </w:r>
      <w:r w:rsidR="00463202" w:rsidRPr="00092830">
        <w:rPr>
          <w:rFonts w:ascii="Cordia New" w:hAnsi="Cordia New" w:cs="Cordia New"/>
          <w:color w:val="000000" w:themeColor="text1"/>
          <w:sz w:val="28"/>
          <w:cs/>
        </w:rPr>
        <w:t xml:space="preserve">กรณีที่มีการใช้งานของ </w:t>
      </w:r>
      <w:r w:rsidR="00463202" w:rsidRPr="00092830">
        <w:rPr>
          <w:rFonts w:ascii="Cordia New" w:hAnsi="Cordia New" w:cs="Cordia New"/>
          <w:color w:val="000000" w:themeColor="text1"/>
          <w:sz w:val="28"/>
        </w:rPr>
        <w:t>HTTPS</w:t>
      </w:r>
      <w:r w:rsidR="00C62AEB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7C1FE6" w:rsidRPr="00092830">
        <w:rPr>
          <w:rFonts w:ascii="Cordia New" w:hAnsi="Cordia New" w:cs="Cordia New"/>
          <w:color w:val="000000" w:themeColor="text1"/>
          <w:sz w:val="28"/>
          <w:cs/>
        </w:rPr>
        <w:t>ให้ทำตามขั้นตอนดังนี้</w:t>
      </w:r>
    </w:p>
    <w:p w:rsidR="007C1FE6" w:rsidRPr="00092830" w:rsidRDefault="007C1FE6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ขั้นตอนแรกสร้าง</w:t>
      </w:r>
      <w:r w:rsidR="00730EFD" w:rsidRPr="00092830">
        <w:rPr>
          <w:rFonts w:ascii="Cordia New" w:hAnsi="Cordia New" w:cs="Cordia New"/>
          <w:color w:val="000000" w:themeColor="text1"/>
          <w:sz w:val="28"/>
          <w:cs/>
        </w:rPr>
        <w:t>ใบรับ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งเอสเอสแอล</w:t>
      </w:r>
    </w:p>
    <w:p w:rsidR="001B109E" w:rsidRPr="00092830" w:rsidRDefault="00AC2B75" w:rsidP="001F007C">
      <w:pPr>
        <w:pStyle w:val="ListParagraph"/>
        <w:numPr>
          <w:ilvl w:val="0"/>
          <w:numId w:val="33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ร้าง </w:t>
      </w:r>
      <w:r w:rsidRPr="00092830">
        <w:rPr>
          <w:rFonts w:ascii="Cordia New" w:hAnsi="Cordia New" w:cs="Cordia New"/>
          <w:color w:val="000000" w:themeColor="text1"/>
          <w:sz w:val="28"/>
        </w:rPr>
        <w:t>RSA Private Key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 xml:space="preserve">ขนาด 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1024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>บิต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ข้ารหัสโดยใช้ 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Triple-DES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>และบันทึกใน</w:t>
      </w:r>
      <w:r w:rsidR="00497D72" w:rsidRPr="00092830">
        <w:rPr>
          <w:rFonts w:ascii="Cordia New" w:hAnsi="Cordia New" w:cs="Cordia New"/>
          <w:color w:val="000000" w:themeColor="text1"/>
          <w:sz w:val="28"/>
          <w:cs/>
        </w:rPr>
        <w:t>รูป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บบ 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>PEM</w:t>
      </w:r>
    </w:p>
    <w:p w:rsidR="007535FF" w:rsidRPr="00C26F69" w:rsidRDefault="007535FF" w:rsidP="001F007C">
      <w:pPr>
        <w:pStyle w:val="ListParagraph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C26F69">
        <w:rPr>
          <w:rFonts w:ascii="Consolas" w:hAnsi="Consolas" w:cs="Consolas"/>
          <w:color w:val="000000" w:themeColor="text1"/>
          <w:sz w:val="20"/>
          <w:szCs w:val="20"/>
        </w:rPr>
        <w:t>openssl genrsa –des3 –out mykey.key 1024</w:t>
      </w:r>
    </w:p>
    <w:p w:rsidR="00525591" w:rsidRPr="00092830" w:rsidRDefault="00525591" w:rsidP="001F007C">
      <w:pPr>
        <w:pStyle w:val="ListParagraph"/>
        <w:spacing w:after="0" w:line="240" w:lineRule="auto"/>
        <w:ind w:left="1440"/>
        <w:rPr>
          <w:rFonts w:ascii="Cordia New" w:hAnsi="Cordia New" w:cs="Cordia New"/>
          <w:color w:val="000000" w:themeColor="text1"/>
          <w:sz w:val="28"/>
        </w:rPr>
      </w:pPr>
      <w:r w:rsidRPr="00C26F69">
        <w:rPr>
          <w:rFonts w:ascii="Consolas" w:hAnsi="Consolas" w:cs="Consolas"/>
          <w:color w:val="000000" w:themeColor="text1"/>
          <w:sz w:val="20"/>
          <w:szCs w:val="20"/>
        </w:rPr>
        <w:t>Generating RSA private key, 1024 bit long modulus</w:t>
      </w:r>
      <w:r w:rsidRPr="00092830">
        <w:rPr>
          <w:rFonts w:ascii="Cordia New" w:hAnsi="Cordia New" w:cs="Cordia New"/>
          <w:color w:val="000000" w:themeColor="text1"/>
          <w:sz w:val="28"/>
        </w:rPr>
        <w:br/>
      </w:r>
      <w:r w:rsidR="00AC7348" w:rsidRPr="00092830">
        <w:rPr>
          <w:rFonts w:ascii="Cordia New" w:hAnsi="Cordia New" w:cs="Cordia New"/>
          <w:color w:val="000000" w:themeColor="text1"/>
          <w:sz w:val="28"/>
          <w:cs/>
        </w:rPr>
        <w:t>โดยใส่รหัสพีอีเอ็มตามข้อ</w:t>
      </w:r>
      <w:r w:rsidR="006C07C4" w:rsidRPr="00092830">
        <w:rPr>
          <w:rFonts w:ascii="Cordia New" w:hAnsi="Cordia New" w:cs="Cordia New"/>
          <w:color w:val="000000" w:themeColor="text1"/>
          <w:sz w:val="28"/>
          <w:cs/>
        </w:rPr>
        <w:t>ความข้างล่าง</w:t>
      </w:r>
      <w:r w:rsidRPr="00092830">
        <w:rPr>
          <w:rFonts w:ascii="Cordia New" w:hAnsi="Cordia New" w:cs="Cordia New"/>
          <w:color w:val="000000" w:themeColor="text1"/>
          <w:sz w:val="28"/>
        </w:rPr>
        <w:br/>
      </w:r>
      <w:r w:rsidRPr="00C26F69">
        <w:rPr>
          <w:rFonts w:ascii="Consolas" w:hAnsi="Consolas" w:cs="Consolas"/>
          <w:color w:val="000000" w:themeColor="text1"/>
          <w:sz w:val="20"/>
          <w:szCs w:val="20"/>
        </w:rPr>
        <w:t>Enter PEM pass phrase: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 xml:space="preserve"> (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ใส่รหัส</w:t>
      </w:r>
      <w:r w:rsidR="0012647E" w:rsidRPr="00092830">
        <w:rPr>
          <w:rFonts w:ascii="Cordia New" w:hAnsi="Cordia New" w:cs="Cordia New"/>
          <w:color w:val="000000" w:themeColor="text1"/>
          <w:sz w:val="28"/>
          <w:cs/>
        </w:rPr>
        <w:t>ปลดล็อก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ที่ต้องการ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</w:rPr>
        <w:br/>
      </w:r>
      <w:r w:rsidRPr="00C26F69">
        <w:rPr>
          <w:rFonts w:ascii="Consolas" w:hAnsi="Consolas" w:cs="Consolas"/>
          <w:color w:val="000000" w:themeColor="text1"/>
          <w:sz w:val="20"/>
          <w:szCs w:val="20"/>
        </w:rPr>
        <w:t>Verifying password - Enter PEM pass phrase</w:t>
      </w:r>
      <w:r w:rsidR="000F495F" w:rsidRPr="00C26F69">
        <w:rPr>
          <w:rFonts w:ascii="Consolas" w:hAnsi="Consolas" w:cs="Consolas"/>
          <w:color w:val="000000" w:themeColor="text1"/>
          <w:sz w:val="20"/>
          <w:szCs w:val="20"/>
        </w:rPr>
        <w:t>: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 xml:space="preserve"> (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ใส่รหัส</w:t>
      </w:r>
      <w:r w:rsidR="0012647E" w:rsidRPr="00092830">
        <w:rPr>
          <w:rFonts w:ascii="Cordia New" w:hAnsi="Cordia New" w:cs="Cordia New"/>
          <w:color w:val="000000" w:themeColor="text1"/>
          <w:sz w:val="28"/>
          <w:cs/>
        </w:rPr>
        <w:t>ปลดล็อก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ที่ต้องการ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>)</w:t>
      </w:r>
    </w:p>
    <w:p w:rsidR="007535FF" w:rsidRPr="00092830" w:rsidRDefault="00B51886" w:rsidP="001F007C">
      <w:pPr>
        <w:pStyle w:val="ListParagraph"/>
        <w:numPr>
          <w:ilvl w:val="0"/>
          <w:numId w:val="33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ร้าง </w:t>
      </w:r>
      <w:r w:rsidRPr="00092830">
        <w:rPr>
          <w:rFonts w:ascii="Cordia New" w:hAnsi="Cordia New" w:cs="Cordia New"/>
          <w:color w:val="000000" w:themeColor="text1"/>
          <w:sz w:val="28"/>
        </w:rPr>
        <w:t>CSR (Certificate Signing Request)</w:t>
      </w:r>
      <w:r w:rsidR="00063CFC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E1361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 </w:t>
      </w:r>
      <w:r w:rsidR="001E1361" w:rsidRPr="00092830">
        <w:rPr>
          <w:rFonts w:ascii="Cordia New" w:hAnsi="Cordia New" w:cs="Cordia New"/>
          <w:color w:val="000000" w:themeColor="text1"/>
          <w:sz w:val="28"/>
        </w:rPr>
        <w:t xml:space="preserve">[] </w:t>
      </w:r>
      <w:r w:rsidR="001E1361" w:rsidRPr="00092830">
        <w:rPr>
          <w:rFonts w:ascii="Cordia New" w:hAnsi="Cordia New" w:cs="Cordia New"/>
          <w:color w:val="000000" w:themeColor="text1"/>
          <w:sz w:val="28"/>
          <w:cs/>
        </w:rPr>
        <w:t>คือปล่อยเป็นค่าว่างได้</w:t>
      </w:r>
    </w:p>
    <w:p w:rsidR="00443DE9" w:rsidRDefault="00054A49" w:rsidP="001F007C">
      <w:pPr>
        <w:pStyle w:val="courier"/>
        <w:spacing w:before="0" w:beforeAutospacing="0" w:after="0" w:afterAutospacing="0"/>
        <w:ind w:left="1440"/>
        <w:rPr>
          <w:rFonts w:ascii="Consolas" w:hAnsi="Consolas" w:cstheme="minorBidi"/>
          <w:color w:val="000000" w:themeColor="text1"/>
          <w:sz w:val="20"/>
          <w:szCs w:val="20"/>
        </w:rPr>
      </w:pPr>
      <w:r w:rsidRPr="003D04DC">
        <w:rPr>
          <w:rFonts w:ascii="Consolas" w:hAnsi="Consolas" w:cs="Consolas"/>
          <w:color w:val="000000" w:themeColor="text1"/>
          <w:sz w:val="20"/>
          <w:szCs w:val="20"/>
        </w:rPr>
        <w:t>openssl req -new -key mykey.key -out mykey.csr</w:t>
      </w:r>
    </w:p>
    <w:p w:rsidR="00443DE9" w:rsidRPr="00443DE9" w:rsidRDefault="00443DE9" w:rsidP="001F007C">
      <w:pPr>
        <w:pStyle w:val="courier"/>
        <w:spacing w:before="0" w:beforeAutospacing="0" w:after="0" w:afterAutospacing="0"/>
        <w:ind w:left="1440"/>
        <w:rPr>
          <w:rFonts w:ascii="Cordia New" w:hAnsi="Cordia New" w:cs="Cordia New"/>
          <w:color w:val="000000" w:themeColor="text1"/>
          <w:sz w:val="28"/>
          <w:szCs w:val="28"/>
        </w:rPr>
      </w:pPr>
      <w:r w:rsidRPr="00443DE9">
        <w:rPr>
          <w:rFonts w:ascii="Cordia New" w:hAnsi="Cordia New" w:cs="Cordia New"/>
          <w:color w:val="000000" w:themeColor="text1"/>
          <w:sz w:val="28"/>
          <w:szCs w:val="28"/>
          <w:cs/>
        </w:rPr>
        <w:t>จ</w:t>
      </w:r>
      <w:r w:rsidR="00392656" w:rsidRPr="00443DE9">
        <w:rPr>
          <w:rFonts w:ascii="Cordia New" w:hAnsi="Cordia New" w:cs="Cordia New"/>
          <w:color w:val="000000" w:themeColor="text1"/>
          <w:sz w:val="28"/>
          <w:szCs w:val="28"/>
          <w:cs/>
        </w:rPr>
        <w:t>ากนั้นให้กรอกค่า</w:t>
      </w:r>
    </w:p>
    <w:p w:rsidR="00054A49" w:rsidRPr="00092830" w:rsidRDefault="00054A49" w:rsidP="001F007C">
      <w:pPr>
        <w:pStyle w:val="courier"/>
        <w:spacing w:before="0" w:beforeAutospacing="0" w:after="0" w:afterAutospacing="0"/>
        <w:ind w:left="1440"/>
        <w:rPr>
          <w:rFonts w:ascii="Cordia New" w:hAnsi="Cordia New" w:cs="Cordia New"/>
          <w:color w:val="000000" w:themeColor="text1"/>
          <w:sz w:val="28"/>
          <w:szCs w:val="28"/>
        </w:rPr>
      </w:pPr>
      <w:r w:rsidRPr="003D04DC">
        <w:rPr>
          <w:rFonts w:ascii="Consolas" w:hAnsi="Consolas" w:cs="Consolas"/>
          <w:color w:val="000000" w:themeColor="text1"/>
          <w:sz w:val="20"/>
          <w:szCs w:val="20"/>
        </w:rPr>
        <w:t>Country Name (2 letter code) [GB]</w:t>
      </w:r>
      <w:r w:rsidR="00497A44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: </w:t>
      </w:r>
      <w:r w:rsidR="00A26298" w:rsidRPr="003D04DC">
        <w:rPr>
          <w:rFonts w:ascii="Consolas" w:hAnsi="Consolas" w:cs="Consolas"/>
          <w:color w:val="000000" w:themeColor="text1"/>
          <w:sz w:val="20"/>
          <w:szCs w:val="20"/>
        </w:rPr>
        <w:t>TH</w:t>
      </w:r>
      <w:r w:rsidR="00115CB0">
        <w:rPr>
          <w:rFonts w:ascii="Consolas" w:hAnsi="Consolas" w:cstheme="minorBidi" w:hint="cs"/>
          <w:b/>
          <w:bCs/>
          <w:color w:val="000000" w:themeColor="text1"/>
          <w:sz w:val="20"/>
          <w:szCs w:val="20"/>
          <w:cs/>
        </w:rPr>
        <w:t xml:space="preserve"> </w:t>
      </w:r>
      <w:r w:rsidR="003A29F2" w:rsidRPr="00115CB0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3A29F2" w:rsidRPr="00115CB0">
        <w:rPr>
          <w:rFonts w:ascii="Cordia New" w:hAnsi="Cordia New" w:cs="Cordia New"/>
          <w:color w:val="000000" w:themeColor="text1"/>
          <w:sz w:val="28"/>
          <w:szCs w:val="28"/>
          <w:cs/>
        </w:rPr>
        <w:t>กรอกตัวย่อประเทศสองอักขระ</w:t>
      </w:r>
      <w:r w:rsidR="003A29F2" w:rsidRPr="00115CB0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State or Province Name (full name) [Berkshire]:</w:t>
      </w:r>
      <w:r w:rsidR="00D56971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</w:t>
      </w:r>
      <w:r w:rsidR="00A26298" w:rsidRPr="003D04DC">
        <w:rPr>
          <w:rFonts w:ascii="Consolas" w:hAnsi="Consolas" w:cs="Consolas"/>
          <w:color w:val="000000" w:themeColor="text1"/>
          <w:sz w:val="20"/>
          <w:szCs w:val="20"/>
        </w:rPr>
        <w:t>Muang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ื่ออำเภอ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Locality Name (eg, city) [Newbury]:</w:t>
      </w:r>
      <w:r w:rsidR="00D56971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</w:t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Oberdiessbach</w:t>
      </w:r>
      <w:r w:rsidR="00497A44" w:rsidRPr="003D04DC">
        <w:rPr>
          <w:rFonts w:ascii="Consolas" w:hAnsi="Consolas" w:cs="Consolas"/>
          <w:b/>
          <w:bCs/>
          <w:color w:val="000000" w:themeColor="text1"/>
          <w:sz w:val="20"/>
          <w:szCs w:val="20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A26298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ื่อเมือง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Organization Name (eg, company) [My Company Ltd]:</w:t>
      </w:r>
      <w:r w:rsidR="00D56971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CMU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</w:t>
      </w:r>
      <w:r w:rsidR="00D56971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ื่อบริษัท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Organizational Unit Name (eg, section) []:</w:t>
      </w:r>
      <w:r w:rsidR="009C4076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Computer Science</w:t>
      </w:r>
      <w:r w:rsidR="00497A44" w:rsidRPr="00092830">
        <w:rPr>
          <w:rFonts w:ascii="Cordia New" w:hAnsi="Cordia New" w:cs="Cordia New"/>
          <w:b/>
          <w:bCs/>
          <w:color w:val="000000" w:themeColor="text1"/>
          <w:sz w:val="28"/>
          <w:szCs w:val="28"/>
          <w:cs/>
        </w:rPr>
        <w:t xml:space="preserve"> </w:t>
      </w:r>
      <w:r w:rsidR="00031D1E">
        <w:rPr>
          <w:rFonts w:ascii="Cordia New" w:hAnsi="Cordia New" w:cs="Cordia New" w:hint="cs"/>
          <w:b/>
          <w:bCs/>
          <w:color w:val="000000" w:themeColor="text1"/>
          <w:sz w:val="28"/>
          <w:szCs w:val="28"/>
          <w:cs/>
        </w:rPr>
        <w:br/>
      </w:r>
      <w:r w:rsidR="0043324C">
        <w:rPr>
          <w:rFonts w:ascii="Cordia New" w:hAnsi="Cordia New" w:cs="Cordia New" w:hint="cs"/>
          <w:color w:val="000000" w:themeColor="text1"/>
          <w:sz w:val="28"/>
          <w:szCs w:val="28"/>
          <w:cs/>
        </w:rPr>
        <w:t xml:space="preserve"> </w:t>
      </w:r>
      <w:r w:rsidR="0043324C">
        <w:rPr>
          <w:rFonts w:ascii="Cordia New" w:hAnsi="Cordia New" w:cs="Cordia New" w:hint="cs"/>
          <w:color w:val="000000" w:themeColor="text1"/>
          <w:sz w:val="28"/>
          <w:szCs w:val="28"/>
          <w:cs/>
        </w:rPr>
        <w:tab/>
      </w:r>
      <w:r w:rsidR="0043324C">
        <w:rPr>
          <w:rFonts w:ascii="Cordia New" w:hAnsi="Cordia New" w:cs="Cordia New" w:hint="cs"/>
          <w:color w:val="000000" w:themeColor="text1"/>
          <w:sz w:val="28"/>
          <w:szCs w:val="28"/>
          <w:cs/>
        </w:rPr>
        <w:tab/>
      </w:r>
      <w:r w:rsidR="0043324C">
        <w:rPr>
          <w:rFonts w:ascii="Cordia New" w:hAnsi="Cordia New" w:cs="Cordia New" w:hint="cs"/>
          <w:color w:val="000000" w:themeColor="text1"/>
          <w:sz w:val="28"/>
          <w:szCs w:val="28"/>
          <w:cs/>
        </w:rPr>
        <w:tab/>
      </w:r>
      <w:r w:rsidR="0043324C">
        <w:rPr>
          <w:rFonts w:ascii="Cordia New" w:hAnsi="Cordia New" w:cs="Cordia New" w:hint="cs"/>
          <w:color w:val="000000" w:themeColor="text1"/>
          <w:sz w:val="28"/>
          <w:szCs w:val="28"/>
          <w:cs/>
        </w:rPr>
        <w:tab/>
      </w:r>
      <w:r w:rsidR="0043324C">
        <w:rPr>
          <w:rFonts w:ascii="Cordia New" w:hAnsi="Cordia New" w:cs="Cordia New" w:hint="cs"/>
          <w:color w:val="000000" w:themeColor="text1"/>
          <w:sz w:val="28"/>
          <w:szCs w:val="28"/>
          <w:cs/>
        </w:rPr>
        <w:tab/>
      </w:r>
      <w:r w:rsidR="0043324C">
        <w:rPr>
          <w:rFonts w:ascii="Cordia New" w:hAnsi="Cordia New" w:cs="Cordia New" w:hint="cs"/>
          <w:color w:val="000000" w:themeColor="text1"/>
          <w:sz w:val="28"/>
          <w:szCs w:val="28"/>
          <w:cs/>
        </w:rPr>
        <w:tab/>
      </w:r>
      <w:r w:rsidR="0043324C">
        <w:rPr>
          <w:rFonts w:ascii="Cordia New" w:hAnsi="Cordia New" w:cs="Cordia New" w:hint="cs"/>
          <w:color w:val="000000" w:themeColor="text1"/>
          <w:sz w:val="28"/>
          <w:szCs w:val="28"/>
          <w:cs/>
        </w:rPr>
        <w:tab/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</w:t>
      </w:r>
      <w:r w:rsidR="00233E95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ื่อ</w:t>
      </w:r>
      <w:r w:rsidR="009C4076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แผนก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Common Name (eg, your name or your server's hostname) []:</w:t>
      </w:r>
      <w:r w:rsidR="0012647E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example.com</w:t>
      </w:r>
      <w:r w:rsidR="00497A44" w:rsidRPr="003D04DC">
        <w:rPr>
          <w:rFonts w:ascii="Consolas" w:hAnsi="Consolas" w:cs="Consolas"/>
          <w:color w:val="000000" w:themeColor="text1"/>
          <w:sz w:val="20"/>
          <w:szCs w:val="20"/>
          <w:cs/>
        </w:rPr>
        <w:t xml:space="preserve"> </w:t>
      </w:r>
      <w:r w:rsidR="00497A44" w:rsidRPr="003D04DC">
        <w:rPr>
          <w:rFonts w:ascii="Consolas" w:hAnsi="Consolas" w:cs="Consolas"/>
          <w:color w:val="000000" w:themeColor="text1"/>
          <w:sz w:val="20"/>
          <w:szCs w:val="20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ื่อ</w:t>
      </w:r>
      <w:r w:rsidR="0012647E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เครื่อง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Email Address []:</w:t>
      </w:r>
      <w:r w:rsidR="0012647E" w:rsidRPr="00AF705C">
        <w:rPr>
          <w:rFonts w:ascii="Consolas" w:hAnsi="Consolas" w:cs="Consolas"/>
          <w:color w:val="000000" w:themeColor="text1"/>
          <w:sz w:val="20"/>
          <w:szCs w:val="20"/>
        </w:rPr>
        <w:t xml:space="preserve"> siwaphol.boonpan@gmail</w:t>
      </w:r>
      <w:r w:rsidR="00497A44" w:rsidRPr="00092830">
        <w:rPr>
          <w:rFonts w:ascii="Cordia New" w:hAnsi="Cordia New" w:cs="Cordia New"/>
          <w:b/>
          <w:bCs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12647E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อีเมล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Please enter the following 'extra' attributes</w:t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br/>
        <w:t>to be sent with your certificate request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A challenge password []:</w:t>
      </w:r>
      <w:r w:rsidR="0012647E"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DF6388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กรณีต้องการให้ผู้ใช้กรอกรหัส โดยปกติเป็นค่าว่าง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An optional company name []:</w:t>
      </w:r>
      <w:r w:rsidR="0012647E"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</w:t>
      </w:r>
      <w:r w:rsidR="0012647E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ื่อ</w:t>
      </w:r>
      <w:r w:rsidR="00C73962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บริษัท ถ้ามี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</w:p>
    <w:p w:rsidR="00054A49" w:rsidRPr="00092830" w:rsidRDefault="00725E97" w:rsidP="001F007C">
      <w:pPr>
        <w:pStyle w:val="ListParagraph"/>
        <w:numPr>
          <w:ilvl w:val="0"/>
          <w:numId w:val="33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ทำการลบ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passphrase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อกจาก</w:t>
      </w:r>
      <w:r w:rsidR="00F9632C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F9632C" w:rsidRPr="00092830">
        <w:rPr>
          <w:rFonts w:ascii="Cordia New" w:hAnsi="Cordia New" w:cs="Cordia New"/>
          <w:color w:val="000000" w:themeColor="text1"/>
          <w:sz w:val="28"/>
        </w:rPr>
        <w:t xml:space="preserve">key </w:t>
      </w:r>
    </w:p>
    <w:p w:rsidR="00A67DCE" w:rsidRDefault="008B760D" w:rsidP="001F007C">
      <w:pPr>
        <w:pStyle w:val="ListParagraph"/>
        <w:spacing w:after="0" w:line="240" w:lineRule="auto"/>
        <w:ind w:left="1440"/>
        <w:rPr>
          <w:rFonts w:ascii="Consolas" w:hAnsi="Consolas"/>
          <w:color w:val="000000" w:themeColor="text1"/>
          <w:sz w:val="20"/>
          <w:szCs w:val="20"/>
        </w:rPr>
      </w:pPr>
      <w:r w:rsidRPr="0052295B">
        <w:rPr>
          <w:rFonts w:ascii="Consolas" w:hAnsi="Consolas" w:cs="Consolas"/>
          <w:color w:val="000000" w:themeColor="text1"/>
          <w:sz w:val="20"/>
          <w:szCs w:val="20"/>
        </w:rPr>
        <w:t>cp mykey.key mykey</w:t>
      </w:r>
      <w:r w:rsidR="006076B9" w:rsidRPr="0052295B">
        <w:rPr>
          <w:rFonts w:ascii="Consolas" w:hAnsi="Consolas" w:cs="Consolas"/>
          <w:color w:val="000000" w:themeColor="text1"/>
          <w:sz w:val="20"/>
          <w:szCs w:val="20"/>
        </w:rPr>
        <w:t>.key.org</w:t>
      </w:r>
      <w:r w:rsidR="006076B9" w:rsidRPr="0052295B">
        <w:rPr>
          <w:rFonts w:ascii="Consolas" w:hAnsi="Consolas" w:cs="Consolas"/>
          <w:color w:val="000000" w:themeColor="text1"/>
          <w:sz w:val="20"/>
          <w:szCs w:val="20"/>
        </w:rPr>
        <w:br/>
        <w:t>openssl rsa -in mykey</w:t>
      </w:r>
      <w:r w:rsidRPr="0052295B">
        <w:rPr>
          <w:rFonts w:ascii="Consolas" w:hAnsi="Consolas" w:cs="Consolas"/>
          <w:color w:val="000000" w:themeColor="text1"/>
          <w:sz w:val="20"/>
          <w:szCs w:val="20"/>
        </w:rPr>
        <w:t xml:space="preserve">.key.org -out </w:t>
      </w:r>
      <w:r w:rsidR="006076B9" w:rsidRPr="0052295B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52295B">
        <w:rPr>
          <w:rFonts w:ascii="Consolas" w:hAnsi="Consolas" w:cs="Consolas"/>
          <w:color w:val="000000" w:themeColor="text1"/>
          <w:sz w:val="20"/>
          <w:szCs w:val="20"/>
        </w:rPr>
        <w:t>.key</w:t>
      </w:r>
    </w:p>
    <w:p w:rsidR="00CF41F1" w:rsidRPr="00CF41F1" w:rsidRDefault="00CF41F1" w:rsidP="001F007C">
      <w:pPr>
        <w:pStyle w:val="ListParagraph"/>
        <w:spacing w:after="0" w:line="240" w:lineRule="auto"/>
        <w:ind w:left="1440"/>
        <w:rPr>
          <w:rFonts w:ascii="Consolas" w:hAnsi="Consolas"/>
          <w:color w:val="000000" w:themeColor="text1"/>
          <w:sz w:val="20"/>
          <w:szCs w:val="20"/>
        </w:rPr>
      </w:pPr>
    </w:p>
    <w:p w:rsidR="00A67DCE" w:rsidRPr="00092830" w:rsidRDefault="00A10898" w:rsidP="001F007C">
      <w:pPr>
        <w:pStyle w:val="ListParagraph"/>
        <w:numPr>
          <w:ilvl w:val="0"/>
          <w:numId w:val="33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lastRenderedPageBreak/>
        <w:t xml:space="preserve">สร้าง </w:t>
      </w:r>
      <w:r w:rsidR="001C7AAD" w:rsidRPr="00092830">
        <w:rPr>
          <w:rFonts w:ascii="Cordia New" w:hAnsi="Cordia New" w:cs="Cordia New"/>
          <w:color w:val="000000" w:themeColor="text1"/>
          <w:sz w:val="28"/>
        </w:rPr>
        <w:t>Self-Signed Certificate</w:t>
      </w:r>
      <w:r w:rsidR="00822D94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มีอายุ </w:t>
      </w:r>
      <w:r w:rsidR="00822D94" w:rsidRPr="00092830">
        <w:rPr>
          <w:rFonts w:ascii="Cordia New" w:hAnsi="Cordia New" w:cs="Cordia New"/>
          <w:color w:val="000000" w:themeColor="text1"/>
          <w:sz w:val="28"/>
        </w:rPr>
        <w:t xml:space="preserve">365 </w:t>
      </w:r>
      <w:r w:rsidR="00822D94" w:rsidRPr="00092830">
        <w:rPr>
          <w:rFonts w:ascii="Cordia New" w:hAnsi="Cordia New" w:cs="Cordia New"/>
          <w:color w:val="000000" w:themeColor="text1"/>
          <w:sz w:val="28"/>
          <w:cs/>
        </w:rPr>
        <w:t>วัน</w:t>
      </w:r>
    </w:p>
    <w:p w:rsidR="00A10898" w:rsidRPr="002D35AD" w:rsidRDefault="00F94DC7" w:rsidP="001F007C">
      <w:pPr>
        <w:pStyle w:val="ListParagraph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2D35AD">
        <w:rPr>
          <w:rFonts w:ascii="Consolas" w:hAnsi="Consolas" w:cs="Consolas"/>
          <w:color w:val="000000" w:themeColor="text1"/>
          <w:sz w:val="20"/>
          <w:szCs w:val="20"/>
        </w:rPr>
        <w:t xml:space="preserve">openssl x509 -req -days 365 -in </w:t>
      </w:r>
      <w:r w:rsidR="00D91B50" w:rsidRPr="002D35AD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2D35AD">
        <w:rPr>
          <w:rFonts w:ascii="Consolas" w:hAnsi="Consolas" w:cs="Consolas"/>
          <w:color w:val="000000" w:themeColor="text1"/>
          <w:sz w:val="20"/>
          <w:szCs w:val="20"/>
        </w:rPr>
        <w:t xml:space="preserve">.csr -signkey </w:t>
      </w:r>
      <w:r w:rsidR="00D91B50" w:rsidRPr="002D35AD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2D35AD">
        <w:rPr>
          <w:rFonts w:ascii="Consolas" w:hAnsi="Consolas" w:cs="Consolas"/>
          <w:color w:val="000000" w:themeColor="text1"/>
          <w:sz w:val="20"/>
          <w:szCs w:val="20"/>
        </w:rPr>
        <w:t xml:space="preserve">.key -out </w:t>
      </w:r>
      <w:r w:rsidR="004B0F25" w:rsidRPr="002D35AD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2D35AD">
        <w:rPr>
          <w:rFonts w:ascii="Consolas" w:hAnsi="Consolas" w:cs="Consolas"/>
          <w:color w:val="000000" w:themeColor="text1"/>
          <w:sz w:val="20"/>
          <w:szCs w:val="20"/>
        </w:rPr>
        <w:t>.crt</w:t>
      </w:r>
    </w:p>
    <w:p w:rsidR="00A10898" w:rsidRPr="00092830" w:rsidRDefault="002253BF" w:rsidP="001F007C">
      <w:pPr>
        <w:pStyle w:val="ListParagraph"/>
        <w:numPr>
          <w:ilvl w:val="0"/>
          <w:numId w:val="33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จากนั้นทำการตั้งค่าใน</w:t>
      </w:r>
      <w:r w:rsidR="00F37C1B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BA29AD" w:rsidRPr="00092830">
        <w:rPr>
          <w:rFonts w:ascii="Cordia New" w:hAnsi="Cordia New" w:cs="Cordia New"/>
          <w:color w:val="000000" w:themeColor="text1"/>
          <w:sz w:val="28"/>
        </w:rPr>
        <w:t>&lt;VirtualHost *:443&gt;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</w:t>
      </w:r>
      <w:r w:rsidR="00B27D96" w:rsidRPr="00092830">
        <w:rPr>
          <w:rFonts w:ascii="Cordia New" w:hAnsi="Cordia New" w:cs="Cordia New"/>
          <w:color w:val="000000" w:themeColor="text1"/>
          <w:sz w:val="28"/>
          <w:cs/>
        </w:rPr>
        <w:t xml:space="preserve">ไฟล์ </w:t>
      </w:r>
      <w:r w:rsidR="00BA6494" w:rsidRPr="00092830">
        <w:rPr>
          <w:rFonts w:ascii="Cordia New" w:hAnsi="Cordia New" w:cs="Cordia New"/>
          <w:color w:val="000000" w:themeColor="text1"/>
          <w:sz w:val="28"/>
        </w:rPr>
        <w:t>000-default.conf</w:t>
      </w:r>
      <w:r w:rsidR="00BA29AD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ดังนี้</w:t>
      </w:r>
    </w:p>
    <w:p w:rsidR="003919AC" w:rsidRPr="007E127A" w:rsidRDefault="00870EC3" w:rsidP="001F007C">
      <w:pPr>
        <w:pStyle w:val="ListParagraph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7E127A">
        <w:rPr>
          <w:rFonts w:ascii="Consolas" w:hAnsi="Consolas" w:cs="Consolas"/>
          <w:color w:val="000000" w:themeColor="text1"/>
          <w:sz w:val="20"/>
          <w:szCs w:val="20"/>
        </w:rPr>
        <w:t>SSLEngine on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 xml:space="preserve">SSLCertificateFile </w:t>
      </w:r>
      <w:r w:rsidR="00C90365" w:rsidRPr="007E127A">
        <w:rPr>
          <w:rFonts w:ascii="Consolas" w:hAnsi="Consolas" w:cs="Consolas"/>
          <w:color w:val="000000" w:themeColor="text1"/>
          <w:sz w:val="20"/>
          <w:szCs w:val="20"/>
        </w:rPr>
        <w:t>/</w:t>
      </w:r>
      <w:r w:rsidR="00C90365" w:rsidRPr="007104B2">
        <w:rPr>
          <w:rFonts w:ascii="Consolas" w:hAnsi="Consolas" w:cs="Cordia New"/>
          <w:color w:val="000000" w:themeColor="text1"/>
          <w:sz w:val="28"/>
          <w:cs/>
        </w:rPr>
        <w:t>ที่อยู่ของไฟล์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/</w:t>
      </w:r>
      <w:r w:rsidR="00C90365" w:rsidRPr="007E127A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.crt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SSLCertificateKeyFile /</w:t>
      </w:r>
      <w:r w:rsidR="00C90365" w:rsidRPr="007104B2">
        <w:rPr>
          <w:rFonts w:ascii="Consolas" w:hAnsi="Consolas" w:cs="Cordia New"/>
          <w:color w:val="000000" w:themeColor="text1"/>
          <w:sz w:val="28"/>
          <w:cs/>
        </w:rPr>
        <w:t>ที่อยู่ของไฟล์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/</w:t>
      </w:r>
      <w:r w:rsidR="00C90365" w:rsidRPr="007E127A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.key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SetEnvIf User-Agent ".*MSIE.*" nokeepalive ssl-unclean-shutdown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CustomLog logs/ssl_request_log \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   "%t %h %{SSL_PROTOCOL}x %{SSL_CIPHER}x \"%r\" %b"</w:t>
      </w:r>
    </w:p>
    <w:p w:rsidR="003919AC" w:rsidRPr="00092830" w:rsidRDefault="00A07A3A" w:rsidP="001F007C">
      <w:pPr>
        <w:pStyle w:val="ListParagraph"/>
        <w:numPr>
          <w:ilvl w:val="0"/>
          <w:numId w:val="33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>ทำการเริ่ม</w:t>
      </w:r>
      <w:r>
        <w:rPr>
          <w:rFonts w:ascii="Cordia New" w:hAnsi="Cordia New" w:cs="Cordia New" w:hint="cs"/>
          <w:color w:val="000000" w:themeColor="text1"/>
          <w:sz w:val="28"/>
          <w:cs/>
        </w:rPr>
        <w:t>อาปาเช่</w:t>
      </w:r>
      <w:r w:rsidR="00126166" w:rsidRPr="00092830">
        <w:rPr>
          <w:rFonts w:ascii="Cordia New" w:hAnsi="Cordia New" w:cs="Cordia New"/>
          <w:color w:val="000000" w:themeColor="text1"/>
          <w:sz w:val="28"/>
          <w:cs/>
        </w:rPr>
        <w:t>ใหม่</w:t>
      </w:r>
    </w:p>
    <w:p w:rsidR="00135FA0" w:rsidRPr="007E127A" w:rsidRDefault="00135FA0" w:rsidP="001F007C">
      <w:pPr>
        <w:pStyle w:val="ListParagraph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7E127A">
        <w:rPr>
          <w:rFonts w:ascii="Consolas" w:hAnsi="Consolas" w:cs="Consolas"/>
          <w:color w:val="000000" w:themeColor="text1"/>
          <w:sz w:val="20"/>
          <w:szCs w:val="20"/>
        </w:rPr>
        <w:t>sudo service apache2 restart</w:t>
      </w:r>
    </w:p>
    <w:p w:rsidR="00FF4D2D" w:rsidRDefault="00F765E5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FE7BDB" w:rsidRPr="00092830">
        <w:rPr>
          <w:rFonts w:ascii="Cordia New" w:hAnsi="Cordia New" w:cs="Cordia New"/>
          <w:color w:val="000000" w:themeColor="text1"/>
          <w:sz w:val="28"/>
          <w:cs/>
        </w:rPr>
        <w:t>แก้ไข</w:t>
      </w:r>
      <w:r w:rsidR="00976D54">
        <w:rPr>
          <w:rFonts w:ascii="Cordia New" w:hAnsi="Cordia New" w:cs="Cordia New"/>
          <w:color w:val="000000" w:themeColor="text1"/>
          <w:sz w:val="28"/>
          <w:cs/>
        </w:rPr>
        <w:t>การตั้งค่าสำหรับ</w:t>
      </w:r>
      <w:r w:rsidR="00976D54">
        <w:rPr>
          <w:rFonts w:ascii="Cordia New" w:hAnsi="Cordia New" w:cs="Cordia New" w:hint="cs"/>
          <w:color w:val="000000" w:themeColor="text1"/>
          <w:sz w:val="28"/>
          <w:cs/>
        </w:rPr>
        <w:t>อาปาเช่</w:t>
      </w:r>
      <w:r w:rsidR="005D38A6" w:rsidRPr="00092830">
        <w:rPr>
          <w:rFonts w:ascii="Cordia New" w:hAnsi="Cordia New" w:cs="Cordia New"/>
          <w:color w:val="000000" w:themeColor="text1"/>
          <w:sz w:val="28"/>
          <w:cs/>
        </w:rPr>
        <w:t xml:space="preserve">ที่ไฟล์ </w:t>
      </w:r>
      <w:r w:rsidR="005D38A6" w:rsidRPr="00092830">
        <w:rPr>
          <w:rFonts w:ascii="Cordia New" w:hAnsi="Cordia New" w:cs="Cordia New"/>
          <w:color w:val="000000" w:themeColor="text1"/>
          <w:sz w:val="28"/>
        </w:rPr>
        <w:t>apache2.conf</w:t>
      </w:r>
      <w:r w:rsidR="0016740D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6740D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ใช้คำสั่ง </w:t>
      </w:r>
    </w:p>
    <w:p w:rsidR="007F3169" w:rsidRPr="007E127A" w:rsidRDefault="000078FD" w:rsidP="001F007C">
      <w:pPr>
        <w:spacing w:after="0" w:line="240" w:lineRule="auto"/>
        <w:ind w:left="720" w:firstLine="720"/>
        <w:rPr>
          <w:rFonts w:ascii="Consolas" w:hAnsi="Consolas" w:cs="Consolas"/>
          <w:color w:val="000000" w:themeColor="text1"/>
          <w:sz w:val="20"/>
          <w:szCs w:val="20"/>
        </w:rPr>
      </w:pPr>
      <w:r w:rsidRPr="007E127A">
        <w:rPr>
          <w:rFonts w:ascii="Consolas" w:hAnsi="Consolas" w:cs="Consolas"/>
          <w:color w:val="000000" w:themeColor="text1"/>
          <w:sz w:val="20"/>
          <w:szCs w:val="20"/>
        </w:rPr>
        <w:t>sudo vim /etc/apache2/apache2.conf</w:t>
      </w:r>
    </w:p>
    <w:p w:rsidR="00DD39ED" w:rsidRPr="00092830" w:rsidRDefault="006D6B1D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9700CF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ค่าหลักที่ต้องเพิ่ม </w:t>
      </w:r>
      <w:r w:rsidR="00DD39ED" w:rsidRPr="00092830">
        <w:rPr>
          <w:rFonts w:ascii="Cordia New" w:hAnsi="Cordia New" w:cs="Cordia New"/>
          <w:color w:val="000000" w:themeColor="text1"/>
          <w:sz w:val="28"/>
          <w:cs/>
        </w:rPr>
        <w:t>คือ</w:t>
      </w:r>
    </w:p>
    <w:p w:rsidR="005A1240" w:rsidRPr="00092830" w:rsidRDefault="00212DC7" w:rsidP="001F007C">
      <w:pPr>
        <w:pStyle w:val="ListParagraph"/>
        <w:numPr>
          <w:ilvl w:val="0"/>
          <w:numId w:val="25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</w:t>
      </w:r>
      <w:r w:rsidR="008F1879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8F1879">
        <w:rPr>
          <w:rFonts w:ascii="Cordia New" w:hAnsi="Cordia New" w:cs="Cordia New"/>
          <w:color w:val="000000" w:themeColor="text1"/>
          <w:sz w:val="28"/>
        </w:rPr>
        <w:t xml:space="preserve">Directory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ื่อกำหนดรูปแบบการเข้าถึง</w:t>
      </w:r>
      <w:r w:rsidR="009700CF" w:rsidRPr="00092830">
        <w:rPr>
          <w:rFonts w:ascii="Cordia New" w:hAnsi="Cordia New" w:cs="Cordia New"/>
          <w:color w:val="000000" w:themeColor="text1"/>
          <w:sz w:val="28"/>
          <w:cs/>
        </w:rPr>
        <w:t>ของที่อยู่</w:t>
      </w:r>
      <w:r w:rsidR="00436F93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436F93"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ช่น </w:t>
      </w:r>
    </w:p>
    <w:p w:rsidR="00A97A00" w:rsidRPr="007E052D" w:rsidRDefault="00A97A00" w:rsidP="001F007C">
      <w:pPr>
        <w:tabs>
          <w:tab w:val="left" w:pos="720"/>
          <w:tab w:val="left" w:pos="117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="00450CD3"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Pr="007E052D">
        <w:rPr>
          <w:rFonts w:ascii="Consolas" w:hAnsi="Consolas" w:cs="Consolas"/>
          <w:color w:val="000000" w:themeColor="text1"/>
          <w:sz w:val="20"/>
          <w:szCs w:val="20"/>
        </w:rPr>
        <w:t>&lt;Directory /home/siwaphol/si</w:t>
      </w:r>
      <w:r w:rsidR="00600081">
        <w:rPr>
          <w:rFonts w:ascii="Consolas" w:hAnsi="Consolas" w:cs="Consolas"/>
          <w:color w:val="000000" w:themeColor="text1"/>
          <w:sz w:val="20"/>
          <w:szCs w:val="20"/>
        </w:rPr>
        <w:t>m</w:t>
      </w:r>
      <w:r w:rsidRPr="007E052D">
        <w:rPr>
          <w:rFonts w:ascii="Consolas" w:hAnsi="Consolas" w:cs="Consolas"/>
          <w:color w:val="000000" w:themeColor="text1"/>
          <w:sz w:val="20"/>
          <w:szCs w:val="20"/>
        </w:rPr>
        <w:t>plesamlphp&gt;</w:t>
      </w:r>
    </w:p>
    <w:p w:rsidR="00A97A00" w:rsidRPr="007E052D" w:rsidRDefault="00A97A00" w:rsidP="001F007C">
      <w:pPr>
        <w:tabs>
          <w:tab w:val="left" w:pos="171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  <w:t>Options FollowSymLinks Includes ExecCGI</w:t>
      </w:r>
    </w:p>
    <w:p w:rsidR="00BB3221" w:rsidRPr="007E052D" w:rsidRDefault="00BB3221" w:rsidP="001F007C">
      <w:pPr>
        <w:tabs>
          <w:tab w:val="left" w:pos="171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  <w:t>AllowOverride All</w:t>
      </w:r>
    </w:p>
    <w:p w:rsidR="00BB3221" w:rsidRPr="007E052D" w:rsidRDefault="00BB3221" w:rsidP="001F007C">
      <w:pPr>
        <w:tabs>
          <w:tab w:val="left" w:pos="171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  <w:t>Require all granted</w:t>
      </w:r>
    </w:p>
    <w:p w:rsidR="00BB3221" w:rsidRPr="007E052D" w:rsidRDefault="00BB3221" w:rsidP="001F007C">
      <w:pPr>
        <w:tabs>
          <w:tab w:val="left" w:pos="720"/>
          <w:tab w:val="left" w:pos="117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</w:r>
      <w:r w:rsidR="00450CD3">
        <w:rPr>
          <w:rFonts w:ascii="Consolas" w:hAnsi="Consolas" w:hint="cs"/>
          <w:color w:val="000000" w:themeColor="text1"/>
          <w:sz w:val="20"/>
          <w:szCs w:val="20"/>
          <w:cs/>
        </w:rPr>
        <w:tab/>
      </w:r>
      <w:r w:rsidRPr="007E052D">
        <w:rPr>
          <w:rFonts w:ascii="Consolas" w:hAnsi="Consolas" w:cs="Consolas"/>
          <w:color w:val="000000" w:themeColor="text1"/>
          <w:sz w:val="20"/>
          <w:szCs w:val="20"/>
        </w:rPr>
        <w:t>&lt;/Directory&gt;</w:t>
      </w:r>
    </w:p>
    <w:p w:rsidR="009C6C19" w:rsidRPr="00092830" w:rsidRDefault="006D6B1D" w:rsidP="001F007C">
      <w:pPr>
        <w:tabs>
          <w:tab w:val="left" w:pos="720"/>
          <w:tab w:val="left" w:pos="1440"/>
        </w:tabs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>ให้การอนุญาต</w:t>
      </w:r>
      <w:r w:rsidR="009C6C19" w:rsidRPr="00092830">
        <w:rPr>
          <w:rFonts w:ascii="Cordia New" w:hAnsi="Cordia New" w:cs="Cordia New"/>
          <w:color w:val="000000" w:themeColor="text1"/>
          <w:sz w:val="28"/>
          <w:cs/>
        </w:rPr>
        <w:t>ใช้งาน</w:t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บบ </w:t>
      </w:r>
      <w:r w:rsidR="00D842F4" w:rsidRPr="00092830">
        <w:rPr>
          <w:rFonts w:ascii="Cordia New" w:hAnsi="Cordia New" w:cs="Cordia New"/>
          <w:color w:val="000000" w:themeColor="text1"/>
          <w:sz w:val="28"/>
        </w:rPr>
        <w:t xml:space="preserve">755 </w:t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>คือ เจ้าของไฟล์ และผู</w:t>
      </w:r>
      <w:r w:rsidR="00B167D9" w:rsidRPr="00092830">
        <w:rPr>
          <w:rFonts w:ascii="Cordia New" w:hAnsi="Cordia New" w:cs="Cordia New"/>
          <w:color w:val="000000" w:themeColor="text1"/>
          <w:sz w:val="28"/>
          <w:cs/>
        </w:rPr>
        <w:t>้</w:t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>ใช้งาน</w:t>
      </w:r>
      <w:r w:rsidR="00317675" w:rsidRPr="00092830">
        <w:rPr>
          <w:rFonts w:ascii="Cordia New" w:hAnsi="Cordia New" w:cs="Cordia New"/>
          <w:color w:val="000000" w:themeColor="text1"/>
          <w:sz w:val="28"/>
          <w:cs/>
        </w:rPr>
        <w:t>ที่อยู่กลุ่มเดียวกันกับเจ้าของไฟล์ สามารถอ่าน เขียนได้ โดยปกติแล้</w:t>
      </w:r>
      <w:r w:rsidR="0002248F" w:rsidRPr="00092830">
        <w:rPr>
          <w:rFonts w:ascii="Cordia New" w:hAnsi="Cordia New" w:cs="Cordia New"/>
          <w:color w:val="000000" w:themeColor="text1"/>
          <w:sz w:val="28"/>
          <w:cs/>
        </w:rPr>
        <w:t>ว</w:t>
      </w:r>
      <w:r w:rsidR="00317675" w:rsidRPr="00092830">
        <w:rPr>
          <w:rFonts w:ascii="Cordia New" w:hAnsi="Cordia New" w:cs="Cordia New"/>
          <w:color w:val="000000" w:themeColor="text1"/>
          <w:sz w:val="28"/>
          <w:cs/>
        </w:rPr>
        <w:t>ชื่อผู้ใช้</w:t>
      </w:r>
      <w:r w:rsidR="00855795">
        <w:rPr>
          <w:rFonts w:ascii="Cordia New" w:hAnsi="Cordia New" w:cs="Cordia New"/>
          <w:color w:val="000000" w:themeColor="text1"/>
          <w:sz w:val="28"/>
          <w:cs/>
        </w:rPr>
        <w:t>โดยปริยายของ</w:t>
      </w:r>
      <w:r w:rsidR="00855795">
        <w:rPr>
          <w:rFonts w:ascii="Cordia New" w:hAnsi="Cordia New" w:cs="Cordia New" w:hint="cs"/>
          <w:color w:val="000000" w:themeColor="text1"/>
          <w:sz w:val="28"/>
          <w:cs/>
        </w:rPr>
        <w:t>อาปาเช่</w:t>
      </w:r>
      <w:r w:rsidR="0002248F" w:rsidRPr="00092830">
        <w:rPr>
          <w:rFonts w:ascii="Cordia New" w:hAnsi="Cordia New" w:cs="Cordia New"/>
          <w:color w:val="000000" w:themeColor="text1"/>
          <w:sz w:val="28"/>
          <w:cs/>
        </w:rPr>
        <w:t>สำหรั</w:t>
      </w:r>
      <w:r w:rsidR="00844B55">
        <w:rPr>
          <w:rFonts w:ascii="Cordia New" w:hAnsi="Cordia New" w:cs="Cordia New"/>
          <w:color w:val="000000" w:themeColor="text1"/>
          <w:sz w:val="28"/>
          <w:cs/>
        </w:rPr>
        <w:t>บ</w:t>
      </w:r>
      <w:r w:rsidR="00844B55">
        <w:rPr>
          <w:rFonts w:ascii="Cordia New" w:hAnsi="Cordia New" w:cs="Cordia New" w:hint="cs"/>
          <w:color w:val="000000" w:themeColor="text1"/>
          <w:sz w:val="28"/>
          <w:cs/>
        </w:rPr>
        <w:t>อูบุนตู</w:t>
      </w:r>
      <w:r w:rsidR="0002248F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02248F" w:rsidRPr="00092830">
        <w:rPr>
          <w:rFonts w:ascii="Cordia New" w:hAnsi="Cordia New" w:cs="Cordia New"/>
          <w:color w:val="000000" w:themeColor="text1"/>
          <w:sz w:val="28"/>
          <w:cs/>
        </w:rPr>
        <w:t>คือ</w:t>
      </w:r>
      <w:r w:rsidR="00317675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17675" w:rsidRPr="00092830">
        <w:rPr>
          <w:rFonts w:ascii="Cordia New" w:hAnsi="Cordia New" w:cs="Cordia New"/>
          <w:color w:val="000000" w:themeColor="text1"/>
          <w:sz w:val="28"/>
        </w:rPr>
        <w:t>www-data</w:t>
      </w:r>
      <w:r w:rsidR="00D842F4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</w:p>
    <w:p w:rsidR="00BD4AF7" w:rsidRPr="00092830" w:rsidRDefault="00517F26" w:rsidP="001F007C">
      <w:pPr>
        <w:pStyle w:val="ListParagraph"/>
        <w:numPr>
          <w:ilvl w:val="0"/>
          <w:numId w:val="25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ให้ความเป็นเจ้าของแก่</w:t>
      </w:r>
      <w:r w:rsidR="00BD4AF7" w:rsidRPr="00092830">
        <w:rPr>
          <w:rFonts w:ascii="Cordia New" w:hAnsi="Cordia New" w:cs="Cordia New"/>
          <w:color w:val="000000" w:themeColor="text1"/>
          <w:sz w:val="28"/>
          <w:cs/>
        </w:rPr>
        <w:t xml:space="preserve">ชื่อผู้ใช้ </w:t>
      </w:r>
      <w:r w:rsidR="00BD4AF7" w:rsidRPr="00092830">
        <w:rPr>
          <w:rFonts w:ascii="Cordia New" w:hAnsi="Cordia New" w:cs="Cordia New"/>
          <w:color w:val="000000" w:themeColor="text1"/>
          <w:sz w:val="28"/>
        </w:rPr>
        <w:t xml:space="preserve">www-data </w:t>
      </w:r>
      <w:r w:rsidR="00BD4AF7" w:rsidRPr="00092830">
        <w:rPr>
          <w:rFonts w:ascii="Cordia New" w:hAnsi="Cordia New" w:cs="Cordia New"/>
          <w:color w:val="000000" w:themeColor="text1"/>
          <w:sz w:val="28"/>
          <w:cs/>
        </w:rPr>
        <w:t>ดังนี้</w:t>
      </w:r>
    </w:p>
    <w:p w:rsidR="00517F26" w:rsidRPr="00577A3B" w:rsidRDefault="00517F26" w:rsidP="001F007C">
      <w:pPr>
        <w:tabs>
          <w:tab w:val="left" w:pos="-2160"/>
        </w:tabs>
        <w:spacing w:after="0" w:line="240" w:lineRule="auto"/>
        <w:ind w:left="1080" w:hanging="360"/>
        <w:rPr>
          <w:rFonts w:ascii="Consolas" w:hAnsi="Consolas" w:cs="Consolas"/>
          <w:color w:val="000000" w:themeColor="text1"/>
          <w:sz w:val="20"/>
          <w:szCs w:val="20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Pr="00577A3B">
        <w:rPr>
          <w:rFonts w:ascii="Consolas" w:hAnsi="Consolas" w:cs="Consolas"/>
          <w:color w:val="000000" w:themeColor="text1"/>
          <w:sz w:val="20"/>
          <w:szCs w:val="20"/>
        </w:rPr>
        <w:t>Chown –R www-data /home/siwaphol/</w:t>
      </w:r>
      <w:r w:rsidR="005373BF" w:rsidRPr="007E052D">
        <w:rPr>
          <w:rFonts w:ascii="Consolas" w:hAnsi="Consolas" w:cs="Consolas"/>
          <w:color w:val="000000" w:themeColor="text1"/>
          <w:sz w:val="20"/>
          <w:szCs w:val="20"/>
        </w:rPr>
        <w:t>si</w:t>
      </w:r>
      <w:r w:rsidR="005373BF">
        <w:rPr>
          <w:rFonts w:ascii="Consolas" w:hAnsi="Consolas" w:cs="Consolas"/>
          <w:color w:val="000000" w:themeColor="text1"/>
          <w:sz w:val="20"/>
          <w:szCs w:val="20"/>
        </w:rPr>
        <w:t>m</w:t>
      </w:r>
      <w:r w:rsidR="005373BF" w:rsidRPr="007E052D">
        <w:rPr>
          <w:rFonts w:ascii="Consolas" w:hAnsi="Consolas" w:cs="Consolas"/>
          <w:color w:val="000000" w:themeColor="text1"/>
          <w:sz w:val="20"/>
          <w:szCs w:val="20"/>
        </w:rPr>
        <w:t>plesamlphp</w:t>
      </w:r>
    </w:p>
    <w:p w:rsidR="00517F26" w:rsidRPr="00092830" w:rsidRDefault="003D6FDD" w:rsidP="001F007C">
      <w:pPr>
        <w:pStyle w:val="ListParagraph"/>
        <w:numPr>
          <w:ilvl w:val="0"/>
          <w:numId w:val="25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สิทธิอนุญาตให้แก่กลุ่มของเจ้าของไฟล์</w:t>
      </w:r>
    </w:p>
    <w:p w:rsidR="003D6FDD" w:rsidRPr="00577A3B" w:rsidRDefault="003D6FDD" w:rsidP="001F007C">
      <w:pPr>
        <w:tabs>
          <w:tab w:val="left" w:pos="1440"/>
        </w:tabs>
        <w:spacing w:after="0" w:line="240" w:lineRule="auto"/>
        <w:ind w:left="1080" w:hanging="360"/>
        <w:rPr>
          <w:rFonts w:ascii="Consolas" w:hAnsi="Consolas" w:cs="Consolas"/>
          <w:color w:val="000000" w:themeColor="text1"/>
          <w:sz w:val="20"/>
          <w:szCs w:val="20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Pr="00577A3B">
        <w:rPr>
          <w:rFonts w:ascii="Consolas" w:hAnsi="Consolas" w:cs="Consolas"/>
          <w:color w:val="000000" w:themeColor="text1"/>
          <w:sz w:val="20"/>
          <w:szCs w:val="20"/>
        </w:rPr>
        <w:t>Chmod –R 755 /home/siwaphol/</w:t>
      </w:r>
      <w:r w:rsidR="005373BF" w:rsidRPr="007E052D">
        <w:rPr>
          <w:rFonts w:ascii="Consolas" w:hAnsi="Consolas" w:cs="Consolas"/>
          <w:color w:val="000000" w:themeColor="text1"/>
          <w:sz w:val="20"/>
          <w:szCs w:val="20"/>
        </w:rPr>
        <w:t>si</w:t>
      </w:r>
      <w:r w:rsidR="005373BF">
        <w:rPr>
          <w:rFonts w:ascii="Consolas" w:hAnsi="Consolas" w:cs="Consolas"/>
          <w:color w:val="000000" w:themeColor="text1"/>
          <w:sz w:val="20"/>
          <w:szCs w:val="20"/>
        </w:rPr>
        <w:t>m</w:t>
      </w:r>
      <w:r w:rsidR="005373BF" w:rsidRPr="007E052D">
        <w:rPr>
          <w:rFonts w:ascii="Consolas" w:hAnsi="Consolas" w:cs="Consolas"/>
          <w:color w:val="000000" w:themeColor="text1"/>
          <w:sz w:val="20"/>
          <w:szCs w:val="20"/>
        </w:rPr>
        <w:t>plesamlphp</w:t>
      </w:r>
    </w:p>
    <w:p w:rsidR="0061688B" w:rsidRPr="00092830" w:rsidRDefault="0061688B" w:rsidP="001F007C">
      <w:pPr>
        <w:tabs>
          <w:tab w:val="left" w:pos="1440"/>
        </w:tabs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</w:p>
    <w:p w:rsidR="0061688B" w:rsidRPr="00092830" w:rsidRDefault="0061688B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br w:type="page"/>
      </w:r>
    </w:p>
    <w:p w:rsidR="00D271C0" w:rsidRPr="00B378A9" w:rsidRDefault="003F373E" w:rsidP="00DA271D">
      <w:pPr>
        <w:pStyle w:val="Heading1"/>
        <w:numPr>
          <w:ilvl w:val="0"/>
          <w:numId w:val="40"/>
        </w:numPr>
      </w:pPr>
      <w:r>
        <w:rPr>
          <w:noProof/>
          <w:color w:val="000000" w:themeColor="text1"/>
        </w:rPr>
        <w:lastRenderedPageBreak/>
        <w:pict>
          <v:rect id="_x0000_s1042" style="position:absolute;left:0;text-align:left;margin-left:176.25pt;margin-top:-73.5pt;width:77.25pt;height:23.25pt;z-index:251669504" stroked="f"/>
        </w:pict>
      </w:r>
      <w:bookmarkStart w:id="183" w:name="_Toc419372267"/>
      <w:bookmarkStart w:id="184" w:name="_Toc419375168"/>
      <w:bookmarkStart w:id="185" w:name="_Toc419376313"/>
      <w:bookmarkStart w:id="186" w:name="_Toc420063045"/>
      <w:r w:rsidR="00D271C0" w:rsidRPr="00B378A9">
        <w:rPr>
          <w:cs/>
        </w:rPr>
        <w:t>เอกสารอ้างอิง</w:t>
      </w:r>
      <w:bookmarkEnd w:id="183"/>
      <w:bookmarkEnd w:id="184"/>
      <w:bookmarkEnd w:id="185"/>
      <w:bookmarkEnd w:id="186"/>
    </w:p>
    <w:p w:rsidR="00D271C0" w:rsidRPr="00C36683" w:rsidRDefault="00D271C0" w:rsidP="001F007C">
      <w:pPr>
        <w:spacing w:line="240" w:lineRule="auto"/>
        <w:jc w:val="center"/>
        <w:rPr>
          <w:rFonts w:ascii="Cordia New" w:hAnsi="Cordia New" w:cs="Cordia New"/>
          <w:b/>
          <w:bCs/>
          <w:sz w:val="40"/>
          <w:szCs w:val="40"/>
          <w:cs/>
        </w:rPr>
      </w:pPr>
    </w:p>
    <w:p w:rsidR="00F2547E" w:rsidRPr="00F2547E" w:rsidRDefault="00F2547E" w:rsidP="001F007C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>[1] Microsoft. TLS/SSL Technical Reference [</w:t>
      </w:r>
      <w:r w:rsidRPr="00F2547E">
        <w:rPr>
          <w:rFonts w:ascii="Cordia New" w:hAnsi="Cordia New" w:cs="Cordia New"/>
          <w:sz w:val="28"/>
          <w:cs/>
        </w:rPr>
        <w:t>ระบบออนไลน์] แหล่งที่มา</w:t>
      </w:r>
      <w:r>
        <w:rPr>
          <w:rFonts w:ascii="Cordia New" w:hAnsi="Cordia New" w:cs="Cordia New"/>
          <w:sz w:val="28"/>
        </w:rPr>
        <w:br/>
      </w:r>
      <w:r w:rsidRPr="00F2547E">
        <w:rPr>
          <w:rFonts w:ascii="Cordia New" w:hAnsi="Cordia New" w:cs="Cordia New"/>
          <w:sz w:val="28"/>
          <w:cs/>
        </w:rPr>
        <w:t xml:space="preserve"> </w:t>
      </w:r>
      <w:r w:rsidRPr="00F2547E">
        <w:rPr>
          <w:rFonts w:ascii="Cordia New" w:hAnsi="Cordia New" w:cs="Cordia New"/>
          <w:sz w:val="28"/>
        </w:rPr>
        <w:t>https://technet.microsoft.com/en-us/library/cc784149%28v=ws.10%29.aspx (01</w:t>
      </w:r>
      <w:r w:rsidRPr="00F2547E">
        <w:rPr>
          <w:rFonts w:ascii="Cordia New" w:hAnsi="Cordia New" w:cs="Cordia New"/>
          <w:sz w:val="28"/>
          <w:cs/>
        </w:rPr>
        <w:t xml:space="preserve"> ตุลาคม </w:t>
      </w:r>
      <w:r w:rsidRPr="00F2547E">
        <w:rPr>
          <w:rFonts w:ascii="Cordia New" w:hAnsi="Cordia New" w:cs="Cordia New"/>
          <w:sz w:val="28"/>
        </w:rPr>
        <w:t>2557)</w:t>
      </w:r>
    </w:p>
    <w:p w:rsidR="00F2547E" w:rsidRPr="00F2547E" w:rsidRDefault="00F2547E" w:rsidP="001F007C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>[2] Cisco. How Does RADIUS Work? [</w:t>
      </w:r>
      <w:r w:rsidRPr="00F2547E">
        <w:rPr>
          <w:rFonts w:ascii="Cordia New" w:hAnsi="Cordia New" w:cs="Cordia New"/>
          <w:sz w:val="28"/>
          <w:cs/>
        </w:rPr>
        <w:t xml:space="preserve">ระบบออนไลน์] แหล่งที่มา </w:t>
      </w:r>
      <w:r w:rsidRPr="00F2547E">
        <w:rPr>
          <w:rFonts w:ascii="Cordia New" w:hAnsi="Cordia New" w:cs="Cordia New"/>
          <w:sz w:val="28"/>
        </w:rPr>
        <w:t>http://www.cisco.com/c/en/us/support/docs/security-vpn/remote-authentication-dial-user-service-radius/12433-32.html (01</w:t>
      </w:r>
      <w:r w:rsidRPr="00F2547E">
        <w:rPr>
          <w:rFonts w:ascii="Cordia New" w:hAnsi="Cordia New" w:cs="Cordia New"/>
          <w:sz w:val="28"/>
          <w:cs/>
        </w:rPr>
        <w:t xml:space="preserve"> ตุลาคม </w:t>
      </w:r>
      <w:r w:rsidRPr="00F2547E">
        <w:rPr>
          <w:rFonts w:ascii="Cordia New" w:hAnsi="Cordia New" w:cs="Cordia New"/>
          <w:sz w:val="28"/>
        </w:rPr>
        <w:t>2557)</w:t>
      </w:r>
    </w:p>
    <w:p w:rsidR="00F2547E" w:rsidRPr="00F2547E" w:rsidRDefault="00F2547E" w:rsidP="001F007C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 xml:space="preserve">[3] Tom Adelstein </w:t>
      </w:r>
      <w:r w:rsidRPr="00F2547E">
        <w:rPr>
          <w:rFonts w:ascii="Cordia New" w:hAnsi="Cordia New" w:cs="Cordia New"/>
          <w:sz w:val="28"/>
          <w:cs/>
        </w:rPr>
        <w:t xml:space="preserve">และ </w:t>
      </w:r>
      <w:r w:rsidRPr="00F2547E">
        <w:rPr>
          <w:rFonts w:ascii="Cordia New" w:hAnsi="Cordia New" w:cs="Cordia New"/>
          <w:sz w:val="28"/>
        </w:rPr>
        <w:t>Bill Lubanovic. Linux System Administration. March 2007. O'Reilly Media, 2007.</w:t>
      </w:r>
    </w:p>
    <w:p w:rsidR="00F2547E" w:rsidRPr="00F2547E" w:rsidRDefault="00F2547E" w:rsidP="001F007C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>[4] OASIS. SAML V2.0 Kerberos Web Browser SSO Profile Version 1.0 [</w:t>
      </w:r>
      <w:r w:rsidRPr="00F2547E">
        <w:rPr>
          <w:rFonts w:ascii="Cordia New" w:hAnsi="Cordia New" w:cs="Cordia New"/>
          <w:sz w:val="28"/>
          <w:cs/>
        </w:rPr>
        <w:t xml:space="preserve">ระบบออนไลน์] แหล่งที่มา </w:t>
      </w:r>
      <w:r w:rsidRPr="00F2547E">
        <w:rPr>
          <w:rFonts w:ascii="Cordia New" w:hAnsi="Cordia New" w:cs="Cordia New"/>
          <w:sz w:val="28"/>
        </w:rPr>
        <w:t xml:space="preserve">http://docs.oasis-open.org/security/saml/Post2.0/sstc-saml-kerberos-browser-sso-cd-01.pdf </w:t>
      </w:r>
      <w:r>
        <w:rPr>
          <w:rFonts w:ascii="Cordia New" w:hAnsi="Cordia New" w:cs="Cordia New"/>
          <w:sz w:val="28"/>
        </w:rPr>
        <w:br/>
      </w:r>
      <w:r w:rsidRPr="00F2547E">
        <w:rPr>
          <w:rFonts w:ascii="Cordia New" w:hAnsi="Cordia New" w:cs="Cordia New"/>
          <w:sz w:val="28"/>
        </w:rPr>
        <w:t>(01</w:t>
      </w:r>
      <w:r w:rsidRPr="00F2547E">
        <w:rPr>
          <w:rFonts w:ascii="Cordia New" w:hAnsi="Cordia New" w:cs="Cordia New"/>
          <w:sz w:val="28"/>
          <w:cs/>
        </w:rPr>
        <w:t xml:space="preserve"> ตุลาคม </w:t>
      </w:r>
      <w:r w:rsidRPr="00F2547E">
        <w:rPr>
          <w:rFonts w:ascii="Cordia New" w:hAnsi="Cordia New" w:cs="Cordia New"/>
          <w:sz w:val="28"/>
        </w:rPr>
        <w:t>2557)</w:t>
      </w:r>
    </w:p>
    <w:p w:rsidR="00F2547E" w:rsidRPr="00F2547E" w:rsidRDefault="00F2547E" w:rsidP="001F007C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 xml:space="preserve">[5] Kelly D. LEWIS, James E. LEWIS. "Web Single Sign-On Authentication using SAML", IJCSI International Journal of Computer Science Issues, Vol. 2, 2009. 2009.  </w:t>
      </w:r>
    </w:p>
    <w:p w:rsidR="00CD5DD9" w:rsidRDefault="00F2547E" w:rsidP="001F007C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>[6] Uninet. SimpleSAMLphp Documentation  [</w:t>
      </w:r>
      <w:r w:rsidRPr="00F2547E">
        <w:rPr>
          <w:rFonts w:ascii="Cordia New" w:hAnsi="Cordia New" w:cs="Cordia New"/>
          <w:sz w:val="28"/>
          <w:cs/>
        </w:rPr>
        <w:t xml:space="preserve">ระบบออนไลน์] แหล่งที่มา </w:t>
      </w:r>
      <w:r w:rsidRPr="00F2547E">
        <w:rPr>
          <w:rFonts w:ascii="Cordia New" w:hAnsi="Cordia New" w:cs="Cordia New"/>
          <w:sz w:val="28"/>
        </w:rPr>
        <w:t xml:space="preserve">https://simplesamlphp.org/docs/stable/ (01 </w:t>
      </w:r>
      <w:r w:rsidRPr="00F2547E">
        <w:rPr>
          <w:rFonts w:ascii="Cordia New" w:hAnsi="Cordia New" w:cs="Cordia New"/>
          <w:sz w:val="28"/>
          <w:cs/>
        </w:rPr>
        <w:t xml:space="preserve">ธันวาคม </w:t>
      </w:r>
      <w:r w:rsidRPr="00F2547E">
        <w:rPr>
          <w:rFonts w:ascii="Cordia New" w:hAnsi="Cordia New" w:cs="Cordia New"/>
          <w:sz w:val="28"/>
        </w:rPr>
        <w:t>2557)</w:t>
      </w:r>
    </w:p>
    <w:p w:rsidR="00883A7A" w:rsidRDefault="00883A7A" w:rsidP="001F007C">
      <w:pPr>
        <w:spacing w:after="0" w:line="240" w:lineRule="auto"/>
        <w:rPr>
          <w:rFonts w:ascii="Cordia New" w:hAnsi="Cordia New" w:cs="Cordia New"/>
          <w:sz w:val="28"/>
        </w:rPr>
      </w:pPr>
      <w:r w:rsidRPr="00C36683">
        <w:rPr>
          <w:rFonts w:ascii="Cordia New" w:hAnsi="Cordia New" w:cs="Cordia New"/>
          <w:sz w:val="28"/>
        </w:rPr>
        <w:t>[</w:t>
      </w:r>
      <w:r>
        <w:rPr>
          <w:rFonts w:ascii="Cordia New" w:hAnsi="Cordia New" w:cs="Cordia New"/>
          <w:sz w:val="28"/>
        </w:rPr>
        <w:t>7</w:t>
      </w:r>
      <w:r w:rsidRPr="00C36683">
        <w:rPr>
          <w:rFonts w:ascii="Cordia New" w:hAnsi="Cordia New" w:cs="Cordia New"/>
          <w:sz w:val="28"/>
        </w:rPr>
        <w:t>]</w:t>
      </w:r>
      <w:r>
        <w:rPr>
          <w:rFonts w:ascii="Cordia New" w:hAnsi="Cordia New" w:cs="Cordia New"/>
          <w:sz w:val="28"/>
        </w:rPr>
        <w:t xml:space="preserve"> </w:t>
      </w:r>
      <w:r w:rsidRPr="008F42BF">
        <w:rPr>
          <w:rFonts w:ascii="Cordia New" w:hAnsi="Cordia New" w:cs="Cordia New"/>
          <w:sz w:val="28"/>
          <w:cs/>
        </w:rPr>
        <w:t>ผศ.ดร. อัษฎาพร ทรัพย์สมบูรณ์</w:t>
      </w:r>
      <w:r>
        <w:rPr>
          <w:rFonts w:ascii="Cordia New" w:hAnsi="Cordia New" w:cs="Cordia New" w:hint="cs"/>
          <w:sz w:val="28"/>
          <w:cs/>
        </w:rPr>
        <w:t xml:space="preserve">. </w:t>
      </w:r>
      <w:r w:rsidRPr="00C36683">
        <w:rPr>
          <w:rFonts w:ascii="Cordia New" w:hAnsi="Cordia New" w:cs="Cordia New"/>
          <w:sz w:val="28"/>
          <w:cs/>
        </w:rPr>
        <w:t xml:space="preserve">ธันวามคม </w:t>
      </w:r>
      <w:r>
        <w:rPr>
          <w:rFonts w:ascii="Cordia New" w:hAnsi="Cordia New" w:cs="Cordia New"/>
          <w:sz w:val="28"/>
        </w:rPr>
        <w:t>2552</w:t>
      </w:r>
      <w:r w:rsidRPr="00C36683">
        <w:rPr>
          <w:rFonts w:ascii="Cordia New" w:hAnsi="Cordia New" w:cs="Cordia New"/>
          <w:sz w:val="28"/>
          <w:cs/>
        </w:rPr>
        <w:t xml:space="preserve">. </w:t>
      </w:r>
      <w:r w:rsidRPr="00C36683">
        <w:rPr>
          <w:rFonts w:ascii="Cordia New" w:hAnsi="Cordia New" w:cs="Cordia New"/>
          <w:sz w:val="28"/>
        </w:rPr>
        <w:t>"</w:t>
      </w:r>
      <w:r w:rsidRPr="00C36683">
        <w:rPr>
          <w:rFonts w:ascii="Cordia New" w:hAnsi="Cordia New" w:cs="Cordia New"/>
        </w:rPr>
        <w:t xml:space="preserve"> </w:t>
      </w:r>
      <w:r w:rsidRPr="008F42BF">
        <w:rPr>
          <w:rFonts w:ascii="Cordia New" w:hAnsi="Cordia New" w:cs="Cordia New"/>
          <w:sz w:val="28"/>
          <w:cs/>
        </w:rPr>
        <w:t>การวิเคราะห์และออกแบบเชิงวัตถุ (</w:t>
      </w:r>
      <w:r w:rsidRPr="008F42BF">
        <w:rPr>
          <w:rFonts w:ascii="Cordia New" w:hAnsi="Cordia New" w:cs="Cordia New"/>
          <w:sz w:val="28"/>
        </w:rPr>
        <w:t>Object-Oriented Analysis And Design)</w:t>
      </w:r>
      <w:r w:rsidRPr="00C36683">
        <w:rPr>
          <w:rFonts w:ascii="Cordia New" w:hAnsi="Cordia New" w:cs="Cordia New"/>
          <w:sz w:val="28"/>
        </w:rPr>
        <w:t xml:space="preserve">" : </w:t>
      </w:r>
      <w:r w:rsidRPr="008F42BF">
        <w:rPr>
          <w:rFonts w:ascii="Cordia New" w:hAnsi="Cordia New" w:cs="Cordia New"/>
          <w:sz w:val="28"/>
          <w:cs/>
        </w:rPr>
        <w:t>เคทีพี</w:t>
      </w:r>
      <w:r>
        <w:rPr>
          <w:rFonts w:ascii="Cordia New" w:hAnsi="Cordia New" w:cs="Cordia New"/>
          <w:sz w:val="28"/>
        </w:rPr>
        <w:t xml:space="preserve"> 2552</w:t>
      </w:r>
    </w:p>
    <w:p w:rsidR="005F2607" w:rsidRPr="00C36683" w:rsidRDefault="005F2607" w:rsidP="001F007C">
      <w:pPr>
        <w:spacing w:after="0"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>[8] Todd Fredrich. RESTful Service Best Practices ,Recommendations for Creating Web Services</w:t>
      </w:r>
      <w:r w:rsidR="006F3D3C">
        <w:rPr>
          <w:rFonts w:ascii="Cordia New" w:hAnsi="Cordia New" w:cs="Cordia New"/>
          <w:sz w:val="28"/>
        </w:rPr>
        <w:t xml:space="preserve"> [</w:t>
      </w:r>
      <w:r w:rsidR="006F3D3C" w:rsidRPr="00F2547E">
        <w:rPr>
          <w:rFonts w:ascii="Cordia New" w:hAnsi="Cordia New" w:cs="Cordia New"/>
          <w:sz w:val="28"/>
          <w:cs/>
        </w:rPr>
        <w:t>ระบบออนไลน์</w:t>
      </w:r>
      <w:r w:rsidR="006F3D3C">
        <w:rPr>
          <w:rFonts w:ascii="Cordia New" w:hAnsi="Cordia New" w:cs="Cordia New"/>
          <w:sz w:val="28"/>
        </w:rPr>
        <w:t>]</w:t>
      </w:r>
      <w:r w:rsidR="006F3D3C">
        <w:rPr>
          <w:rFonts w:ascii="Cordia New" w:hAnsi="Cordia New" w:cs="Cordia New" w:hint="cs"/>
          <w:sz w:val="28"/>
          <w:cs/>
        </w:rPr>
        <w:t xml:space="preserve"> </w:t>
      </w:r>
      <w:r w:rsidR="006F3D3C" w:rsidRPr="00F2547E">
        <w:rPr>
          <w:rFonts w:ascii="Cordia New" w:hAnsi="Cordia New" w:cs="Cordia New"/>
          <w:sz w:val="28"/>
          <w:cs/>
        </w:rPr>
        <w:t>แหล่งที่มา</w:t>
      </w:r>
      <w:r w:rsidR="006F3D3C">
        <w:rPr>
          <w:rFonts w:ascii="Cordia New" w:hAnsi="Cordia New" w:cs="Cordia New" w:hint="cs"/>
          <w:sz w:val="28"/>
          <w:cs/>
        </w:rPr>
        <w:t xml:space="preserve"> </w:t>
      </w:r>
      <w:r w:rsidR="00926416" w:rsidRPr="00926416">
        <w:rPr>
          <w:rFonts w:ascii="Cordia New" w:hAnsi="Cordia New" w:cs="Cordia New"/>
          <w:sz w:val="28"/>
        </w:rPr>
        <w:t>http://www.restapitutorial.com/media/RESTful_Best_Practices-v</w:t>
      </w:r>
      <w:r w:rsidR="00926416" w:rsidRPr="00926416">
        <w:rPr>
          <w:rFonts w:ascii="Cordia New" w:hAnsi="Cordia New" w:cs="Cordia New"/>
          <w:sz w:val="28"/>
          <w:cs/>
        </w:rPr>
        <w:t>1</w:t>
      </w:r>
      <w:r w:rsidR="00926416" w:rsidRPr="00926416">
        <w:rPr>
          <w:rFonts w:ascii="Cordia New" w:hAnsi="Cordia New" w:cs="Cordia New"/>
          <w:sz w:val="28"/>
        </w:rPr>
        <w:t>_</w:t>
      </w:r>
      <w:r w:rsidR="00926416" w:rsidRPr="00926416">
        <w:rPr>
          <w:rFonts w:ascii="Cordia New" w:hAnsi="Cordia New" w:cs="Cordia New"/>
          <w:sz w:val="28"/>
          <w:cs/>
        </w:rPr>
        <w:t>1.</w:t>
      </w:r>
      <w:r w:rsidR="00926416" w:rsidRPr="00926416">
        <w:rPr>
          <w:rFonts w:ascii="Cordia New" w:hAnsi="Cordia New" w:cs="Cordia New"/>
          <w:sz w:val="28"/>
        </w:rPr>
        <w:t>pdf</w:t>
      </w:r>
      <w:r w:rsidR="006F3D3C">
        <w:rPr>
          <w:rFonts w:ascii="Cordia New" w:hAnsi="Cordia New" w:cs="Cordia New"/>
          <w:sz w:val="28"/>
        </w:rPr>
        <w:t xml:space="preserve"> </w:t>
      </w:r>
    </w:p>
    <w:p w:rsidR="00883A7A" w:rsidRPr="00CD5DD9" w:rsidRDefault="00883A7A" w:rsidP="001F007C">
      <w:pPr>
        <w:spacing w:after="0" w:line="240" w:lineRule="auto"/>
        <w:ind w:left="302" w:hanging="302"/>
        <w:rPr>
          <w:rFonts w:ascii="TimesNewRoman,Bold" w:hAnsi="TimesNewRoman,Bold" w:cs="TimesNewRoman,Bold"/>
          <w:b/>
          <w:bCs/>
          <w:sz w:val="36"/>
          <w:szCs w:val="36"/>
          <w:cs/>
        </w:rPr>
      </w:pPr>
    </w:p>
    <w:sectPr w:rsidR="00883A7A" w:rsidRPr="00CD5DD9" w:rsidSect="00203DF7">
      <w:headerReference w:type="default" r:id="rId71"/>
      <w:pgSz w:w="12240" w:h="15840"/>
      <w:pgMar w:top="2160" w:right="1440" w:bottom="1440" w:left="216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74CD4" w:rsidRDefault="00C74CD4" w:rsidP="00203DF7">
      <w:pPr>
        <w:spacing w:after="0" w:line="240" w:lineRule="auto"/>
      </w:pPr>
      <w:r>
        <w:separator/>
      </w:r>
    </w:p>
  </w:endnote>
  <w:endnote w:type="continuationSeparator" w:id="1">
    <w:p w:rsidR="00C74CD4" w:rsidRDefault="00C74CD4" w:rsidP="00203D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NewRoman,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74CD4" w:rsidRDefault="00C74CD4" w:rsidP="00203DF7">
      <w:pPr>
        <w:spacing w:after="0" w:line="240" w:lineRule="auto"/>
      </w:pPr>
      <w:r>
        <w:separator/>
      </w:r>
    </w:p>
  </w:footnote>
  <w:footnote w:type="continuationSeparator" w:id="1">
    <w:p w:rsidR="00C74CD4" w:rsidRDefault="00C74CD4" w:rsidP="00203D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3219439"/>
      <w:docPartObj>
        <w:docPartGallery w:val="Page Numbers (Top of Page)"/>
        <w:docPartUnique/>
      </w:docPartObj>
    </w:sdtPr>
    <w:sdtContent>
      <w:p w:rsidR="00B960C4" w:rsidRDefault="003F373E">
        <w:pPr>
          <w:pStyle w:val="Header"/>
          <w:jc w:val="center"/>
        </w:pPr>
        <w:fldSimple w:instr=" PAGE   \* MERGEFORMAT ">
          <w:r w:rsidR="0062559B">
            <w:rPr>
              <w:noProof/>
              <w:cs/>
            </w:rPr>
            <w:t>ซ</w:t>
          </w:r>
        </w:fldSimple>
      </w:p>
    </w:sdtContent>
  </w:sdt>
  <w:p w:rsidR="00B960C4" w:rsidRDefault="00B960C4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60C4" w:rsidRPr="00BB5899" w:rsidRDefault="003F373E">
    <w:pPr>
      <w:pStyle w:val="Header"/>
      <w:jc w:val="center"/>
      <w:rPr>
        <w:rFonts w:ascii="Cordia New" w:hAnsi="Cordia New" w:cs="Cordia New"/>
        <w:sz w:val="28"/>
      </w:rPr>
    </w:pPr>
    <w:r w:rsidRPr="00BB5899">
      <w:rPr>
        <w:rFonts w:ascii="Cordia New" w:hAnsi="Cordia New" w:cs="Cordia New"/>
        <w:sz w:val="28"/>
      </w:rPr>
      <w:fldChar w:fldCharType="begin"/>
    </w:r>
    <w:r w:rsidR="00B960C4" w:rsidRPr="00BB5899">
      <w:rPr>
        <w:rFonts w:ascii="Cordia New" w:hAnsi="Cordia New" w:cs="Cordia New"/>
        <w:sz w:val="28"/>
      </w:rPr>
      <w:instrText xml:space="preserve"> PAGE   \* MERGEFORMAT </w:instrText>
    </w:r>
    <w:r w:rsidRPr="00BB5899">
      <w:rPr>
        <w:rFonts w:ascii="Cordia New" w:hAnsi="Cordia New" w:cs="Cordia New"/>
        <w:sz w:val="28"/>
      </w:rPr>
      <w:fldChar w:fldCharType="separate"/>
    </w:r>
    <w:r w:rsidR="00496F86">
      <w:rPr>
        <w:rFonts w:ascii="Cordia New" w:hAnsi="Cordia New" w:cs="Cordia New"/>
        <w:noProof/>
        <w:sz w:val="28"/>
      </w:rPr>
      <w:t>55</w:t>
    </w:r>
    <w:r w:rsidRPr="00BB5899">
      <w:rPr>
        <w:rFonts w:ascii="Cordia New" w:hAnsi="Cordia New" w:cs="Cordia New"/>
        <w:sz w:val="28"/>
      </w:rPr>
      <w:fldChar w:fldCharType="end"/>
    </w:r>
  </w:p>
  <w:p w:rsidR="00B960C4" w:rsidRPr="00BB5899" w:rsidRDefault="00B960C4">
    <w:pPr>
      <w:pStyle w:val="Header"/>
      <w:rPr>
        <w:rFonts w:ascii="Cordia New" w:hAnsi="Cordia New" w:cs="Cordia New"/>
        <w:sz w:val="28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505D0A"/>
    <w:multiLevelType w:val="hybridMultilevel"/>
    <w:tmpl w:val="B9965D06"/>
    <w:lvl w:ilvl="0" w:tplc="BAC4A54A">
      <w:numFmt w:val="bullet"/>
      <w:suff w:val="space"/>
      <w:lvlText w:val="-"/>
      <w:lvlJc w:val="left"/>
      <w:pPr>
        <w:ind w:left="1440" w:hanging="360"/>
      </w:pPr>
      <w:rPr>
        <w:rFonts w:ascii="Cordia New" w:eastAsiaTheme="minorHAnsi" w:hAnsi="Cordia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6E36F07"/>
    <w:multiLevelType w:val="multilevel"/>
    <w:tmpl w:val="A4ACDFAA"/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06E65755"/>
    <w:multiLevelType w:val="hybridMultilevel"/>
    <w:tmpl w:val="7AC688F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6812C9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4">
    <w:nsid w:val="0BE46063"/>
    <w:multiLevelType w:val="hybridMultilevel"/>
    <w:tmpl w:val="EF92512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EEF085B"/>
    <w:multiLevelType w:val="hybridMultilevel"/>
    <w:tmpl w:val="17EE5F2A"/>
    <w:lvl w:ilvl="0" w:tplc="E6606F48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FFB34B4"/>
    <w:multiLevelType w:val="multilevel"/>
    <w:tmpl w:val="537881AA"/>
    <w:lvl w:ilvl="0">
      <w:start w:val="1"/>
      <w:numFmt w:val="decimal"/>
      <w:lvlText w:val="%1)"/>
      <w:lvlJc w:val="left"/>
      <w:pPr>
        <w:ind w:left="189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89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225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61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97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33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9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05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410" w:hanging="360"/>
      </w:pPr>
      <w:rPr>
        <w:rFonts w:hint="default"/>
      </w:rPr>
    </w:lvl>
  </w:abstractNum>
  <w:abstractNum w:abstractNumId="7">
    <w:nsid w:val="12475471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8">
    <w:nsid w:val="14ED792E"/>
    <w:multiLevelType w:val="hybridMultilevel"/>
    <w:tmpl w:val="4DAC1214"/>
    <w:lvl w:ilvl="0" w:tplc="92FE9214">
      <w:start w:val="1"/>
      <w:numFmt w:val="decimal"/>
      <w:lvlText w:val="(%1)"/>
      <w:lvlJc w:val="left"/>
      <w:pPr>
        <w:ind w:left="720" w:hanging="360"/>
      </w:pPr>
      <w:rPr>
        <w:rFonts w:ascii="Cordia New" w:eastAsia="Times New Roman" w:hAnsi="Cordia New" w:cs="Cordi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DA1115"/>
    <w:multiLevelType w:val="hybridMultilevel"/>
    <w:tmpl w:val="28A480D4"/>
    <w:lvl w:ilvl="0" w:tplc="379810A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28225485"/>
    <w:multiLevelType w:val="hybridMultilevel"/>
    <w:tmpl w:val="8CB46D3C"/>
    <w:lvl w:ilvl="0" w:tplc="92FE9214">
      <w:start w:val="1"/>
      <w:numFmt w:val="decimal"/>
      <w:lvlText w:val="(%1)"/>
      <w:lvlJc w:val="left"/>
      <w:pPr>
        <w:ind w:left="720" w:hanging="360"/>
      </w:pPr>
      <w:rPr>
        <w:rFonts w:ascii="Cordia New" w:eastAsia="Times New Roman" w:hAnsi="Cordia New" w:cs="Cordi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98B702E"/>
    <w:multiLevelType w:val="hybridMultilevel"/>
    <w:tmpl w:val="CDB056EE"/>
    <w:lvl w:ilvl="0" w:tplc="F3629C4E">
      <w:start w:val="1"/>
      <w:numFmt w:val="decimal"/>
      <w:suff w:val="space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1F79CB"/>
    <w:multiLevelType w:val="multilevel"/>
    <w:tmpl w:val="ADC854A6"/>
    <w:styleLink w:val="a"/>
    <w:lvl w:ilvl="0">
      <w:start w:val="1"/>
      <w:numFmt w:val="thaiLetters"/>
      <w:lvlText w:val="%1"/>
      <w:lvlJc w:val="left"/>
      <w:pPr>
        <w:ind w:left="1800" w:hanging="360"/>
      </w:pPr>
      <w:rPr>
        <w:rFonts w:ascii="Cordia New" w:hAnsi="Cordia New" w:hint="default"/>
        <w:sz w:val="28"/>
      </w:rPr>
    </w:lvl>
    <w:lvl w:ilvl="1">
      <w:start w:val="1"/>
      <w:numFmt w:val="decimal"/>
      <w:lvlText w:val="%1.%2"/>
      <w:lvlJc w:val="left"/>
      <w:pPr>
        <w:ind w:left="2160" w:hanging="360"/>
      </w:pPr>
      <w:rPr>
        <w:rFonts w:ascii="Cordia New" w:hAnsi="Cordia New" w:hint="default"/>
        <w:sz w:val="28"/>
      </w:rPr>
    </w:lvl>
    <w:lvl w:ilvl="2">
      <w:start w:val="1"/>
      <w:numFmt w:val="decimal"/>
      <w:lvlText w:val="%1.%2.%3"/>
      <w:lvlJc w:val="left"/>
      <w:pPr>
        <w:ind w:left="2520" w:hanging="360"/>
      </w:pPr>
      <w:rPr>
        <w:rFonts w:ascii="Cordia New" w:hAnsi="Cordia New" w:hint="default"/>
        <w:sz w:val="28"/>
      </w:rPr>
    </w:lvl>
    <w:lvl w:ilvl="3">
      <w:start w:val="1"/>
      <w:numFmt w:val="decimal"/>
      <w:lvlText w:val="(%4)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60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9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32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680" w:hanging="360"/>
      </w:pPr>
      <w:rPr>
        <w:rFonts w:hint="default"/>
      </w:rPr>
    </w:lvl>
  </w:abstractNum>
  <w:abstractNum w:abstractNumId="13">
    <w:nsid w:val="2BFE6EEC"/>
    <w:multiLevelType w:val="hybridMultilevel"/>
    <w:tmpl w:val="5C42ABEA"/>
    <w:lvl w:ilvl="0" w:tplc="383261B2">
      <w:start w:val="1"/>
      <w:numFmt w:val="decimal"/>
      <w:suff w:val="space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  <w:b w:val="0"/>
        <w:bCs w:val="0"/>
        <w:i w:val="0"/>
        <w:i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E14F5A"/>
    <w:multiLevelType w:val="hybridMultilevel"/>
    <w:tmpl w:val="62A82B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E094C54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6">
    <w:nsid w:val="2EA47486"/>
    <w:multiLevelType w:val="hybridMultilevel"/>
    <w:tmpl w:val="1A64B3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0C521FB"/>
    <w:multiLevelType w:val="hybridMultilevel"/>
    <w:tmpl w:val="B0DEB3E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3E1919"/>
    <w:multiLevelType w:val="hybridMultilevel"/>
    <w:tmpl w:val="2194AC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BAF735D"/>
    <w:multiLevelType w:val="hybridMultilevel"/>
    <w:tmpl w:val="1A14DBF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F68428F"/>
    <w:multiLevelType w:val="multilevel"/>
    <w:tmpl w:val="EF9E1B28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suff w:val="space"/>
      <w:lvlText w:val="o"/>
      <w:lvlJc w:val="left"/>
      <w:pPr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suff w:val="space"/>
      <w:lvlText w:val=""/>
      <w:lvlJc w:val="left"/>
      <w:pPr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411A535F"/>
    <w:multiLevelType w:val="hybridMultilevel"/>
    <w:tmpl w:val="CDD859EE"/>
    <w:lvl w:ilvl="0" w:tplc="5E4E5E80">
      <w:start w:val="1"/>
      <w:numFmt w:val="decimal"/>
      <w:suff w:val="space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1E231BA"/>
    <w:multiLevelType w:val="hybridMultilevel"/>
    <w:tmpl w:val="1514FD00"/>
    <w:lvl w:ilvl="0" w:tplc="3A6CCD14">
      <w:start w:val="1"/>
      <w:numFmt w:val="decimal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31952EC"/>
    <w:multiLevelType w:val="multilevel"/>
    <w:tmpl w:val="A4ACDFAA"/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>
    <w:nsid w:val="43781E70"/>
    <w:multiLevelType w:val="hybridMultilevel"/>
    <w:tmpl w:val="8B66467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67528F9"/>
    <w:multiLevelType w:val="hybridMultilevel"/>
    <w:tmpl w:val="3FE6DC6E"/>
    <w:lvl w:ilvl="0" w:tplc="0E3A397A">
      <w:start w:val="1"/>
      <w:numFmt w:val="lowerLetter"/>
      <w:lvlText w:val="%1)"/>
      <w:lvlJc w:val="left"/>
      <w:pPr>
        <w:ind w:left="1620" w:hanging="360"/>
      </w:pPr>
      <w:rPr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26">
    <w:nsid w:val="46B96375"/>
    <w:multiLevelType w:val="hybridMultilevel"/>
    <w:tmpl w:val="26782C28"/>
    <w:lvl w:ilvl="0" w:tplc="D4F2CF52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6FE37C6"/>
    <w:multiLevelType w:val="hybridMultilevel"/>
    <w:tmpl w:val="EC60AA2C"/>
    <w:lvl w:ilvl="0" w:tplc="7472B4F6">
      <w:start w:val="1"/>
      <w:numFmt w:val="decimal"/>
      <w:lvlText w:val="%1)"/>
      <w:lvlJc w:val="left"/>
      <w:pPr>
        <w:ind w:left="1080" w:hanging="360"/>
      </w:pPr>
      <w:rPr>
        <w:rFonts w:ascii="Cordia New" w:hAnsi="Cordia New" w:cs="Cordia New"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711248B"/>
    <w:multiLevelType w:val="hybridMultilevel"/>
    <w:tmpl w:val="64BA8D06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9">
    <w:nsid w:val="53BB0375"/>
    <w:multiLevelType w:val="hybridMultilevel"/>
    <w:tmpl w:val="C9600744"/>
    <w:lvl w:ilvl="0" w:tplc="72500818">
      <w:start w:val="1"/>
      <w:numFmt w:val="decimal"/>
      <w:suff w:val="space"/>
      <w:lvlText w:val="%1)"/>
      <w:lvlJc w:val="left"/>
      <w:pPr>
        <w:ind w:left="23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88" w:hanging="360"/>
      </w:pPr>
    </w:lvl>
    <w:lvl w:ilvl="2" w:tplc="0409001B" w:tentative="1">
      <w:start w:val="1"/>
      <w:numFmt w:val="lowerRoman"/>
      <w:lvlText w:val="%3."/>
      <w:lvlJc w:val="right"/>
      <w:pPr>
        <w:ind w:left="2208" w:hanging="180"/>
      </w:pPr>
    </w:lvl>
    <w:lvl w:ilvl="3" w:tplc="0409000F" w:tentative="1">
      <w:start w:val="1"/>
      <w:numFmt w:val="decimal"/>
      <w:lvlText w:val="%4."/>
      <w:lvlJc w:val="left"/>
      <w:pPr>
        <w:ind w:left="2928" w:hanging="360"/>
      </w:pPr>
    </w:lvl>
    <w:lvl w:ilvl="4" w:tplc="04090019" w:tentative="1">
      <w:start w:val="1"/>
      <w:numFmt w:val="lowerLetter"/>
      <w:lvlText w:val="%5."/>
      <w:lvlJc w:val="left"/>
      <w:pPr>
        <w:ind w:left="3648" w:hanging="360"/>
      </w:pPr>
    </w:lvl>
    <w:lvl w:ilvl="5" w:tplc="0409001B" w:tentative="1">
      <w:start w:val="1"/>
      <w:numFmt w:val="lowerRoman"/>
      <w:lvlText w:val="%6."/>
      <w:lvlJc w:val="right"/>
      <w:pPr>
        <w:ind w:left="4368" w:hanging="180"/>
      </w:pPr>
    </w:lvl>
    <w:lvl w:ilvl="6" w:tplc="0409000F" w:tentative="1">
      <w:start w:val="1"/>
      <w:numFmt w:val="decimal"/>
      <w:lvlText w:val="%7."/>
      <w:lvlJc w:val="left"/>
      <w:pPr>
        <w:ind w:left="5088" w:hanging="360"/>
      </w:pPr>
    </w:lvl>
    <w:lvl w:ilvl="7" w:tplc="04090019" w:tentative="1">
      <w:start w:val="1"/>
      <w:numFmt w:val="lowerLetter"/>
      <w:lvlText w:val="%8."/>
      <w:lvlJc w:val="left"/>
      <w:pPr>
        <w:ind w:left="5808" w:hanging="360"/>
      </w:pPr>
    </w:lvl>
    <w:lvl w:ilvl="8" w:tplc="040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30">
    <w:nsid w:val="554B60A7"/>
    <w:multiLevelType w:val="hybridMultilevel"/>
    <w:tmpl w:val="47B44298"/>
    <w:lvl w:ilvl="0" w:tplc="D4F2CF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90E2F55"/>
    <w:multiLevelType w:val="multilevel"/>
    <w:tmpl w:val="ADC854A6"/>
    <w:numStyleLink w:val="a"/>
  </w:abstractNum>
  <w:abstractNum w:abstractNumId="32">
    <w:nsid w:val="5B1D2C8C"/>
    <w:multiLevelType w:val="hybridMultilevel"/>
    <w:tmpl w:val="61E646B0"/>
    <w:lvl w:ilvl="0" w:tplc="04090017">
      <w:start w:val="1"/>
      <w:numFmt w:val="lowerLetter"/>
      <w:lvlText w:val="%1)"/>
      <w:lvlJc w:val="left"/>
      <w:pPr>
        <w:ind w:left="1620" w:hanging="360"/>
      </w:p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3">
    <w:nsid w:val="5DBF3C0C"/>
    <w:multiLevelType w:val="hybridMultilevel"/>
    <w:tmpl w:val="B85670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56F2255"/>
    <w:multiLevelType w:val="multilevel"/>
    <w:tmpl w:val="65527FB4"/>
    <w:lvl w:ilvl="0">
      <w:start w:val="1"/>
      <w:numFmt w:val="decimal"/>
      <w:pStyle w:val="Heading1"/>
      <w:lvlText w:val="%1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pStyle w:val="Heading2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360" w:hanging="360"/>
      </w:pPr>
      <w:rPr>
        <w:rFonts w:hint="default"/>
        <w:lang w:bidi="th-TH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1440" w:hanging="720"/>
      </w:pPr>
      <w:rPr>
        <w:rFonts w:hint="default"/>
        <w:lang w:bidi="th-TH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  <w:b/>
        <w:bCs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>
    <w:nsid w:val="72B85D22"/>
    <w:multiLevelType w:val="hybridMultilevel"/>
    <w:tmpl w:val="CC2E9F14"/>
    <w:lvl w:ilvl="0" w:tplc="065C5E88">
      <w:start w:val="1"/>
      <w:numFmt w:val="decimal"/>
      <w:lvlText w:val="%1)"/>
      <w:lvlJc w:val="left"/>
      <w:pPr>
        <w:ind w:left="720" w:hanging="360"/>
      </w:pPr>
    </w:lvl>
    <w:lvl w:ilvl="1" w:tplc="0A583564" w:tentative="1">
      <w:start w:val="1"/>
      <w:numFmt w:val="lowerLetter"/>
      <w:lvlText w:val="%2."/>
      <w:lvlJc w:val="left"/>
      <w:pPr>
        <w:ind w:left="1440" w:hanging="360"/>
      </w:pPr>
    </w:lvl>
    <w:lvl w:ilvl="2" w:tplc="9B42D9B0" w:tentative="1">
      <w:start w:val="1"/>
      <w:numFmt w:val="lowerRoman"/>
      <w:lvlText w:val="%3."/>
      <w:lvlJc w:val="right"/>
      <w:pPr>
        <w:ind w:left="2160" w:hanging="180"/>
      </w:pPr>
    </w:lvl>
    <w:lvl w:ilvl="3" w:tplc="F774E96A" w:tentative="1">
      <w:start w:val="1"/>
      <w:numFmt w:val="decimal"/>
      <w:lvlText w:val="%4."/>
      <w:lvlJc w:val="left"/>
      <w:pPr>
        <w:ind w:left="2880" w:hanging="360"/>
      </w:pPr>
    </w:lvl>
    <w:lvl w:ilvl="4" w:tplc="343E806E" w:tentative="1">
      <w:start w:val="1"/>
      <w:numFmt w:val="lowerLetter"/>
      <w:lvlText w:val="%5."/>
      <w:lvlJc w:val="left"/>
      <w:pPr>
        <w:ind w:left="3600" w:hanging="360"/>
      </w:pPr>
    </w:lvl>
    <w:lvl w:ilvl="5" w:tplc="6B809092" w:tentative="1">
      <w:start w:val="1"/>
      <w:numFmt w:val="lowerRoman"/>
      <w:lvlText w:val="%6."/>
      <w:lvlJc w:val="right"/>
      <w:pPr>
        <w:ind w:left="4320" w:hanging="180"/>
      </w:pPr>
    </w:lvl>
    <w:lvl w:ilvl="6" w:tplc="D958C43A" w:tentative="1">
      <w:start w:val="1"/>
      <w:numFmt w:val="decimal"/>
      <w:lvlText w:val="%7."/>
      <w:lvlJc w:val="left"/>
      <w:pPr>
        <w:ind w:left="5040" w:hanging="360"/>
      </w:pPr>
    </w:lvl>
    <w:lvl w:ilvl="7" w:tplc="58C4BF74" w:tentative="1">
      <w:start w:val="1"/>
      <w:numFmt w:val="lowerLetter"/>
      <w:lvlText w:val="%8."/>
      <w:lvlJc w:val="left"/>
      <w:pPr>
        <w:ind w:left="5760" w:hanging="360"/>
      </w:pPr>
    </w:lvl>
    <w:lvl w:ilvl="8" w:tplc="5A303B2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2D7034D"/>
    <w:multiLevelType w:val="hybridMultilevel"/>
    <w:tmpl w:val="8DDA69AA"/>
    <w:lvl w:ilvl="0" w:tplc="16284664">
      <w:start w:val="1"/>
      <w:numFmt w:val="decimal"/>
      <w:lvlText w:val="%1."/>
      <w:lvlJc w:val="left"/>
      <w:pPr>
        <w:ind w:left="1080" w:hanging="360"/>
      </w:pPr>
      <w:rPr>
        <w:rFonts w:ascii="Cordia New" w:hAnsi="Cordia New" w:cs="Cordia New" w:hint="default"/>
        <w:b w:val="0"/>
        <w:bCs w:val="0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>
    <w:nsid w:val="73100757"/>
    <w:multiLevelType w:val="hybridMultilevel"/>
    <w:tmpl w:val="23ACD1D8"/>
    <w:lvl w:ilvl="0" w:tplc="C4429636">
      <w:start w:val="1"/>
      <w:numFmt w:val="decimal"/>
      <w:suff w:val="space"/>
      <w:lvlText w:val="%1)"/>
      <w:lvlJc w:val="left"/>
      <w:pPr>
        <w:ind w:left="1440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54F33F1"/>
    <w:multiLevelType w:val="hybridMultilevel"/>
    <w:tmpl w:val="EC261074"/>
    <w:lvl w:ilvl="0" w:tplc="3CF4EAC4">
      <w:start w:val="1"/>
      <w:numFmt w:val="decimal"/>
      <w:suff w:val="space"/>
      <w:lvlText w:val="%1)"/>
      <w:lvlJc w:val="left"/>
      <w:pPr>
        <w:ind w:left="1080" w:firstLine="360"/>
      </w:pPr>
      <w:rPr>
        <w:rFonts w:hint="default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78E41F39"/>
    <w:multiLevelType w:val="hybridMultilevel"/>
    <w:tmpl w:val="C7E0875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9545807"/>
    <w:multiLevelType w:val="hybridMultilevel"/>
    <w:tmpl w:val="B14E9C62"/>
    <w:lvl w:ilvl="0" w:tplc="065C5E88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1">
    <w:nsid w:val="7A782C82"/>
    <w:multiLevelType w:val="multilevel"/>
    <w:tmpl w:val="A4ACDFAA"/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2">
    <w:nsid w:val="7AE74D11"/>
    <w:multiLevelType w:val="hybridMultilevel"/>
    <w:tmpl w:val="992EE3A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4"/>
  </w:num>
  <w:num w:numId="3">
    <w:abstractNumId w:val="22"/>
  </w:num>
  <w:num w:numId="4">
    <w:abstractNumId w:val="26"/>
  </w:num>
  <w:num w:numId="5">
    <w:abstractNumId w:val="11"/>
  </w:num>
  <w:num w:numId="6">
    <w:abstractNumId w:val="13"/>
  </w:num>
  <w:num w:numId="7">
    <w:abstractNumId w:val="10"/>
  </w:num>
  <w:num w:numId="8">
    <w:abstractNumId w:val="8"/>
  </w:num>
  <w:num w:numId="9">
    <w:abstractNumId w:val="9"/>
  </w:num>
  <w:num w:numId="10">
    <w:abstractNumId w:val="38"/>
  </w:num>
  <w:num w:numId="11">
    <w:abstractNumId w:val="32"/>
  </w:num>
  <w:num w:numId="12">
    <w:abstractNumId w:val="25"/>
  </w:num>
  <w:num w:numId="13">
    <w:abstractNumId w:val="28"/>
  </w:num>
  <w:num w:numId="14">
    <w:abstractNumId w:val="3"/>
  </w:num>
  <w:num w:numId="15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9"/>
  </w:num>
  <w:num w:numId="17">
    <w:abstractNumId w:val="23"/>
  </w:num>
  <w:num w:numId="18">
    <w:abstractNumId w:val="41"/>
  </w:num>
  <w:num w:numId="19">
    <w:abstractNumId w:val="1"/>
  </w:num>
  <w:num w:numId="20">
    <w:abstractNumId w:val="19"/>
  </w:num>
  <w:num w:numId="21">
    <w:abstractNumId w:val="21"/>
  </w:num>
  <w:num w:numId="22">
    <w:abstractNumId w:val="37"/>
  </w:num>
  <w:num w:numId="23">
    <w:abstractNumId w:val="33"/>
  </w:num>
  <w:num w:numId="24">
    <w:abstractNumId w:val="16"/>
  </w:num>
  <w:num w:numId="25">
    <w:abstractNumId w:val="14"/>
  </w:num>
  <w:num w:numId="26">
    <w:abstractNumId w:val="18"/>
  </w:num>
  <w:num w:numId="27">
    <w:abstractNumId w:val="17"/>
  </w:num>
  <w:num w:numId="28">
    <w:abstractNumId w:val="24"/>
  </w:num>
  <w:num w:numId="29">
    <w:abstractNumId w:val="39"/>
  </w:num>
  <w:num w:numId="30">
    <w:abstractNumId w:val="42"/>
  </w:num>
  <w:num w:numId="31">
    <w:abstractNumId w:val="4"/>
  </w:num>
  <w:num w:numId="32">
    <w:abstractNumId w:val="30"/>
  </w:num>
  <w:num w:numId="33">
    <w:abstractNumId w:val="40"/>
  </w:num>
  <w:num w:numId="34">
    <w:abstractNumId w:val="20"/>
  </w:num>
  <w:num w:numId="35">
    <w:abstractNumId w:val="2"/>
  </w:num>
  <w:num w:numId="36">
    <w:abstractNumId w:val="5"/>
  </w:num>
  <w:num w:numId="37">
    <w:abstractNumId w:val="27"/>
  </w:num>
  <w:num w:numId="38">
    <w:abstractNumId w:val="36"/>
  </w:num>
  <w:num w:numId="39">
    <w:abstractNumId w:val="12"/>
  </w:num>
  <w:num w:numId="40">
    <w:abstractNumId w:val="31"/>
    <w:lvlOverride w:ilvl="0">
      <w:lvl w:ilvl="0">
        <w:start w:val="1"/>
        <w:numFmt w:val="thaiLetters"/>
        <w:lvlText w:val="%1"/>
        <w:lvlJc w:val="left"/>
        <w:pPr>
          <w:ind w:left="360" w:hanging="360"/>
        </w:pPr>
        <w:rPr>
          <w:rFonts w:ascii="Cordia New" w:hAnsi="Cordia New" w:hint="default"/>
          <w:color w:val="FFFFFF" w:themeColor="background1"/>
          <w:sz w:val="28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360" w:hanging="360"/>
        </w:pPr>
        <w:rPr>
          <w:rFonts w:ascii="Cordia New" w:hAnsi="Cordia New" w:hint="default"/>
          <w:sz w:val="28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360" w:hanging="360"/>
        </w:pPr>
        <w:rPr>
          <w:rFonts w:hint="default"/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144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18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41">
    <w:abstractNumId w:val="35"/>
  </w:num>
  <w:num w:numId="42">
    <w:abstractNumId w:val="34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0"/>
  </w:num>
  <w:num w:numId="44">
    <w:abstractNumId w:val="15"/>
  </w:num>
  <w:num w:numId="45">
    <w:abstractNumId w:val="7"/>
  </w:num>
  <w:numIdMacAtCleanup w:val="4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applyBreakingRules/>
  </w:compat>
  <w:rsids>
    <w:rsidRoot w:val="00D24198"/>
    <w:rsid w:val="00000FC7"/>
    <w:rsid w:val="00002198"/>
    <w:rsid w:val="00003C1C"/>
    <w:rsid w:val="00003D6F"/>
    <w:rsid w:val="00004328"/>
    <w:rsid w:val="00004791"/>
    <w:rsid w:val="000050E8"/>
    <w:rsid w:val="000053E8"/>
    <w:rsid w:val="000069D3"/>
    <w:rsid w:val="000078FD"/>
    <w:rsid w:val="00007ACC"/>
    <w:rsid w:val="00010196"/>
    <w:rsid w:val="0001156E"/>
    <w:rsid w:val="0001206E"/>
    <w:rsid w:val="0001240F"/>
    <w:rsid w:val="0001283F"/>
    <w:rsid w:val="00013DF7"/>
    <w:rsid w:val="00014651"/>
    <w:rsid w:val="00014818"/>
    <w:rsid w:val="0001517C"/>
    <w:rsid w:val="00015CC3"/>
    <w:rsid w:val="00016E76"/>
    <w:rsid w:val="00017017"/>
    <w:rsid w:val="00017B68"/>
    <w:rsid w:val="000203BE"/>
    <w:rsid w:val="00020BF7"/>
    <w:rsid w:val="000215D0"/>
    <w:rsid w:val="00021C03"/>
    <w:rsid w:val="0002248F"/>
    <w:rsid w:val="000226C8"/>
    <w:rsid w:val="00023160"/>
    <w:rsid w:val="00023217"/>
    <w:rsid w:val="000237C2"/>
    <w:rsid w:val="00023A46"/>
    <w:rsid w:val="00024260"/>
    <w:rsid w:val="0002711E"/>
    <w:rsid w:val="000272A0"/>
    <w:rsid w:val="00030495"/>
    <w:rsid w:val="00031D1E"/>
    <w:rsid w:val="00032751"/>
    <w:rsid w:val="00032842"/>
    <w:rsid w:val="00032F8A"/>
    <w:rsid w:val="00033567"/>
    <w:rsid w:val="000341A5"/>
    <w:rsid w:val="00034D83"/>
    <w:rsid w:val="000350F4"/>
    <w:rsid w:val="0003592F"/>
    <w:rsid w:val="00035F0A"/>
    <w:rsid w:val="000374CB"/>
    <w:rsid w:val="00037566"/>
    <w:rsid w:val="00037707"/>
    <w:rsid w:val="00041F6C"/>
    <w:rsid w:val="000422D9"/>
    <w:rsid w:val="0004378A"/>
    <w:rsid w:val="00043FD8"/>
    <w:rsid w:val="0004673D"/>
    <w:rsid w:val="00047976"/>
    <w:rsid w:val="000501FD"/>
    <w:rsid w:val="00050301"/>
    <w:rsid w:val="00051D39"/>
    <w:rsid w:val="00052855"/>
    <w:rsid w:val="00052A34"/>
    <w:rsid w:val="00052A7C"/>
    <w:rsid w:val="00052C61"/>
    <w:rsid w:val="00052D00"/>
    <w:rsid w:val="00054525"/>
    <w:rsid w:val="00054633"/>
    <w:rsid w:val="00054A49"/>
    <w:rsid w:val="0005790E"/>
    <w:rsid w:val="00057A55"/>
    <w:rsid w:val="00060007"/>
    <w:rsid w:val="00062222"/>
    <w:rsid w:val="000623FC"/>
    <w:rsid w:val="00062535"/>
    <w:rsid w:val="000637CF"/>
    <w:rsid w:val="00063CFC"/>
    <w:rsid w:val="0006596C"/>
    <w:rsid w:val="00065AAA"/>
    <w:rsid w:val="00067B88"/>
    <w:rsid w:val="000701DB"/>
    <w:rsid w:val="00070502"/>
    <w:rsid w:val="00071323"/>
    <w:rsid w:val="00071FC7"/>
    <w:rsid w:val="000737E6"/>
    <w:rsid w:val="00075CB2"/>
    <w:rsid w:val="00076B87"/>
    <w:rsid w:val="000772BC"/>
    <w:rsid w:val="00077746"/>
    <w:rsid w:val="00077C4F"/>
    <w:rsid w:val="00077DF7"/>
    <w:rsid w:val="00077F72"/>
    <w:rsid w:val="00080192"/>
    <w:rsid w:val="00081D4A"/>
    <w:rsid w:val="00081EFE"/>
    <w:rsid w:val="0008255F"/>
    <w:rsid w:val="00083F4F"/>
    <w:rsid w:val="00084E4E"/>
    <w:rsid w:val="0008726E"/>
    <w:rsid w:val="00087A25"/>
    <w:rsid w:val="00090040"/>
    <w:rsid w:val="000916F5"/>
    <w:rsid w:val="000923B9"/>
    <w:rsid w:val="00092830"/>
    <w:rsid w:val="00092974"/>
    <w:rsid w:val="000931E4"/>
    <w:rsid w:val="00093894"/>
    <w:rsid w:val="00093C17"/>
    <w:rsid w:val="000940EC"/>
    <w:rsid w:val="00094DA4"/>
    <w:rsid w:val="000955C7"/>
    <w:rsid w:val="000957AD"/>
    <w:rsid w:val="0009716B"/>
    <w:rsid w:val="000A0738"/>
    <w:rsid w:val="000A147A"/>
    <w:rsid w:val="000A1C19"/>
    <w:rsid w:val="000A25EA"/>
    <w:rsid w:val="000A33CE"/>
    <w:rsid w:val="000A3C38"/>
    <w:rsid w:val="000A4231"/>
    <w:rsid w:val="000A5CE3"/>
    <w:rsid w:val="000A614B"/>
    <w:rsid w:val="000A6643"/>
    <w:rsid w:val="000A6982"/>
    <w:rsid w:val="000A7043"/>
    <w:rsid w:val="000B04E7"/>
    <w:rsid w:val="000B0C30"/>
    <w:rsid w:val="000B40B8"/>
    <w:rsid w:val="000B42D8"/>
    <w:rsid w:val="000B4498"/>
    <w:rsid w:val="000B4807"/>
    <w:rsid w:val="000B4FFA"/>
    <w:rsid w:val="000B5191"/>
    <w:rsid w:val="000B592B"/>
    <w:rsid w:val="000B5BCA"/>
    <w:rsid w:val="000B6F39"/>
    <w:rsid w:val="000C0C64"/>
    <w:rsid w:val="000C23AA"/>
    <w:rsid w:val="000C3079"/>
    <w:rsid w:val="000C387F"/>
    <w:rsid w:val="000C4116"/>
    <w:rsid w:val="000C4C0B"/>
    <w:rsid w:val="000C4FDF"/>
    <w:rsid w:val="000C539C"/>
    <w:rsid w:val="000C55B6"/>
    <w:rsid w:val="000C57E4"/>
    <w:rsid w:val="000C5F37"/>
    <w:rsid w:val="000C6478"/>
    <w:rsid w:val="000C73FD"/>
    <w:rsid w:val="000C7436"/>
    <w:rsid w:val="000C770F"/>
    <w:rsid w:val="000C7F46"/>
    <w:rsid w:val="000D0357"/>
    <w:rsid w:val="000D126E"/>
    <w:rsid w:val="000D1C4A"/>
    <w:rsid w:val="000D1E60"/>
    <w:rsid w:val="000D2471"/>
    <w:rsid w:val="000D2EE5"/>
    <w:rsid w:val="000D2F0B"/>
    <w:rsid w:val="000D373D"/>
    <w:rsid w:val="000D3888"/>
    <w:rsid w:val="000D4773"/>
    <w:rsid w:val="000D4813"/>
    <w:rsid w:val="000D5528"/>
    <w:rsid w:val="000D56A8"/>
    <w:rsid w:val="000D5DB7"/>
    <w:rsid w:val="000D625A"/>
    <w:rsid w:val="000D64CC"/>
    <w:rsid w:val="000D64D0"/>
    <w:rsid w:val="000E1B65"/>
    <w:rsid w:val="000E209C"/>
    <w:rsid w:val="000E25CC"/>
    <w:rsid w:val="000E2972"/>
    <w:rsid w:val="000E2E11"/>
    <w:rsid w:val="000E37E1"/>
    <w:rsid w:val="000E3975"/>
    <w:rsid w:val="000E3B28"/>
    <w:rsid w:val="000E3CD1"/>
    <w:rsid w:val="000E41D1"/>
    <w:rsid w:val="000E440C"/>
    <w:rsid w:val="000E53CA"/>
    <w:rsid w:val="000E5B00"/>
    <w:rsid w:val="000E6588"/>
    <w:rsid w:val="000E6B37"/>
    <w:rsid w:val="000E73D2"/>
    <w:rsid w:val="000E79BA"/>
    <w:rsid w:val="000E7E26"/>
    <w:rsid w:val="000F03C3"/>
    <w:rsid w:val="000F16A6"/>
    <w:rsid w:val="000F251E"/>
    <w:rsid w:val="000F2726"/>
    <w:rsid w:val="000F2C88"/>
    <w:rsid w:val="000F384C"/>
    <w:rsid w:val="000F490E"/>
    <w:rsid w:val="000F495F"/>
    <w:rsid w:val="000F571B"/>
    <w:rsid w:val="000F68FA"/>
    <w:rsid w:val="000F78A8"/>
    <w:rsid w:val="000F7C49"/>
    <w:rsid w:val="001000F8"/>
    <w:rsid w:val="0010019E"/>
    <w:rsid w:val="001012FC"/>
    <w:rsid w:val="00101BA0"/>
    <w:rsid w:val="00101D29"/>
    <w:rsid w:val="00101EE8"/>
    <w:rsid w:val="001027D0"/>
    <w:rsid w:val="0010294B"/>
    <w:rsid w:val="0010353C"/>
    <w:rsid w:val="001055F6"/>
    <w:rsid w:val="00105DE0"/>
    <w:rsid w:val="00106200"/>
    <w:rsid w:val="00106C22"/>
    <w:rsid w:val="00107173"/>
    <w:rsid w:val="001100F8"/>
    <w:rsid w:val="00110D9A"/>
    <w:rsid w:val="00112BDD"/>
    <w:rsid w:val="001134F8"/>
    <w:rsid w:val="00113BE7"/>
    <w:rsid w:val="00113F2E"/>
    <w:rsid w:val="001140A5"/>
    <w:rsid w:val="001144DF"/>
    <w:rsid w:val="001153B8"/>
    <w:rsid w:val="001157D3"/>
    <w:rsid w:val="0011597B"/>
    <w:rsid w:val="00115CB0"/>
    <w:rsid w:val="0011691A"/>
    <w:rsid w:val="00116A69"/>
    <w:rsid w:val="00116CD0"/>
    <w:rsid w:val="0011752D"/>
    <w:rsid w:val="00117549"/>
    <w:rsid w:val="00120CD6"/>
    <w:rsid w:val="0012193E"/>
    <w:rsid w:val="00121A4B"/>
    <w:rsid w:val="00121D8F"/>
    <w:rsid w:val="0012227F"/>
    <w:rsid w:val="00122D13"/>
    <w:rsid w:val="00123850"/>
    <w:rsid w:val="001241EC"/>
    <w:rsid w:val="001243C0"/>
    <w:rsid w:val="0012480F"/>
    <w:rsid w:val="00124FA5"/>
    <w:rsid w:val="00126166"/>
    <w:rsid w:val="0012647E"/>
    <w:rsid w:val="00126C18"/>
    <w:rsid w:val="00126EE9"/>
    <w:rsid w:val="00127174"/>
    <w:rsid w:val="00127480"/>
    <w:rsid w:val="001304C4"/>
    <w:rsid w:val="00130DBF"/>
    <w:rsid w:val="0013193C"/>
    <w:rsid w:val="0013300D"/>
    <w:rsid w:val="00133EDD"/>
    <w:rsid w:val="00134A5D"/>
    <w:rsid w:val="001357E9"/>
    <w:rsid w:val="00135FA0"/>
    <w:rsid w:val="00136741"/>
    <w:rsid w:val="0013687E"/>
    <w:rsid w:val="00136CEE"/>
    <w:rsid w:val="0014067A"/>
    <w:rsid w:val="00140824"/>
    <w:rsid w:val="001412AB"/>
    <w:rsid w:val="001415D9"/>
    <w:rsid w:val="0014164A"/>
    <w:rsid w:val="00142114"/>
    <w:rsid w:val="00144721"/>
    <w:rsid w:val="00144A01"/>
    <w:rsid w:val="00144A47"/>
    <w:rsid w:val="00144BE6"/>
    <w:rsid w:val="00144E0A"/>
    <w:rsid w:val="00145771"/>
    <w:rsid w:val="00145C80"/>
    <w:rsid w:val="00146549"/>
    <w:rsid w:val="001479EA"/>
    <w:rsid w:val="00147FA3"/>
    <w:rsid w:val="00150419"/>
    <w:rsid w:val="00151183"/>
    <w:rsid w:val="001513C2"/>
    <w:rsid w:val="00154D50"/>
    <w:rsid w:val="001565B0"/>
    <w:rsid w:val="00157007"/>
    <w:rsid w:val="00157939"/>
    <w:rsid w:val="00157E1D"/>
    <w:rsid w:val="00160708"/>
    <w:rsid w:val="00160C37"/>
    <w:rsid w:val="0016105A"/>
    <w:rsid w:val="00161E07"/>
    <w:rsid w:val="00162574"/>
    <w:rsid w:val="00162AC4"/>
    <w:rsid w:val="00164BBA"/>
    <w:rsid w:val="00164FF3"/>
    <w:rsid w:val="001652BB"/>
    <w:rsid w:val="00165E18"/>
    <w:rsid w:val="00165F75"/>
    <w:rsid w:val="0016608E"/>
    <w:rsid w:val="0016740D"/>
    <w:rsid w:val="00170386"/>
    <w:rsid w:val="00170764"/>
    <w:rsid w:val="00171197"/>
    <w:rsid w:val="001711EF"/>
    <w:rsid w:val="00172D0A"/>
    <w:rsid w:val="00173031"/>
    <w:rsid w:val="00173EC8"/>
    <w:rsid w:val="00173FCF"/>
    <w:rsid w:val="001740E1"/>
    <w:rsid w:val="001759CB"/>
    <w:rsid w:val="00176606"/>
    <w:rsid w:val="00176903"/>
    <w:rsid w:val="00177337"/>
    <w:rsid w:val="00177842"/>
    <w:rsid w:val="00177A9B"/>
    <w:rsid w:val="0018088D"/>
    <w:rsid w:val="001811A8"/>
    <w:rsid w:val="00181991"/>
    <w:rsid w:val="00181D11"/>
    <w:rsid w:val="001822BE"/>
    <w:rsid w:val="00183882"/>
    <w:rsid w:val="0018400B"/>
    <w:rsid w:val="001843A6"/>
    <w:rsid w:val="001848D1"/>
    <w:rsid w:val="001850C8"/>
    <w:rsid w:val="00185697"/>
    <w:rsid w:val="00185E56"/>
    <w:rsid w:val="001903F6"/>
    <w:rsid w:val="0019046F"/>
    <w:rsid w:val="0019167F"/>
    <w:rsid w:val="00192CC7"/>
    <w:rsid w:val="001933F6"/>
    <w:rsid w:val="0019381F"/>
    <w:rsid w:val="00193897"/>
    <w:rsid w:val="00193D90"/>
    <w:rsid w:val="001942A6"/>
    <w:rsid w:val="00196E45"/>
    <w:rsid w:val="00197514"/>
    <w:rsid w:val="001A0BA5"/>
    <w:rsid w:val="001A16E8"/>
    <w:rsid w:val="001A2520"/>
    <w:rsid w:val="001A3585"/>
    <w:rsid w:val="001A425C"/>
    <w:rsid w:val="001A688B"/>
    <w:rsid w:val="001A72E6"/>
    <w:rsid w:val="001B05D3"/>
    <w:rsid w:val="001B109E"/>
    <w:rsid w:val="001B1B20"/>
    <w:rsid w:val="001B1EB9"/>
    <w:rsid w:val="001B2112"/>
    <w:rsid w:val="001B2ADF"/>
    <w:rsid w:val="001B3040"/>
    <w:rsid w:val="001B3311"/>
    <w:rsid w:val="001B3C7E"/>
    <w:rsid w:val="001B5265"/>
    <w:rsid w:val="001B6445"/>
    <w:rsid w:val="001B780A"/>
    <w:rsid w:val="001C0E3A"/>
    <w:rsid w:val="001C16A7"/>
    <w:rsid w:val="001C23D7"/>
    <w:rsid w:val="001C42D4"/>
    <w:rsid w:val="001C4A6C"/>
    <w:rsid w:val="001C4F52"/>
    <w:rsid w:val="001C5595"/>
    <w:rsid w:val="001C652C"/>
    <w:rsid w:val="001C7506"/>
    <w:rsid w:val="001C78A6"/>
    <w:rsid w:val="001C7AAD"/>
    <w:rsid w:val="001D0DB2"/>
    <w:rsid w:val="001D10BC"/>
    <w:rsid w:val="001D18C9"/>
    <w:rsid w:val="001D1F8D"/>
    <w:rsid w:val="001D3435"/>
    <w:rsid w:val="001D4004"/>
    <w:rsid w:val="001D40CC"/>
    <w:rsid w:val="001D6C4E"/>
    <w:rsid w:val="001D6DEB"/>
    <w:rsid w:val="001D7308"/>
    <w:rsid w:val="001D74D8"/>
    <w:rsid w:val="001E08E9"/>
    <w:rsid w:val="001E0B39"/>
    <w:rsid w:val="001E10EB"/>
    <w:rsid w:val="001E1361"/>
    <w:rsid w:val="001E190C"/>
    <w:rsid w:val="001E1E50"/>
    <w:rsid w:val="001E24D8"/>
    <w:rsid w:val="001E3564"/>
    <w:rsid w:val="001E44E8"/>
    <w:rsid w:val="001E48C3"/>
    <w:rsid w:val="001E5957"/>
    <w:rsid w:val="001E799A"/>
    <w:rsid w:val="001E7E66"/>
    <w:rsid w:val="001F007C"/>
    <w:rsid w:val="001F49C3"/>
    <w:rsid w:val="001F5992"/>
    <w:rsid w:val="001F62B1"/>
    <w:rsid w:val="001F6336"/>
    <w:rsid w:val="001F7351"/>
    <w:rsid w:val="001F7652"/>
    <w:rsid w:val="001F7EAE"/>
    <w:rsid w:val="0020075E"/>
    <w:rsid w:val="00201AAD"/>
    <w:rsid w:val="00201CF5"/>
    <w:rsid w:val="00203CC0"/>
    <w:rsid w:val="00203DF7"/>
    <w:rsid w:val="0020456F"/>
    <w:rsid w:val="00204980"/>
    <w:rsid w:val="00205479"/>
    <w:rsid w:val="00205973"/>
    <w:rsid w:val="00205BA2"/>
    <w:rsid w:val="00206421"/>
    <w:rsid w:val="00206A0D"/>
    <w:rsid w:val="0020726E"/>
    <w:rsid w:val="00207411"/>
    <w:rsid w:val="00207571"/>
    <w:rsid w:val="00207A5F"/>
    <w:rsid w:val="00207ED5"/>
    <w:rsid w:val="00210407"/>
    <w:rsid w:val="002107BC"/>
    <w:rsid w:val="00210A1A"/>
    <w:rsid w:val="002113FD"/>
    <w:rsid w:val="00211CB7"/>
    <w:rsid w:val="00212D4D"/>
    <w:rsid w:val="00212DC7"/>
    <w:rsid w:val="002131B8"/>
    <w:rsid w:val="00214781"/>
    <w:rsid w:val="00215C5B"/>
    <w:rsid w:val="00221522"/>
    <w:rsid w:val="00221A4A"/>
    <w:rsid w:val="00221C28"/>
    <w:rsid w:val="00221C89"/>
    <w:rsid w:val="002223AC"/>
    <w:rsid w:val="00223202"/>
    <w:rsid w:val="00224FC5"/>
    <w:rsid w:val="002253BF"/>
    <w:rsid w:val="002254BB"/>
    <w:rsid w:val="00225AA4"/>
    <w:rsid w:val="00225B2A"/>
    <w:rsid w:val="002266B2"/>
    <w:rsid w:val="00227516"/>
    <w:rsid w:val="002300BE"/>
    <w:rsid w:val="002316A0"/>
    <w:rsid w:val="00231F1D"/>
    <w:rsid w:val="00232534"/>
    <w:rsid w:val="00232DEA"/>
    <w:rsid w:val="0023302B"/>
    <w:rsid w:val="00233729"/>
    <w:rsid w:val="0023383E"/>
    <w:rsid w:val="00233946"/>
    <w:rsid w:val="00233E95"/>
    <w:rsid w:val="00234197"/>
    <w:rsid w:val="0023516F"/>
    <w:rsid w:val="002368F8"/>
    <w:rsid w:val="00240545"/>
    <w:rsid w:val="00240744"/>
    <w:rsid w:val="002419C6"/>
    <w:rsid w:val="00242DCB"/>
    <w:rsid w:val="00242ECB"/>
    <w:rsid w:val="00243576"/>
    <w:rsid w:val="00243EB8"/>
    <w:rsid w:val="00245096"/>
    <w:rsid w:val="00245381"/>
    <w:rsid w:val="00245EE3"/>
    <w:rsid w:val="00246F59"/>
    <w:rsid w:val="0024715E"/>
    <w:rsid w:val="00250D67"/>
    <w:rsid w:val="00250DA0"/>
    <w:rsid w:val="00251401"/>
    <w:rsid w:val="00252365"/>
    <w:rsid w:val="00253F97"/>
    <w:rsid w:val="002545CE"/>
    <w:rsid w:val="002547D5"/>
    <w:rsid w:val="0025527B"/>
    <w:rsid w:val="002562CA"/>
    <w:rsid w:val="00257BE0"/>
    <w:rsid w:val="00257DEA"/>
    <w:rsid w:val="00260070"/>
    <w:rsid w:val="002605F1"/>
    <w:rsid w:val="002629D2"/>
    <w:rsid w:val="00262BC4"/>
    <w:rsid w:val="00262BF5"/>
    <w:rsid w:val="00265714"/>
    <w:rsid w:val="0026581E"/>
    <w:rsid w:val="00267166"/>
    <w:rsid w:val="00270C59"/>
    <w:rsid w:val="0027178C"/>
    <w:rsid w:val="00271931"/>
    <w:rsid w:val="00272B2E"/>
    <w:rsid w:val="00273C1D"/>
    <w:rsid w:val="00274EE2"/>
    <w:rsid w:val="00276297"/>
    <w:rsid w:val="0027643D"/>
    <w:rsid w:val="002776A6"/>
    <w:rsid w:val="0027792B"/>
    <w:rsid w:val="002809F0"/>
    <w:rsid w:val="00280FFF"/>
    <w:rsid w:val="00283C64"/>
    <w:rsid w:val="00284305"/>
    <w:rsid w:val="002847B0"/>
    <w:rsid w:val="00286833"/>
    <w:rsid w:val="00286EEA"/>
    <w:rsid w:val="00287292"/>
    <w:rsid w:val="00287856"/>
    <w:rsid w:val="00287A27"/>
    <w:rsid w:val="00287E10"/>
    <w:rsid w:val="00287E5B"/>
    <w:rsid w:val="00290741"/>
    <w:rsid w:val="0029277C"/>
    <w:rsid w:val="0029493E"/>
    <w:rsid w:val="00295C12"/>
    <w:rsid w:val="0029702B"/>
    <w:rsid w:val="00297EEE"/>
    <w:rsid w:val="002A164C"/>
    <w:rsid w:val="002A17E5"/>
    <w:rsid w:val="002A183C"/>
    <w:rsid w:val="002A279C"/>
    <w:rsid w:val="002A28CA"/>
    <w:rsid w:val="002A29BA"/>
    <w:rsid w:val="002A3198"/>
    <w:rsid w:val="002A4662"/>
    <w:rsid w:val="002A487A"/>
    <w:rsid w:val="002A54B3"/>
    <w:rsid w:val="002A5B6E"/>
    <w:rsid w:val="002B0249"/>
    <w:rsid w:val="002B05E4"/>
    <w:rsid w:val="002B1886"/>
    <w:rsid w:val="002B20B2"/>
    <w:rsid w:val="002B33AE"/>
    <w:rsid w:val="002B4076"/>
    <w:rsid w:val="002B45DF"/>
    <w:rsid w:val="002B5378"/>
    <w:rsid w:val="002B61C7"/>
    <w:rsid w:val="002B68BB"/>
    <w:rsid w:val="002B69FE"/>
    <w:rsid w:val="002B7C13"/>
    <w:rsid w:val="002C14F5"/>
    <w:rsid w:val="002C31D6"/>
    <w:rsid w:val="002C33A4"/>
    <w:rsid w:val="002C3BCB"/>
    <w:rsid w:val="002C55E9"/>
    <w:rsid w:val="002C6916"/>
    <w:rsid w:val="002C692A"/>
    <w:rsid w:val="002D0EA8"/>
    <w:rsid w:val="002D1F0B"/>
    <w:rsid w:val="002D22DD"/>
    <w:rsid w:val="002D307B"/>
    <w:rsid w:val="002D35AD"/>
    <w:rsid w:val="002D548B"/>
    <w:rsid w:val="002D6C6B"/>
    <w:rsid w:val="002D7207"/>
    <w:rsid w:val="002D741F"/>
    <w:rsid w:val="002D74BB"/>
    <w:rsid w:val="002D79A0"/>
    <w:rsid w:val="002D7C0E"/>
    <w:rsid w:val="002D7EFB"/>
    <w:rsid w:val="002E0A55"/>
    <w:rsid w:val="002E10C1"/>
    <w:rsid w:val="002E1473"/>
    <w:rsid w:val="002E343F"/>
    <w:rsid w:val="002E4282"/>
    <w:rsid w:val="002E4313"/>
    <w:rsid w:val="002E5118"/>
    <w:rsid w:val="002E76B9"/>
    <w:rsid w:val="002E7993"/>
    <w:rsid w:val="002F01C4"/>
    <w:rsid w:val="002F04D8"/>
    <w:rsid w:val="002F0AA4"/>
    <w:rsid w:val="002F0C60"/>
    <w:rsid w:val="002F1507"/>
    <w:rsid w:val="002F1C22"/>
    <w:rsid w:val="002F2418"/>
    <w:rsid w:val="002F352B"/>
    <w:rsid w:val="002F4774"/>
    <w:rsid w:val="002F4EB1"/>
    <w:rsid w:val="002F5851"/>
    <w:rsid w:val="002F5B5C"/>
    <w:rsid w:val="002F5F3B"/>
    <w:rsid w:val="002F6A7E"/>
    <w:rsid w:val="002F6B1E"/>
    <w:rsid w:val="002F758B"/>
    <w:rsid w:val="002F75CF"/>
    <w:rsid w:val="002F7AB0"/>
    <w:rsid w:val="00300311"/>
    <w:rsid w:val="003004BB"/>
    <w:rsid w:val="003004EE"/>
    <w:rsid w:val="003008B6"/>
    <w:rsid w:val="00301181"/>
    <w:rsid w:val="003019E4"/>
    <w:rsid w:val="003028C6"/>
    <w:rsid w:val="003028F8"/>
    <w:rsid w:val="00303F9A"/>
    <w:rsid w:val="0030479A"/>
    <w:rsid w:val="00305066"/>
    <w:rsid w:val="00305AA7"/>
    <w:rsid w:val="0030619B"/>
    <w:rsid w:val="003065BC"/>
    <w:rsid w:val="0030673F"/>
    <w:rsid w:val="0030759D"/>
    <w:rsid w:val="003079CB"/>
    <w:rsid w:val="00307D5B"/>
    <w:rsid w:val="003108E8"/>
    <w:rsid w:val="00310F2F"/>
    <w:rsid w:val="003112C0"/>
    <w:rsid w:val="003119B0"/>
    <w:rsid w:val="00312736"/>
    <w:rsid w:val="003128CB"/>
    <w:rsid w:val="00314543"/>
    <w:rsid w:val="003161FD"/>
    <w:rsid w:val="00316AA7"/>
    <w:rsid w:val="00317675"/>
    <w:rsid w:val="00320370"/>
    <w:rsid w:val="003219B8"/>
    <w:rsid w:val="00322126"/>
    <w:rsid w:val="003237F6"/>
    <w:rsid w:val="00323804"/>
    <w:rsid w:val="0032410B"/>
    <w:rsid w:val="0032518F"/>
    <w:rsid w:val="003251F8"/>
    <w:rsid w:val="00326219"/>
    <w:rsid w:val="003274C0"/>
    <w:rsid w:val="0033026C"/>
    <w:rsid w:val="003306F9"/>
    <w:rsid w:val="00330CF8"/>
    <w:rsid w:val="003333B8"/>
    <w:rsid w:val="0033485C"/>
    <w:rsid w:val="00334C4E"/>
    <w:rsid w:val="0033692B"/>
    <w:rsid w:val="003376DB"/>
    <w:rsid w:val="003415B4"/>
    <w:rsid w:val="00342E70"/>
    <w:rsid w:val="00343083"/>
    <w:rsid w:val="0034391C"/>
    <w:rsid w:val="00343982"/>
    <w:rsid w:val="00344816"/>
    <w:rsid w:val="00344DD3"/>
    <w:rsid w:val="003455B2"/>
    <w:rsid w:val="00345FED"/>
    <w:rsid w:val="003461A4"/>
    <w:rsid w:val="003473AE"/>
    <w:rsid w:val="003473FF"/>
    <w:rsid w:val="003474B3"/>
    <w:rsid w:val="00347E51"/>
    <w:rsid w:val="003503B5"/>
    <w:rsid w:val="003526D1"/>
    <w:rsid w:val="00352910"/>
    <w:rsid w:val="0035426E"/>
    <w:rsid w:val="00354841"/>
    <w:rsid w:val="003557B5"/>
    <w:rsid w:val="00356446"/>
    <w:rsid w:val="003579BE"/>
    <w:rsid w:val="00361E7D"/>
    <w:rsid w:val="00362DDD"/>
    <w:rsid w:val="00363E9F"/>
    <w:rsid w:val="0036480B"/>
    <w:rsid w:val="003654BB"/>
    <w:rsid w:val="00366221"/>
    <w:rsid w:val="00367147"/>
    <w:rsid w:val="003704C8"/>
    <w:rsid w:val="00370C20"/>
    <w:rsid w:val="00370D60"/>
    <w:rsid w:val="00371428"/>
    <w:rsid w:val="0037253A"/>
    <w:rsid w:val="003752C4"/>
    <w:rsid w:val="0037577B"/>
    <w:rsid w:val="003772DC"/>
    <w:rsid w:val="0037798C"/>
    <w:rsid w:val="00377B8B"/>
    <w:rsid w:val="003801E7"/>
    <w:rsid w:val="003818C3"/>
    <w:rsid w:val="00382805"/>
    <w:rsid w:val="00382F9C"/>
    <w:rsid w:val="00383934"/>
    <w:rsid w:val="00383FAA"/>
    <w:rsid w:val="00384560"/>
    <w:rsid w:val="00385714"/>
    <w:rsid w:val="00386447"/>
    <w:rsid w:val="003904F9"/>
    <w:rsid w:val="00391228"/>
    <w:rsid w:val="00391352"/>
    <w:rsid w:val="003916B6"/>
    <w:rsid w:val="003918F2"/>
    <w:rsid w:val="003919AC"/>
    <w:rsid w:val="003920A3"/>
    <w:rsid w:val="00392656"/>
    <w:rsid w:val="00394466"/>
    <w:rsid w:val="00394B54"/>
    <w:rsid w:val="00395FE2"/>
    <w:rsid w:val="00397323"/>
    <w:rsid w:val="003A0E09"/>
    <w:rsid w:val="003A1453"/>
    <w:rsid w:val="003A23E9"/>
    <w:rsid w:val="003A29F2"/>
    <w:rsid w:val="003A2EBE"/>
    <w:rsid w:val="003A380C"/>
    <w:rsid w:val="003A3B81"/>
    <w:rsid w:val="003A3D14"/>
    <w:rsid w:val="003A5BA5"/>
    <w:rsid w:val="003A682D"/>
    <w:rsid w:val="003A6CCE"/>
    <w:rsid w:val="003B04AD"/>
    <w:rsid w:val="003B04C3"/>
    <w:rsid w:val="003B2B3A"/>
    <w:rsid w:val="003B383E"/>
    <w:rsid w:val="003B3878"/>
    <w:rsid w:val="003B3BB2"/>
    <w:rsid w:val="003B4772"/>
    <w:rsid w:val="003B64DE"/>
    <w:rsid w:val="003B6521"/>
    <w:rsid w:val="003B73D1"/>
    <w:rsid w:val="003B7B64"/>
    <w:rsid w:val="003C0283"/>
    <w:rsid w:val="003C1376"/>
    <w:rsid w:val="003C240B"/>
    <w:rsid w:val="003C28E1"/>
    <w:rsid w:val="003C46B5"/>
    <w:rsid w:val="003C51B2"/>
    <w:rsid w:val="003C5DD5"/>
    <w:rsid w:val="003C63B6"/>
    <w:rsid w:val="003C63C9"/>
    <w:rsid w:val="003C6629"/>
    <w:rsid w:val="003C69D1"/>
    <w:rsid w:val="003D04DC"/>
    <w:rsid w:val="003D0A31"/>
    <w:rsid w:val="003D2081"/>
    <w:rsid w:val="003D50AC"/>
    <w:rsid w:val="003D6496"/>
    <w:rsid w:val="003D6C3F"/>
    <w:rsid w:val="003D6FDD"/>
    <w:rsid w:val="003D74E1"/>
    <w:rsid w:val="003E08B0"/>
    <w:rsid w:val="003E1987"/>
    <w:rsid w:val="003E343E"/>
    <w:rsid w:val="003E363B"/>
    <w:rsid w:val="003E4314"/>
    <w:rsid w:val="003E6411"/>
    <w:rsid w:val="003E7250"/>
    <w:rsid w:val="003E7AF9"/>
    <w:rsid w:val="003F0AEB"/>
    <w:rsid w:val="003F1C70"/>
    <w:rsid w:val="003F20A9"/>
    <w:rsid w:val="003F30D3"/>
    <w:rsid w:val="003F373E"/>
    <w:rsid w:val="003F4E5B"/>
    <w:rsid w:val="003F5806"/>
    <w:rsid w:val="003F5BA1"/>
    <w:rsid w:val="003F5F07"/>
    <w:rsid w:val="003F6117"/>
    <w:rsid w:val="003F7361"/>
    <w:rsid w:val="003F7AFB"/>
    <w:rsid w:val="004017AD"/>
    <w:rsid w:val="00401C06"/>
    <w:rsid w:val="004023A8"/>
    <w:rsid w:val="00402798"/>
    <w:rsid w:val="004030A2"/>
    <w:rsid w:val="00403363"/>
    <w:rsid w:val="00403B8E"/>
    <w:rsid w:val="004040CC"/>
    <w:rsid w:val="0040455F"/>
    <w:rsid w:val="0040485D"/>
    <w:rsid w:val="00405EDF"/>
    <w:rsid w:val="00405FD9"/>
    <w:rsid w:val="00406E91"/>
    <w:rsid w:val="0040710C"/>
    <w:rsid w:val="004077F6"/>
    <w:rsid w:val="004110DF"/>
    <w:rsid w:val="004127D7"/>
    <w:rsid w:val="00412FCC"/>
    <w:rsid w:val="00414445"/>
    <w:rsid w:val="004157AA"/>
    <w:rsid w:val="00415FC8"/>
    <w:rsid w:val="0041623E"/>
    <w:rsid w:val="0042045E"/>
    <w:rsid w:val="00421DAC"/>
    <w:rsid w:val="00422D39"/>
    <w:rsid w:val="004231CB"/>
    <w:rsid w:val="00423F66"/>
    <w:rsid w:val="0042498F"/>
    <w:rsid w:val="0042523A"/>
    <w:rsid w:val="00425CEE"/>
    <w:rsid w:val="00427B33"/>
    <w:rsid w:val="004303BB"/>
    <w:rsid w:val="004304D7"/>
    <w:rsid w:val="00430504"/>
    <w:rsid w:val="004308C2"/>
    <w:rsid w:val="0043097C"/>
    <w:rsid w:val="00430F24"/>
    <w:rsid w:val="00431590"/>
    <w:rsid w:val="00432150"/>
    <w:rsid w:val="0043221F"/>
    <w:rsid w:val="004324B3"/>
    <w:rsid w:val="0043271E"/>
    <w:rsid w:val="00432DE6"/>
    <w:rsid w:val="0043324C"/>
    <w:rsid w:val="00433338"/>
    <w:rsid w:val="004333B0"/>
    <w:rsid w:val="00435389"/>
    <w:rsid w:val="00435767"/>
    <w:rsid w:val="00436151"/>
    <w:rsid w:val="00436F93"/>
    <w:rsid w:val="004400D5"/>
    <w:rsid w:val="00440302"/>
    <w:rsid w:val="00440348"/>
    <w:rsid w:val="004406E0"/>
    <w:rsid w:val="00440AD5"/>
    <w:rsid w:val="00441887"/>
    <w:rsid w:val="00441EF6"/>
    <w:rsid w:val="00442054"/>
    <w:rsid w:val="00442ACC"/>
    <w:rsid w:val="00442B51"/>
    <w:rsid w:val="00442EBE"/>
    <w:rsid w:val="0044372D"/>
    <w:rsid w:val="00443BF6"/>
    <w:rsid w:val="00443DE9"/>
    <w:rsid w:val="004441D2"/>
    <w:rsid w:val="00444FE0"/>
    <w:rsid w:val="00447083"/>
    <w:rsid w:val="00447440"/>
    <w:rsid w:val="00447B19"/>
    <w:rsid w:val="00450CD3"/>
    <w:rsid w:val="0045102F"/>
    <w:rsid w:val="0045185E"/>
    <w:rsid w:val="00451CAD"/>
    <w:rsid w:val="00452E68"/>
    <w:rsid w:val="004533CC"/>
    <w:rsid w:val="00453798"/>
    <w:rsid w:val="00453ED7"/>
    <w:rsid w:val="0045403A"/>
    <w:rsid w:val="004547B4"/>
    <w:rsid w:val="00454B74"/>
    <w:rsid w:val="004551FA"/>
    <w:rsid w:val="00455D76"/>
    <w:rsid w:val="00455DDC"/>
    <w:rsid w:val="00457092"/>
    <w:rsid w:val="0045790E"/>
    <w:rsid w:val="00460B10"/>
    <w:rsid w:val="00460C47"/>
    <w:rsid w:val="004611EC"/>
    <w:rsid w:val="0046138E"/>
    <w:rsid w:val="00463202"/>
    <w:rsid w:val="00464180"/>
    <w:rsid w:val="00464FCE"/>
    <w:rsid w:val="00465355"/>
    <w:rsid w:val="0046583C"/>
    <w:rsid w:val="00467062"/>
    <w:rsid w:val="004676EC"/>
    <w:rsid w:val="00470F7D"/>
    <w:rsid w:val="00471380"/>
    <w:rsid w:val="004716A2"/>
    <w:rsid w:val="00472590"/>
    <w:rsid w:val="0047329C"/>
    <w:rsid w:val="00473594"/>
    <w:rsid w:val="00473B7D"/>
    <w:rsid w:val="004741B2"/>
    <w:rsid w:val="00474790"/>
    <w:rsid w:val="00474B80"/>
    <w:rsid w:val="00477355"/>
    <w:rsid w:val="004777E8"/>
    <w:rsid w:val="00477D36"/>
    <w:rsid w:val="00480CFB"/>
    <w:rsid w:val="00481144"/>
    <w:rsid w:val="004816B8"/>
    <w:rsid w:val="00482E38"/>
    <w:rsid w:val="00485048"/>
    <w:rsid w:val="00485968"/>
    <w:rsid w:val="00487430"/>
    <w:rsid w:val="0049202C"/>
    <w:rsid w:val="00492500"/>
    <w:rsid w:val="00492533"/>
    <w:rsid w:val="00492696"/>
    <w:rsid w:val="004929B6"/>
    <w:rsid w:val="004933BB"/>
    <w:rsid w:val="00493589"/>
    <w:rsid w:val="004936C5"/>
    <w:rsid w:val="00493963"/>
    <w:rsid w:val="0049640C"/>
    <w:rsid w:val="00496AC9"/>
    <w:rsid w:val="00496CC7"/>
    <w:rsid w:val="00496F86"/>
    <w:rsid w:val="0049706A"/>
    <w:rsid w:val="0049738A"/>
    <w:rsid w:val="00497A44"/>
    <w:rsid w:val="00497D72"/>
    <w:rsid w:val="004A0246"/>
    <w:rsid w:val="004A060F"/>
    <w:rsid w:val="004A1984"/>
    <w:rsid w:val="004A215C"/>
    <w:rsid w:val="004A2285"/>
    <w:rsid w:val="004A3CD8"/>
    <w:rsid w:val="004A4087"/>
    <w:rsid w:val="004A433E"/>
    <w:rsid w:val="004A4D23"/>
    <w:rsid w:val="004A550E"/>
    <w:rsid w:val="004A5E28"/>
    <w:rsid w:val="004B06C3"/>
    <w:rsid w:val="004B0BCB"/>
    <w:rsid w:val="004B0EAF"/>
    <w:rsid w:val="004B0F25"/>
    <w:rsid w:val="004B11AC"/>
    <w:rsid w:val="004B11B9"/>
    <w:rsid w:val="004B1333"/>
    <w:rsid w:val="004B3210"/>
    <w:rsid w:val="004B3246"/>
    <w:rsid w:val="004B3ECA"/>
    <w:rsid w:val="004B49E5"/>
    <w:rsid w:val="004B66A4"/>
    <w:rsid w:val="004B6743"/>
    <w:rsid w:val="004B6B70"/>
    <w:rsid w:val="004B7200"/>
    <w:rsid w:val="004B7E24"/>
    <w:rsid w:val="004C1079"/>
    <w:rsid w:val="004C116C"/>
    <w:rsid w:val="004C2463"/>
    <w:rsid w:val="004C3BE8"/>
    <w:rsid w:val="004C453D"/>
    <w:rsid w:val="004C507F"/>
    <w:rsid w:val="004C5D66"/>
    <w:rsid w:val="004C5DDA"/>
    <w:rsid w:val="004C6475"/>
    <w:rsid w:val="004C6559"/>
    <w:rsid w:val="004C6E6F"/>
    <w:rsid w:val="004C6F9C"/>
    <w:rsid w:val="004D0948"/>
    <w:rsid w:val="004D1472"/>
    <w:rsid w:val="004D2760"/>
    <w:rsid w:val="004D3677"/>
    <w:rsid w:val="004D3AD6"/>
    <w:rsid w:val="004D4525"/>
    <w:rsid w:val="004D474B"/>
    <w:rsid w:val="004D49FC"/>
    <w:rsid w:val="004D4D1A"/>
    <w:rsid w:val="004D5857"/>
    <w:rsid w:val="004D5C60"/>
    <w:rsid w:val="004D5E5C"/>
    <w:rsid w:val="004D6245"/>
    <w:rsid w:val="004D6E1B"/>
    <w:rsid w:val="004D7DB4"/>
    <w:rsid w:val="004E0AC7"/>
    <w:rsid w:val="004E19D8"/>
    <w:rsid w:val="004E239C"/>
    <w:rsid w:val="004E4F89"/>
    <w:rsid w:val="004E5458"/>
    <w:rsid w:val="004E5D9D"/>
    <w:rsid w:val="004E6C21"/>
    <w:rsid w:val="004E70FD"/>
    <w:rsid w:val="004E79E4"/>
    <w:rsid w:val="004F04AC"/>
    <w:rsid w:val="004F1C59"/>
    <w:rsid w:val="004F2EAD"/>
    <w:rsid w:val="004F3807"/>
    <w:rsid w:val="004F4A06"/>
    <w:rsid w:val="004F545A"/>
    <w:rsid w:val="004F5EE8"/>
    <w:rsid w:val="004F620A"/>
    <w:rsid w:val="004F7B45"/>
    <w:rsid w:val="004F7B47"/>
    <w:rsid w:val="005012D5"/>
    <w:rsid w:val="00501C7B"/>
    <w:rsid w:val="005023F3"/>
    <w:rsid w:val="005027C3"/>
    <w:rsid w:val="00502DE0"/>
    <w:rsid w:val="00502E72"/>
    <w:rsid w:val="0050333D"/>
    <w:rsid w:val="00503517"/>
    <w:rsid w:val="0050375D"/>
    <w:rsid w:val="00504492"/>
    <w:rsid w:val="00504AC0"/>
    <w:rsid w:val="00505940"/>
    <w:rsid w:val="005059D1"/>
    <w:rsid w:val="00506D91"/>
    <w:rsid w:val="00506FB2"/>
    <w:rsid w:val="005070D6"/>
    <w:rsid w:val="005107FD"/>
    <w:rsid w:val="005109D4"/>
    <w:rsid w:val="005119E3"/>
    <w:rsid w:val="00511C73"/>
    <w:rsid w:val="0051275F"/>
    <w:rsid w:val="00512C30"/>
    <w:rsid w:val="005140FC"/>
    <w:rsid w:val="005146B3"/>
    <w:rsid w:val="0051523C"/>
    <w:rsid w:val="00516279"/>
    <w:rsid w:val="00516908"/>
    <w:rsid w:val="00516930"/>
    <w:rsid w:val="00517310"/>
    <w:rsid w:val="00517F26"/>
    <w:rsid w:val="00520270"/>
    <w:rsid w:val="005217C3"/>
    <w:rsid w:val="0052218C"/>
    <w:rsid w:val="005226AB"/>
    <w:rsid w:val="0052295B"/>
    <w:rsid w:val="00522AEB"/>
    <w:rsid w:val="00525591"/>
    <w:rsid w:val="00526FB3"/>
    <w:rsid w:val="00530B58"/>
    <w:rsid w:val="00531578"/>
    <w:rsid w:val="00532EC7"/>
    <w:rsid w:val="00533230"/>
    <w:rsid w:val="005341C0"/>
    <w:rsid w:val="00534E83"/>
    <w:rsid w:val="00535137"/>
    <w:rsid w:val="00535E80"/>
    <w:rsid w:val="00537308"/>
    <w:rsid w:val="005373BF"/>
    <w:rsid w:val="005404F2"/>
    <w:rsid w:val="00540D0F"/>
    <w:rsid w:val="00540FF4"/>
    <w:rsid w:val="005420AA"/>
    <w:rsid w:val="00542632"/>
    <w:rsid w:val="00543472"/>
    <w:rsid w:val="00544B16"/>
    <w:rsid w:val="005451BA"/>
    <w:rsid w:val="00545A31"/>
    <w:rsid w:val="00551974"/>
    <w:rsid w:val="00552140"/>
    <w:rsid w:val="0055338E"/>
    <w:rsid w:val="0055341E"/>
    <w:rsid w:val="005538C2"/>
    <w:rsid w:val="005549A7"/>
    <w:rsid w:val="00555553"/>
    <w:rsid w:val="00555984"/>
    <w:rsid w:val="005564A6"/>
    <w:rsid w:val="00556807"/>
    <w:rsid w:val="00556F4D"/>
    <w:rsid w:val="00557018"/>
    <w:rsid w:val="005575AF"/>
    <w:rsid w:val="005579F9"/>
    <w:rsid w:val="0056251E"/>
    <w:rsid w:val="005630D3"/>
    <w:rsid w:val="00563251"/>
    <w:rsid w:val="00565FE2"/>
    <w:rsid w:val="00566B21"/>
    <w:rsid w:val="00566FF5"/>
    <w:rsid w:val="0056788B"/>
    <w:rsid w:val="00570EF1"/>
    <w:rsid w:val="00571454"/>
    <w:rsid w:val="0057198B"/>
    <w:rsid w:val="005729BA"/>
    <w:rsid w:val="005730E4"/>
    <w:rsid w:val="00573519"/>
    <w:rsid w:val="005739BC"/>
    <w:rsid w:val="0057404D"/>
    <w:rsid w:val="0057423C"/>
    <w:rsid w:val="005749B5"/>
    <w:rsid w:val="00574B18"/>
    <w:rsid w:val="005752B4"/>
    <w:rsid w:val="00576182"/>
    <w:rsid w:val="00577A3B"/>
    <w:rsid w:val="00580A8B"/>
    <w:rsid w:val="0058106B"/>
    <w:rsid w:val="005812F9"/>
    <w:rsid w:val="0058266F"/>
    <w:rsid w:val="005828F1"/>
    <w:rsid w:val="00582FE4"/>
    <w:rsid w:val="00583476"/>
    <w:rsid w:val="00584249"/>
    <w:rsid w:val="005845AA"/>
    <w:rsid w:val="00585340"/>
    <w:rsid w:val="0058651F"/>
    <w:rsid w:val="0058694B"/>
    <w:rsid w:val="00586FBF"/>
    <w:rsid w:val="005870F7"/>
    <w:rsid w:val="005872B3"/>
    <w:rsid w:val="005878B9"/>
    <w:rsid w:val="005905D2"/>
    <w:rsid w:val="0059069A"/>
    <w:rsid w:val="0059085A"/>
    <w:rsid w:val="00590A47"/>
    <w:rsid w:val="00591F99"/>
    <w:rsid w:val="005972F7"/>
    <w:rsid w:val="00597858"/>
    <w:rsid w:val="005A0175"/>
    <w:rsid w:val="005A025E"/>
    <w:rsid w:val="005A0D47"/>
    <w:rsid w:val="005A1240"/>
    <w:rsid w:val="005A17C5"/>
    <w:rsid w:val="005A2688"/>
    <w:rsid w:val="005A3F94"/>
    <w:rsid w:val="005A514D"/>
    <w:rsid w:val="005A5EDB"/>
    <w:rsid w:val="005A6516"/>
    <w:rsid w:val="005A6EF1"/>
    <w:rsid w:val="005A7F38"/>
    <w:rsid w:val="005B00CB"/>
    <w:rsid w:val="005B18AE"/>
    <w:rsid w:val="005B3119"/>
    <w:rsid w:val="005B48AF"/>
    <w:rsid w:val="005B4C2F"/>
    <w:rsid w:val="005C0C8C"/>
    <w:rsid w:val="005C16DB"/>
    <w:rsid w:val="005C1BA1"/>
    <w:rsid w:val="005C2593"/>
    <w:rsid w:val="005C2FF3"/>
    <w:rsid w:val="005C3633"/>
    <w:rsid w:val="005C3AAB"/>
    <w:rsid w:val="005C49C8"/>
    <w:rsid w:val="005C4BDB"/>
    <w:rsid w:val="005C50DE"/>
    <w:rsid w:val="005C57BC"/>
    <w:rsid w:val="005C6C53"/>
    <w:rsid w:val="005C7FCC"/>
    <w:rsid w:val="005D13AD"/>
    <w:rsid w:val="005D14B8"/>
    <w:rsid w:val="005D2BE9"/>
    <w:rsid w:val="005D31AB"/>
    <w:rsid w:val="005D38A6"/>
    <w:rsid w:val="005D38AC"/>
    <w:rsid w:val="005D3B24"/>
    <w:rsid w:val="005D3C97"/>
    <w:rsid w:val="005D3F4C"/>
    <w:rsid w:val="005D49EF"/>
    <w:rsid w:val="005D50B3"/>
    <w:rsid w:val="005D69E1"/>
    <w:rsid w:val="005D79A0"/>
    <w:rsid w:val="005E0956"/>
    <w:rsid w:val="005E10DD"/>
    <w:rsid w:val="005E14C6"/>
    <w:rsid w:val="005E2C6A"/>
    <w:rsid w:val="005E3622"/>
    <w:rsid w:val="005E3A11"/>
    <w:rsid w:val="005E3A16"/>
    <w:rsid w:val="005E3CEB"/>
    <w:rsid w:val="005E423A"/>
    <w:rsid w:val="005E4F1E"/>
    <w:rsid w:val="005E5CB4"/>
    <w:rsid w:val="005E5F83"/>
    <w:rsid w:val="005F04DE"/>
    <w:rsid w:val="005F0F74"/>
    <w:rsid w:val="005F19B1"/>
    <w:rsid w:val="005F1A32"/>
    <w:rsid w:val="005F2607"/>
    <w:rsid w:val="005F2BC3"/>
    <w:rsid w:val="005F3179"/>
    <w:rsid w:val="005F360B"/>
    <w:rsid w:val="005F37A0"/>
    <w:rsid w:val="005F4213"/>
    <w:rsid w:val="005F54C3"/>
    <w:rsid w:val="005F5D71"/>
    <w:rsid w:val="005F6641"/>
    <w:rsid w:val="005F69CD"/>
    <w:rsid w:val="005F7974"/>
    <w:rsid w:val="005F7DFF"/>
    <w:rsid w:val="00600081"/>
    <w:rsid w:val="006005CB"/>
    <w:rsid w:val="006005F0"/>
    <w:rsid w:val="0060441E"/>
    <w:rsid w:val="00604576"/>
    <w:rsid w:val="0060457D"/>
    <w:rsid w:val="00604715"/>
    <w:rsid w:val="006052DA"/>
    <w:rsid w:val="006076B9"/>
    <w:rsid w:val="00607B79"/>
    <w:rsid w:val="00610EE1"/>
    <w:rsid w:val="006117DB"/>
    <w:rsid w:val="00611D23"/>
    <w:rsid w:val="0061204C"/>
    <w:rsid w:val="00612E4E"/>
    <w:rsid w:val="00613FCB"/>
    <w:rsid w:val="00614906"/>
    <w:rsid w:val="00615B82"/>
    <w:rsid w:val="00616191"/>
    <w:rsid w:val="0061688B"/>
    <w:rsid w:val="00616EC4"/>
    <w:rsid w:val="00617C48"/>
    <w:rsid w:val="00620B20"/>
    <w:rsid w:val="00620B73"/>
    <w:rsid w:val="00620E7D"/>
    <w:rsid w:val="0062173F"/>
    <w:rsid w:val="006247B5"/>
    <w:rsid w:val="00624818"/>
    <w:rsid w:val="006249C2"/>
    <w:rsid w:val="00624EF9"/>
    <w:rsid w:val="0062515B"/>
    <w:rsid w:val="0062527F"/>
    <w:rsid w:val="0062559B"/>
    <w:rsid w:val="00625E82"/>
    <w:rsid w:val="0062732B"/>
    <w:rsid w:val="006278DD"/>
    <w:rsid w:val="00627AB6"/>
    <w:rsid w:val="00627C76"/>
    <w:rsid w:val="00627F8B"/>
    <w:rsid w:val="00630CB9"/>
    <w:rsid w:val="006310F5"/>
    <w:rsid w:val="0063241D"/>
    <w:rsid w:val="0063469E"/>
    <w:rsid w:val="00634916"/>
    <w:rsid w:val="00634F23"/>
    <w:rsid w:val="00635D0F"/>
    <w:rsid w:val="00636257"/>
    <w:rsid w:val="006364F5"/>
    <w:rsid w:val="00636D25"/>
    <w:rsid w:val="00637D9B"/>
    <w:rsid w:val="00642A3F"/>
    <w:rsid w:val="00643766"/>
    <w:rsid w:val="006454D6"/>
    <w:rsid w:val="00645FE4"/>
    <w:rsid w:val="00646272"/>
    <w:rsid w:val="00647657"/>
    <w:rsid w:val="00650B2A"/>
    <w:rsid w:val="00650DAB"/>
    <w:rsid w:val="00651004"/>
    <w:rsid w:val="00651D31"/>
    <w:rsid w:val="00652187"/>
    <w:rsid w:val="00653ACC"/>
    <w:rsid w:val="0065493B"/>
    <w:rsid w:val="006556E4"/>
    <w:rsid w:val="006559A4"/>
    <w:rsid w:val="00655F82"/>
    <w:rsid w:val="0065699E"/>
    <w:rsid w:val="0065782E"/>
    <w:rsid w:val="006610E7"/>
    <w:rsid w:val="006613A9"/>
    <w:rsid w:val="00663198"/>
    <w:rsid w:val="00664236"/>
    <w:rsid w:val="006642B5"/>
    <w:rsid w:val="006646A7"/>
    <w:rsid w:val="00664782"/>
    <w:rsid w:val="006647FB"/>
    <w:rsid w:val="00665E40"/>
    <w:rsid w:val="0066753D"/>
    <w:rsid w:val="00670439"/>
    <w:rsid w:val="006704C7"/>
    <w:rsid w:val="00670BF8"/>
    <w:rsid w:val="00670CC5"/>
    <w:rsid w:val="00670F6C"/>
    <w:rsid w:val="006713A7"/>
    <w:rsid w:val="006716FA"/>
    <w:rsid w:val="0067338C"/>
    <w:rsid w:val="00674243"/>
    <w:rsid w:val="006749D8"/>
    <w:rsid w:val="0067513D"/>
    <w:rsid w:val="00675482"/>
    <w:rsid w:val="00677F1A"/>
    <w:rsid w:val="00680491"/>
    <w:rsid w:val="00680E46"/>
    <w:rsid w:val="006823FA"/>
    <w:rsid w:val="006825A2"/>
    <w:rsid w:val="00682A50"/>
    <w:rsid w:val="00683F6A"/>
    <w:rsid w:val="006841BC"/>
    <w:rsid w:val="006865B8"/>
    <w:rsid w:val="00687F60"/>
    <w:rsid w:val="00690240"/>
    <w:rsid w:val="00692DD0"/>
    <w:rsid w:val="006930D6"/>
    <w:rsid w:val="006941FE"/>
    <w:rsid w:val="006950DF"/>
    <w:rsid w:val="00695366"/>
    <w:rsid w:val="006965F0"/>
    <w:rsid w:val="00696610"/>
    <w:rsid w:val="0069661B"/>
    <w:rsid w:val="006966B5"/>
    <w:rsid w:val="00697794"/>
    <w:rsid w:val="00697BA9"/>
    <w:rsid w:val="00697F09"/>
    <w:rsid w:val="006A136E"/>
    <w:rsid w:val="006A1AA8"/>
    <w:rsid w:val="006A655E"/>
    <w:rsid w:val="006A6A9D"/>
    <w:rsid w:val="006B02B2"/>
    <w:rsid w:val="006B1663"/>
    <w:rsid w:val="006B1C97"/>
    <w:rsid w:val="006B2988"/>
    <w:rsid w:val="006B2A3D"/>
    <w:rsid w:val="006B3677"/>
    <w:rsid w:val="006B37DD"/>
    <w:rsid w:val="006B3BCB"/>
    <w:rsid w:val="006B455F"/>
    <w:rsid w:val="006B4CA8"/>
    <w:rsid w:val="006B4CF8"/>
    <w:rsid w:val="006B4D0E"/>
    <w:rsid w:val="006B592F"/>
    <w:rsid w:val="006B6FF5"/>
    <w:rsid w:val="006B755A"/>
    <w:rsid w:val="006B799E"/>
    <w:rsid w:val="006B7B72"/>
    <w:rsid w:val="006B7E44"/>
    <w:rsid w:val="006B7EF1"/>
    <w:rsid w:val="006C0081"/>
    <w:rsid w:val="006C07C4"/>
    <w:rsid w:val="006C1080"/>
    <w:rsid w:val="006C1DD5"/>
    <w:rsid w:val="006C1E80"/>
    <w:rsid w:val="006C35E9"/>
    <w:rsid w:val="006C3D0D"/>
    <w:rsid w:val="006C4389"/>
    <w:rsid w:val="006C4BE2"/>
    <w:rsid w:val="006C5042"/>
    <w:rsid w:val="006C662B"/>
    <w:rsid w:val="006C6A08"/>
    <w:rsid w:val="006C721F"/>
    <w:rsid w:val="006D0050"/>
    <w:rsid w:val="006D0AB5"/>
    <w:rsid w:val="006D0D73"/>
    <w:rsid w:val="006D13A9"/>
    <w:rsid w:val="006D18A8"/>
    <w:rsid w:val="006D1B78"/>
    <w:rsid w:val="006D2B92"/>
    <w:rsid w:val="006D52B6"/>
    <w:rsid w:val="006D656B"/>
    <w:rsid w:val="006D6AA1"/>
    <w:rsid w:val="006D6B1D"/>
    <w:rsid w:val="006D721F"/>
    <w:rsid w:val="006D790D"/>
    <w:rsid w:val="006D7A61"/>
    <w:rsid w:val="006D7C27"/>
    <w:rsid w:val="006D7F10"/>
    <w:rsid w:val="006E0262"/>
    <w:rsid w:val="006E0323"/>
    <w:rsid w:val="006E0C34"/>
    <w:rsid w:val="006E11A0"/>
    <w:rsid w:val="006E1BA0"/>
    <w:rsid w:val="006E221D"/>
    <w:rsid w:val="006E356F"/>
    <w:rsid w:val="006E3C8F"/>
    <w:rsid w:val="006E449E"/>
    <w:rsid w:val="006E5116"/>
    <w:rsid w:val="006E580A"/>
    <w:rsid w:val="006E797D"/>
    <w:rsid w:val="006F002D"/>
    <w:rsid w:val="006F0172"/>
    <w:rsid w:val="006F06F5"/>
    <w:rsid w:val="006F15D1"/>
    <w:rsid w:val="006F1C26"/>
    <w:rsid w:val="006F2C4C"/>
    <w:rsid w:val="006F2EF0"/>
    <w:rsid w:val="006F3D3C"/>
    <w:rsid w:val="006F52C2"/>
    <w:rsid w:val="006F5643"/>
    <w:rsid w:val="006F7368"/>
    <w:rsid w:val="006F774F"/>
    <w:rsid w:val="00700D8D"/>
    <w:rsid w:val="0070116E"/>
    <w:rsid w:val="007015E7"/>
    <w:rsid w:val="00701915"/>
    <w:rsid w:val="00701A5B"/>
    <w:rsid w:val="00701ED3"/>
    <w:rsid w:val="0070386F"/>
    <w:rsid w:val="007054DF"/>
    <w:rsid w:val="007056D5"/>
    <w:rsid w:val="007069D1"/>
    <w:rsid w:val="00706A83"/>
    <w:rsid w:val="00707A5E"/>
    <w:rsid w:val="00707E7D"/>
    <w:rsid w:val="00710258"/>
    <w:rsid w:val="007104B2"/>
    <w:rsid w:val="0071126D"/>
    <w:rsid w:val="0071190C"/>
    <w:rsid w:val="00711BDB"/>
    <w:rsid w:val="00712B62"/>
    <w:rsid w:val="00713147"/>
    <w:rsid w:val="00714996"/>
    <w:rsid w:val="00715C64"/>
    <w:rsid w:val="00716478"/>
    <w:rsid w:val="0071666C"/>
    <w:rsid w:val="007166FC"/>
    <w:rsid w:val="0071742B"/>
    <w:rsid w:val="0071791F"/>
    <w:rsid w:val="00717BD5"/>
    <w:rsid w:val="00720113"/>
    <w:rsid w:val="0072038D"/>
    <w:rsid w:val="00720F99"/>
    <w:rsid w:val="00721123"/>
    <w:rsid w:val="00721526"/>
    <w:rsid w:val="00721CB4"/>
    <w:rsid w:val="00722454"/>
    <w:rsid w:val="00722F0F"/>
    <w:rsid w:val="007234D5"/>
    <w:rsid w:val="00723FD6"/>
    <w:rsid w:val="007251E7"/>
    <w:rsid w:val="007254FC"/>
    <w:rsid w:val="00725E97"/>
    <w:rsid w:val="00726868"/>
    <w:rsid w:val="00726B61"/>
    <w:rsid w:val="007273E6"/>
    <w:rsid w:val="00730A6D"/>
    <w:rsid w:val="00730EFD"/>
    <w:rsid w:val="00731049"/>
    <w:rsid w:val="007314D7"/>
    <w:rsid w:val="0073268B"/>
    <w:rsid w:val="00732E84"/>
    <w:rsid w:val="00732EDC"/>
    <w:rsid w:val="00732F3D"/>
    <w:rsid w:val="00733BB7"/>
    <w:rsid w:val="007340E6"/>
    <w:rsid w:val="007342B1"/>
    <w:rsid w:val="00734BC3"/>
    <w:rsid w:val="007352F2"/>
    <w:rsid w:val="00737386"/>
    <w:rsid w:val="0074065D"/>
    <w:rsid w:val="00740ACE"/>
    <w:rsid w:val="00743E47"/>
    <w:rsid w:val="0074540D"/>
    <w:rsid w:val="007475D6"/>
    <w:rsid w:val="00750126"/>
    <w:rsid w:val="007503DE"/>
    <w:rsid w:val="00752594"/>
    <w:rsid w:val="00752997"/>
    <w:rsid w:val="007535FF"/>
    <w:rsid w:val="007547EB"/>
    <w:rsid w:val="00755D69"/>
    <w:rsid w:val="007560F4"/>
    <w:rsid w:val="00756543"/>
    <w:rsid w:val="00756585"/>
    <w:rsid w:val="007576A1"/>
    <w:rsid w:val="007601EF"/>
    <w:rsid w:val="0076080D"/>
    <w:rsid w:val="00760AD6"/>
    <w:rsid w:val="007617B2"/>
    <w:rsid w:val="00761B98"/>
    <w:rsid w:val="007623CC"/>
    <w:rsid w:val="007629C8"/>
    <w:rsid w:val="007647C7"/>
    <w:rsid w:val="00764AFE"/>
    <w:rsid w:val="007657DF"/>
    <w:rsid w:val="007661E1"/>
    <w:rsid w:val="0077089E"/>
    <w:rsid w:val="00770D8F"/>
    <w:rsid w:val="007713AC"/>
    <w:rsid w:val="00771738"/>
    <w:rsid w:val="007726FB"/>
    <w:rsid w:val="00772E4F"/>
    <w:rsid w:val="00773B3B"/>
    <w:rsid w:val="00773C84"/>
    <w:rsid w:val="00774A58"/>
    <w:rsid w:val="0077604C"/>
    <w:rsid w:val="00777378"/>
    <w:rsid w:val="007831BA"/>
    <w:rsid w:val="00783328"/>
    <w:rsid w:val="0078499E"/>
    <w:rsid w:val="00785057"/>
    <w:rsid w:val="00785935"/>
    <w:rsid w:val="0078593B"/>
    <w:rsid w:val="00785BE7"/>
    <w:rsid w:val="00786220"/>
    <w:rsid w:val="00787C7C"/>
    <w:rsid w:val="00787D64"/>
    <w:rsid w:val="00790460"/>
    <w:rsid w:val="00790504"/>
    <w:rsid w:val="00791F30"/>
    <w:rsid w:val="0079273A"/>
    <w:rsid w:val="00792D37"/>
    <w:rsid w:val="007938DC"/>
    <w:rsid w:val="007959F4"/>
    <w:rsid w:val="00795BF8"/>
    <w:rsid w:val="007976A9"/>
    <w:rsid w:val="007A0038"/>
    <w:rsid w:val="007A04A5"/>
    <w:rsid w:val="007A0E6A"/>
    <w:rsid w:val="007A200F"/>
    <w:rsid w:val="007A2931"/>
    <w:rsid w:val="007A3392"/>
    <w:rsid w:val="007A3B22"/>
    <w:rsid w:val="007A3F8F"/>
    <w:rsid w:val="007A4191"/>
    <w:rsid w:val="007A5D62"/>
    <w:rsid w:val="007A658E"/>
    <w:rsid w:val="007B0072"/>
    <w:rsid w:val="007B040B"/>
    <w:rsid w:val="007B083D"/>
    <w:rsid w:val="007B10C6"/>
    <w:rsid w:val="007B15C3"/>
    <w:rsid w:val="007B27BC"/>
    <w:rsid w:val="007B284C"/>
    <w:rsid w:val="007B30A6"/>
    <w:rsid w:val="007B32D7"/>
    <w:rsid w:val="007B348F"/>
    <w:rsid w:val="007B36BA"/>
    <w:rsid w:val="007B396E"/>
    <w:rsid w:val="007B3D58"/>
    <w:rsid w:val="007B512E"/>
    <w:rsid w:val="007B66BC"/>
    <w:rsid w:val="007B6A85"/>
    <w:rsid w:val="007B78C7"/>
    <w:rsid w:val="007C025D"/>
    <w:rsid w:val="007C0708"/>
    <w:rsid w:val="007C0FC0"/>
    <w:rsid w:val="007C1FE6"/>
    <w:rsid w:val="007C31A5"/>
    <w:rsid w:val="007C3279"/>
    <w:rsid w:val="007C3AC8"/>
    <w:rsid w:val="007C3B08"/>
    <w:rsid w:val="007C421D"/>
    <w:rsid w:val="007C482A"/>
    <w:rsid w:val="007C49D7"/>
    <w:rsid w:val="007C51F8"/>
    <w:rsid w:val="007C54D0"/>
    <w:rsid w:val="007D16C8"/>
    <w:rsid w:val="007D1F33"/>
    <w:rsid w:val="007D2A26"/>
    <w:rsid w:val="007D3778"/>
    <w:rsid w:val="007D3CA6"/>
    <w:rsid w:val="007D50F1"/>
    <w:rsid w:val="007D73C9"/>
    <w:rsid w:val="007D7B17"/>
    <w:rsid w:val="007E052D"/>
    <w:rsid w:val="007E0855"/>
    <w:rsid w:val="007E127A"/>
    <w:rsid w:val="007E358D"/>
    <w:rsid w:val="007E35CB"/>
    <w:rsid w:val="007E3A89"/>
    <w:rsid w:val="007E4467"/>
    <w:rsid w:val="007E4AEE"/>
    <w:rsid w:val="007E5150"/>
    <w:rsid w:val="007E7579"/>
    <w:rsid w:val="007F02E6"/>
    <w:rsid w:val="007F055E"/>
    <w:rsid w:val="007F06E8"/>
    <w:rsid w:val="007F09D4"/>
    <w:rsid w:val="007F0A85"/>
    <w:rsid w:val="007F0D07"/>
    <w:rsid w:val="007F10DE"/>
    <w:rsid w:val="007F14FF"/>
    <w:rsid w:val="007F298D"/>
    <w:rsid w:val="007F3169"/>
    <w:rsid w:val="007F500D"/>
    <w:rsid w:val="007F5BA6"/>
    <w:rsid w:val="007F65C1"/>
    <w:rsid w:val="007F6D27"/>
    <w:rsid w:val="007F76A1"/>
    <w:rsid w:val="0080032B"/>
    <w:rsid w:val="00800388"/>
    <w:rsid w:val="008011D2"/>
    <w:rsid w:val="008012AB"/>
    <w:rsid w:val="00801358"/>
    <w:rsid w:val="0080242D"/>
    <w:rsid w:val="008025A5"/>
    <w:rsid w:val="0080265C"/>
    <w:rsid w:val="008037B5"/>
    <w:rsid w:val="00805048"/>
    <w:rsid w:val="00805705"/>
    <w:rsid w:val="008057C1"/>
    <w:rsid w:val="00805948"/>
    <w:rsid w:val="00806966"/>
    <w:rsid w:val="00806C90"/>
    <w:rsid w:val="00806F6B"/>
    <w:rsid w:val="00807665"/>
    <w:rsid w:val="0081139F"/>
    <w:rsid w:val="00811835"/>
    <w:rsid w:val="00812B49"/>
    <w:rsid w:val="00813C39"/>
    <w:rsid w:val="0081463B"/>
    <w:rsid w:val="008149B8"/>
    <w:rsid w:val="00815AE9"/>
    <w:rsid w:val="0081625A"/>
    <w:rsid w:val="00816331"/>
    <w:rsid w:val="008165B1"/>
    <w:rsid w:val="0081668D"/>
    <w:rsid w:val="00820A86"/>
    <w:rsid w:val="00820AD0"/>
    <w:rsid w:val="00822D94"/>
    <w:rsid w:val="0082316B"/>
    <w:rsid w:val="00823B09"/>
    <w:rsid w:val="00826193"/>
    <w:rsid w:val="008267DB"/>
    <w:rsid w:val="008270F2"/>
    <w:rsid w:val="008271D8"/>
    <w:rsid w:val="00827730"/>
    <w:rsid w:val="00830AFE"/>
    <w:rsid w:val="00830D79"/>
    <w:rsid w:val="00831ACF"/>
    <w:rsid w:val="008320C2"/>
    <w:rsid w:val="00832BEE"/>
    <w:rsid w:val="00833C9F"/>
    <w:rsid w:val="0083431D"/>
    <w:rsid w:val="00834844"/>
    <w:rsid w:val="00836488"/>
    <w:rsid w:val="00836B45"/>
    <w:rsid w:val="0083752A"/>
    <w:rsid w:val="00837B8E"/>
    <w:rsid w:val="00837DED"/>
    <w:rsid w:val="0084028B"/>
    <w:rsid w:val="008406F4"/>
    <w:rsid w:val="00841008"/>
    <w:rsid w:val="0084215C"/>
    <w:rsid w:val="008422ED"/>
    <w:rsid w:val="00842AA1"/>
    <w:rsid w:val="00842ABC"/>
    <w:rsid w:val="00843407"/>
    <w:rsid w:val="008441FB"/>
    <w:rsid w:val="0084437C"/>
    <w:rsid w:val="00844670"/>
    <w:rsid w:val="00844B13"/>
    <w:rsid w:val="00844B55"/>
    <w:rsid w:val="00844BDD"/>
    <w:rsid w:val="00844D63"/>
    <w:rsid w:val="008472AA"/>
    <w:rsid w:val="008476C7"/>
    <w:rsid w:val="0085000B"/>
    <w:rsid w:val="00850961"/>
    <w:rsid w:val="00850C74"/>
    <w:rsid w:val="00850EE2"/>
    <w:rsid w:val="00851848"/>
    <w:rsid w:val="00851860"/>
    <w:rsid w:val="00851918"/>
    <w:rsid w:val="00851BD5"/>
    <w:rsid w:val="00851BF7"/>
    <w:rsid w:val="00851CDC"/>
    <w:rsid w:val="00852DC5"/>
    <w:rsid w:val="008532D3"/>
    <w:rsid w:val="0085398D"/>
    <w:rsid w:val="0085458E"/>
    <w:rsid w:val="00854C63"/>
    <w:rsid w:val="00854D17"/>
    <w:rsid w:val="00855795"/>
    <w:rsid w:val="00855BA5"/>
    <w:rsid w:val="00855D99"/>
    <w:rsid w:val="00861373"/>
    <w:rsid w:val="00861675"/>
    <w:rsid w:val="00861D9D"/>
    <w:rsid w:val="00864C87"/>
    <w:rsid w:val="00865638"/>
    <w:rsid w:val="00865C7D"/>
    <w:rsid w:val="0086727D"/>
    <w:rsid w:val="00870EC3"/>
    <w:rsid w:val="00871724"/>
    <w:rsid w:val="00872524"/>
    <w:rsid w:val="008729D3"/>
    <w:rsid w:val="00872C47"/>
    <w:rsid w:val="00873F10"/>
    <w:rsid w:val="0087439F"/>
    <w:rsid w:val="008743C2"/>
    <w:rsid w:val="008744C1"/>
    <w:rsid w:val="008746EA"/>
    <w:rsid w:val="00874C3B"/>
    <w:rsid w:val="00877948"/>
    <w:rsid w:val="00880959"/>
    <w:rsid w:val="0088137A"/>
    <w:rsid w:val="008813D8"/>
    <w:rsid w:val="00882BCD"/>
    <w:rsid w:val="00882C3C"/>
    <w:rsid w:val="00882CA0"/>
    <w:rsid w:val="00883932"/>
    <w:rsid w:val="00883A7A"/>
    <w:rsid w:val="00885805"/>
    <w:rsid w:val="0088602E"/>
    <w:rsid w:val="008865CD"/>
    <w:rsid w:val="008867E5"/>
    <w:rsid w:val="0088700F"/>
    <w:rsid w:val="00887738"/>
    <w:rsid w:val="008877AE"/>
    <w:rsid w:val="00887F0A"/>
    <w:rsid w:val="00890A74"/>
    <w:rsid w:val="00891CE2"/>
    <w:rsid w:val="0089274C"/>
    <w:rsid w:val="00892CD8"/>
    <w:rsid w:val="0089301D"/>
    <w:rsid w:val="008947B8"/>
    <w:rsid w:val="00896EAB"/>
    <w:rsid w:val="00897BFB"/>
    <w:rsid w:val="00897F99"/>
    <w:rsid w:val="008A1853"/>
    <w:rsid w:val="008A2A71"/>
    <w:rsid w:val="008A2FAC"/>
    <w:rsid w:val="008A4539"/>
    <w:rsid w:val="008A474E"/>
    <w:rsid w:val="008A6A20"/>
    <w:rsid w:val="008B01DC"/>
    <w:rsid w:val="008B0850"/>
    <w:rsid w:val="008B0930"/>
    <w:rsid w:val="008B0B0C"/>
    <w:rsid w:val="008B0F91"/>
    <w:rsid w:val="008B1A0C"/>
    <w:rsid w:val="008B376E"/>
    <w:rsid w:val="008B3D3E"/>
    <w:rsid w:val="008B4A32"/>
    <w:rsid w:val="008B5183"/>
    <w:rsid w:val="008B524D"/>
    <w:rsid w:val="008B5F41"/>
    <w:rsid w:val="008B63BC"/>
    <w:rsid w:val="008B6E8A"/>
    <w:rsid w:val="008B6EFD"/>
    <w:rsid w:val="008B760D"/>
    <w:rsid w:val="008B78F7"/>
    <w:rsid w:val="008C0557"/>
    <w:rsid w:val="008C1D23"/>
    <w:rsid w:val="008C2B16"/>
    <w:rsid w:val="008C3078"/>
    <w:rsid w:val="008C30BB"/>
    <w:rsid w:val="008C38FE"/>
    <w:rsid w:val="008C3C93"/>
    <w:rsid w:val="008C3DD7"/>
    <w:rsid w:val="008C41C3"/>
    <w:rsid w:val="008C4AD5"/>
    <w:rsid w:val="008C504F"/>
    <w:rsid w:val="008C546F"/>
    <w:rsid w:val="008C61F6"/>
    <w:rsid w:val="008C7304"/>
    <w:rsid w:val="008D057B"/>
    <w:rsid w:val="008D1FD9"/>
    <w:rsid w:val="008D2185"/>
    <w:rsid w:val="008D2E22"/>
    <w:rsid w:val="008D2E34"/>
    <w:rsid w:val="008D406E"/>
    <w:rsid w:val="008D4264"/>
    <w:rsid w:val="008D42D5"/>
    <w:rsid w:val="008D4AC4"/>
    <w:rsid w:val="008D5253"/>
    <w:rsid w:val="008D5500"/>
    <w:rsid w:val="008D5BE2"/>
    <w:rsid w:val="008D5D81"/>
    <w:rsid w:val="008D69A8"/>
    <w:rsid w:val="008D6F24"/>
    <w:rsid w:val="008D75A4"/>
    <w:rsid w:val="008D7605"/>
    <w:rsid w:val="008D7750"/>
    <w:rsid w:val="008E25BC"/>
    <w:rsid w:val="008E33CE"/>
    <w:rsid w:val="008E3644"/>
    <w:rsid w:val="008E5155"/>
    <w:rsid w:val="008E55FD"/>
    <w:rsid w:val="008E5CC7"/>
    <w:rsid w:val="008E6425"/>
    <w:rsid w:val="008E6501"/>
    <w:rsid w:val="008E69F3"/>
    <w:rsid w:val="008E7783"/>
    <w:rsid w:val="008E7F2B"/>
    <w:rsid w:val="008F094D"/>
    <w:rsid w:val="008F0B90"/>
    <w:rsid w:val="008F0DA6"/>
    <w:rsid w:val="008F1879"/>
    <w:rsid w:val="008F1C88"/>
    <w:rsid w:val="008F3202"/>
    <w:rsid w:val="008F4F3B"/>
    <w:rsid w:val="008F58D9"/>
    <w:rsid w:val="008F5B74"/>
    <w:rsid w:val="008F7B93"/>
    <w:rsid w:val="009007F7"/>
    <w:rsid w:val="00901A05"/>
    <w:rsid w:val="00901D64"/>
    <w:rsid w:val="00903A95"/>
    <w:rsid w:val="00903AB1"/>
    <w:rsid w:val="0090480F"/>
    <w:rsid w:val="00904C04"/>
    <w:rsid w:val="00904FE3"/>
    <w:rsid w:val="00906D48"/>
    <w:rsid w:val="009077A0"/>
    <w:rsid w:val="00910401"/>
    <w:rsid w:val="00912BBF"/>
    <w:rsid w:val="00915467"/>
    <w:rsid w:val="00920BE1"/>
    <w:rsid w:val="009210E5"/>
    <w:rsid w:val="00926416"/>
    <w:rsid w:val="0092714B"/>
    <w:rsid w:val="00927DB7"/>
    <w:rsid w:val="00930177"/>
    <w:rsid w:val="00930442"/>
    <w:rsid w:val="009304DE"/>
    <w:rsid w:val="00930ADC"/>
    <w:rsid w:val="0093144C"/>
    <w:rsid w:val="00931464"/>
    <w:rsid w:val="00933EE1"/>
    <w:rsid w:val="00935B11"/>
    <w:rsid w:val="0093633C"/>
    <w:rsid w:val="00936983"/>
    <w:rsid w:val="00937814"/>
    <w:rsid w:val="00940D72"/>
    <w:rsid w:val="00941F07"/>
    <w:rsid w:val="0094271A"/>
    <w:rsid w:val="00942C6B"/>
    <w:rsid w:val="00942FAA"/>
    <w:rsid w:val="00943A63"/>
    <w:rsid w:val="00944E46"/>
    <w:rsid w:val="009450F4"/>
    <w:rsid w:val="009451F1"/>
    <w:rsid w:val="009459D5"/>
    <w:rsid w:val="00945F98"/>
    <w:rsid w:val="00946C08"/>
    <w:rsid w:val="00950451"/>
    <w:rsid w:val="00950E71"/>
    <w:rsid w:val="00950F33"/>
    <w:rsid w:val="00952CDC"/>
    <w:rsid w:val="00953DC9"/>
    <w:rsid w:val="009541C3"/>
    <w:rsid w:val="009549B6"/>
    <w:rsid w:val="00955B70"/>
    <w:rsid w:val="00957DEF"/>
    <w:rsid w:val="00960015"/>
    <w:rsid w:val="00960487"/>
    <w:rsid w:val="00960811"/>
    <w:rsid w:val="00960895"/>
    <w:rsid w:val="00960D6B"/>
    <w:rsid w:val="009619A5"/>
    <w:rsid w:val="0096248C"/>
    <w:rsid w:val="0096263C"/>
    <w:rsid w:val="00962CC6"/>
    <w:rsid w:val="009648FE"/>
    <w:rsid w:val="00965167"/>
    <w:rsid w:val="00965C40"/>
    <w:rsid w:val="00966C48"/>
    <w:rsid w:val="00967263"/>
    <w:rsid w:val="0096744F"/>
    <w:rsid w:val="009700CF"/>
    <w:rsid w:val="00970220"/>
    <w:rsid w:val="00970326"/>
    <w:rsid w:val="0097087F"/>
    <w:rsid w:val="00970C16"/>
    <w:rsid w:val="009715AB"/>
    <w:rsid w:val="0097194F"/>
    <w:rsid w:val="00972105"/>
    <w:rsid w:val="00972755"/>
    <w:rsid w:val="00972948"/>
    <w:rsid w:val="0097373A"/>
    <w:rsid w:val="00974AA5"/>
    <w:rsid w:val="00975680"/>
    <w:rsid w:val="00975B64"/>
    <w:rsid w:val="009761B6"/>
    <w:rsid w:val="0097629F"/>
    <w:rsid w:val="00976380"/>
    <w:rsid w:val="00976A9D"/>
    <w:rsid w:val="00976D54"/>
    <w:rsid w:val="00980CD4"/>
    <w:rsid w:val="009818EF"/>
    <w:rsid w:val="00982AE5"/>
    <w:rsid w:val="0098379C"/>
    <w:rsid w:val="00983F05"/>
    <w:rsid w:val="00985EDB"/>
    <w:rsid w:val="00986169"/>
    <w:rsid w:val="0098685D"/>
    <w:rsid w:val="00987571"/>
    <w:rsid w:val="00987696"/>
    <w:rsid w:val="009914B2"/>
    <w:rsid w:val="00992603"/>
    <w:rsid w:val="00992896"/>
    <w:rsid w:val="009928E5"/>
    <w:rsid w:val="0099294D"/>
    <w:rsid w:val="009937C7"/>
    <w:rsid w:val="00993F44"/>
    <w:rsid w:val="00996682"/>
    <w:rsid w:val="009A1285"/>
    <w:rsid w:val="009A2E59"/>
    <w:rsid w:val="009A32C9"/>
    <w:rsid w:val="009A34F3"/>
    <w:rsid w:val="009A396E"/>
    <w:rsid w:val="009A436C"/>
    <w:rsid w:val="009A506F"/>
    <w:rsid w:val="009A5B21"/>
    <w:rsid w:val="009A67AB"/>
    <w:rsid w:val="009A6839"/>
    <w:rsid w:val="009A7667"/>
    <w:rsid w:val="009B01BC"/>
    <w:rsid w:val="009B12E4"/>
    <w:rsid w:val="009B12FD"/>
    <w:rsid w:val="009B1EE3"/>
    <w:rsid w:val="009B389C"/>
    <w:rsid w:val="009B3B78"/>
    <w:rsid w:val="009B4B66"/>
    <w:rsid w:val="009B52E6"/>
    <w:rsid w:val="009B775E"/>
    <w:rsid w:val="009B793D"/>
    <w:rsid w:val="009C14E9"/>
    <w:rsid w:val="009C2173"/>
    <w:rsid w:val="009C235A"/>
    <w:rsid w:val="009C2445"/>
    <w:rsid w:val="009C2BED"/>
    <w:rsid w:val="009C4076"/>
    <w:rsid w:val="009C40F4"/>
    <w:rsid w:val="009C45E3"/>
    <w:rsid w:val="009C4961"/>
    <w:rsid w:val="009C535C"/>
    <w:rsid w:val="009C6C19"/>
    <w:rsid w:val="009C6E23"/>
    <w:rsid w:val="009C6EF7"/>
    <w:rsid w:val="009C75A9"/>
    <w:rsid w:val="009D1159"/>
    <w:rsid w:val="009D1795"/>
    <w:rsid w:val="009D1F85"/>
    <w:rsid w:val="009D2824"/>
    <w:rsid w:val="009D4666"/>
    <w:rsid w:val="009D4F9B"/>
    <w:rsid w:val="009D5174"/>
    <w:rsid w:val="009E034C"/>
    <w:rsid w:val="009E129C"/>
    <w:rsid w:val="009E3120"/>
    <w:rsid w:val="009E489E"/>
    <w:rsid w:val="009E4AB6"/>
    <w:rsid w:val="009E605F"/>
    <w:rsid w:val="009E6FCC"/>
    <w:rsid w:val="009F0B2F"/>
    <w:rsid w:val="009F177B"/>
    <w:rsid w:val="009F2484"/>
    <w:rsid w:val="009F2815"/>
    <w:rsid w:val="009F29E3"/>
    <w:rsid w:val="009F3329"/>
    <w:rsid w:val="009F33A2"/>
    <w:rsid w:val="009F39F8"/>
    <w:rsid w:val="009F3CF1"/>
    <w:rsid w:val="009F48A8"/>
    <w:rsid w:val="009F648B"/>
    <w:rsid w:val="009F65DB"/>
    <w:rsid w:val="009F6F65"/>
    <w:rsid w:val="009F7147"/>
    <w:rsid w:val="00A00495"/>
    <w:rsid w:val="00A01C03"/>
    <w:rsid w:val="00A01DA8"/>
    <w:rsid w:val="00A02367"/>
    <w:rsid w:val="00A0267D"/>
    <w:rsid w:val="00A04A23"/>
    <w:rsid w:val="00A051BA"/>
    <w:rsid w:val="00A057FE"/>
    <w:rsid w:val="00A05AAD"/>
    <w:rsid w:val="00A05BE9"/>
    <w:rsid w:val="00A05C10"/>
    <w:rsid w:val="00A06C0A"/>
    <w:rsid w:val="00A06CD7"/>
    <w:rsid w:val="00A07A3A"/>
    <w:rsid w:val="00A07B75"/>
    <w:rsid w:val="00A10898"/>
    <w:rsid w:val="00A11EF2"/>
    <w:rsid w:val="00A14401"/>
    <w:rsid w:val="00A144F5"/>
    <w:rsid w:val="00A15E8F"/>
    <w:rsid w:val="00A16086"/>
    <w:rsid w:val="00A16E91"/>
    <w:rsid w:val="00A17A80"/>
    <w:rsid w:val="00A17ABB"/>
    <w:rsid w:val="00A211D2"/>
    <w:rsid w:val="00A229A0"/>
    <w:rsid w:val="00A22E10"/>
    <w:rsid w:val="00A2359A"/>
    <w:rsid w:val="00A23E99"/>
    <w:rsid w:val="00A24D04"/>
    <w:rsid w:val="00A255EB"/>
    <w:rsid w:val="00A25A95"/>
    <w:rsid w:val="00A26298"/>
    <w:rsid w:val="00A26CD6"/>
    <w:rsid w:val="00A27C08"/>
    <w:rsid w:val="00A27CF3"/>
    <w:rsid w:val="00A30173"/>
    <w:rsid w:val="00A309DB"/>
    <w:rsid w:val="00A30B0D"/>
    <w:rsid w:val="00A30CB3"/>
    <w:rsid w:val="00A34222"/>
    <w:rsid w:val="00A35691"/>
    <w:rsid w:val="00A35BB2"/>
    <w:rsid w:val="00A36571"/>
    <w:rsid w:val="00A40702"/>
    <w:rsid w:val="00A40938"/>
    <w:rsid w:val="00A410B8"/>
    <w:rsid w:val="00A438F4"/>
    <w:rsid w:val="00A44361"/>
    <w:rsid w:val="00A47BC5"/>
    <w:rsid w:val="00A52E10"/>
    <w:rsid w:val="00A531C7"/>
    <w:rsid w:val="00A542E3"/>
    <w:rsid w:val="00A54414"/>
    <w:rsid w:val="00A55D49"/>
    <w:rsid w:val="00A56ACB"/>
    <w:rsid w:val="00A60FBD"/>
    <w:rsid w:val="00A610AC"/>
    <w:rsid w:val="00A612D3"/>
    <w:rsid w:val="00A61FE1"/>
    <w:rsid w:val="00A62F8B"/>
    <w:rsid w:val="00A638AF"/>
    <w:rsid w:val="00A6479D"/>
    <w:rsid w:val="00A64F4D"/>
    <w:rsid w:val="00A65BDE"/>
    <w:rsid w:val="00A65FED"/>
    <w:rsid w:val="00A66251"/>
    <w:rsid w:val="00A66477"/>
    <w:rsid w:val="00A66A38"/>
    <w:rsid w:val="00A67B82"/>
    <w:rsid w:val="00A67DCE"/>
    <w:rsid w:val="00A71712"/>
    <w:rsid w:val="00A718CE"/>
    <w:rsid w:val="00A719C1"/>
    <w:rsid w:val="00A73022"/>
    <w:rsid w:val="00A740FF"/>
    <w:rsid w:val="00A752F0"/>
    <w:rsid w:val="00A752FB"/>
    <w:rsid w:val="00A76645"/>
    <w:rsid w:val="00A76872"/>
    <w:rsid w:val="00A76A19"/>
    <w:rsid w:val="00A76C23"/>
    <w:rsid w:val="00A77422"/>
    <w:rsid w:val="00A77815"/>
    <w:rsid w:val="00A77B68"/>
    <w:rsid w:val="00A77F73"/>
    <w:rsid w:val="00A77FFC"/>
    <w:rsid w:val="00A80536"/>
    <w:rsid w:val="00A80F12"/>
    <w:rsid w:val="00A8180F"/>
    <w:rsid w:val="00A81956"/>
    <w:rsid w:val="00A81A05"/>
    <w:rsid w:val="00A81E80"/>
    <w:rsid w:val="00A82AE1"/>
    <w:rsid w:val="00A83220"/>
    <w:rsid w:val="00A83377"/>
    <w:rsid w:val="00A85425"/>
    <w:rsid w:val="00A86A45"/>
    <w:rsid w:val="00A87C75"/>
    <w:rsid w:val="00A87D7C"/>
    <w:rsid w:val="00A90A8C"/>
    <w:rsid w:val="00A92895"/>
    <w:rsid w:val="00A931B3"/>
    <w:rsid w:val="00A942D9"/>
    <w:rsid w:val="00A946B9"/>
    <w:rsid w:val="00A948AC"/>
    <w:rsid w:val="00A94A9B"/>
    <w:rsid w:val="00A95160"/>
    <w:rsid w:val="00A954B9"/>
    <w:rsid w:val="00A955A3"/>
    <w:rsid w:val="00A96B1C"/>
    <w:rsid w:val="00A97A00"/>
    <w:rsid w:val="00A97B78"/>
    <w:rsid w:val="00AA0990"/>
    <w:rsid w:val="00AA1572"/>
    <w:rsid w:val="00AA2BC5"/>
    <w:rsid w:val="00AA2C73"/>
    <w:rsid w:val="00AA2F68"/>
    <w:rsid w:val="00AA4C1B"/>
    <w:rsid w:val="00AA5724"/>
    <w:rsid w:val="00AA5B0C"/>
    <w:rsid w:val="00AA6880"/>
    <w:rsid w:val="00AA7053"/>
    <w:rsid w:val="00AA7149"/>
    <w:rsid w:val="00AA78CC"/>
    <w:rsid w:val="00AB0331"/>
    <w:rsid w:val="00AB064F"/>
    <w:rsid w:val="00AB211B"/>
    <w:rsid w:val="00AB251F"/>
    <w:rsid w:val="00AB2D71"/>
    <w:rsid w:val="00AB2E29"/>
    <w:rsid w:val="00AB363D"/>
    <w:rsid w:val="00AB45FC"/>
    <w:rsid w:val="00AB4E16"/>
    <w:rsid w:val="00AB5099"/>
    <w:rsid w:val="00AB64C5"/>
    <w:rsid w:val="00AB6581"/>
    <w:rsid w:val="00AC00C3"/>
    <w:rsid w:val="00AC0501"/>
    <w:rsid w:val="00AC1269"/>
    <w:rsid w:val="00AC2B75"/>
    <w:rsid w:val="00AC382F"/>
    <w:rsid w:val="00AC47B8"/>
    <w:rsid w:val="00AC48D9"/>
    <w:rsid w:val="00AC506F"/>
    <w:rsid w:val="00AC51FB"/>
    <w:rsid w:val="00AC5A38"/>
    <w:rsid w:val="00AC6845"/>
    <w:rsid w:val="00AC7348"/>
    <w:rsid w:val="00AD0457"/>
    <w:rsid w:val="00AD1667"/>
    <w:rsid w:val="00AD19AF"/>
    <w:rsid w:val="00AD1DEF"/>
    <w:rsid w:val="00AD208A"/>
    <w:rsid w:val="00AD26C1"/>
    <w:rsid w:val="00AD314E"/>
    <w:rsid w:val="00AD3394"/>
    <w:rsid w:val="00AD3697"/>
    <w:rsid w:val="00AD3AF4"/>
    <w:rsid w:val="00AD3E3F"/>
    <w:rsid w:val="00AD458F"/>
    <w:rsid w:val="00AD5705"/>
    <w:rsid w:val="00AD580F"/>
    <w:rsid w:val="00AD72B2"/>
    <w:rsid w:val="00AD7C7C"/>
    <w:rsid w:val="00AE112F"/>
    <w:rsid w:val="00AE2D05"/>
    <w:rsid w:val="00AE3C82"/>
    <w:rsid w:val="00AE55BE"/>
    <w:rsid w:val="00AE74A6"/>
    <w:rsid w:val="00AF1647"/>
    <w:rsid w:val="00AF2349"/>
    <w:rsid w:val="00AF3C36"/>
    <w:rsid w:val="00AF3DFB"/>
    <w:rsid w:val="00AF573E"/>
    <w:rsid w:val="00AF583E"/>
    <w:rsid w:val="00AF5A8F"/>
    <w:rsid w:val="00AF6159"/>
    <w:rsid w:val="00AF705C"/>
    <w:rsid w:val="00AF7C3C"/>
    <w:rsid w:val="00B00EA2"/>
    <w:rsid w:val="00B00F42"/>
    <w:rsid w:val="00B01D44"/>
    <w:rsid w:val="00B01E09"/>
    <w:rsid w:val="00B02218"/>
    <w:rsid w:val="00B028BD"/>
    <w:rsid w:val="00B02A9A"/>
    <w:rsid w:val="00B02DC2"/>
    <w:rsid w:val="00B032CA"/>
    <w:rsid w:val="00B0346B"/>
    <w:rsid w:val="00B037E9"/>
    <w:rsid w:val="00B05987"/>
    <w:rsid w:val="00B05CE9"/>
    <w:rsid w:val="00B069EB"/>
    <w:rsid w:val="00B075BF"/>
    <w:rsid w:val="00B07628"/>
    <w:rsid w:val="00B07CEB"/>
    <w:rsid w:val="00B1023D"/>
    <w:rsid w:val="00B1077E"/>
    <w:rsid w:val="00B10A52"/>
    <w:rsid w:val="00B10C66"/>
    <w:rsid w:val="00B11A31"/>
    <w:rsid w:val="00B12ACF"/>
    <w:rsid w:val="00B1309C"/>
    <w:rsid w:val="00B147A0"/>
    <w:rsid w:val="00B14FF0"/>
    <w:rsid w:val="00B16459"/>
    <w:rsid w:val="00B1666C"/>
    <w:rsid w:val="00B167D9"/>
    <w:rsid w:val="00B17486"/>
    <w:rsid w:val="00B176D0"/>
    <w:rsid w:val="00B1797F"/>
    <w:rsid w:val="00B20A0A"/>
    <w:rsid w:val="00B20FE5"/>
    <w:rsid w:val="00B21E13"/>
    <w:rsid w:val="00B21F81"/>
    <w:rsid w:val="00B23BC2"/>
    <w:rsid w:val="00B23D3D"/>
    <w:rsid w:val="00B2483D"/>
    <w:rsid w:val="00B26830"/>
    <w:rsid w:val="00B27001"/>
    <w:rsid w:val="00B27D96"/>
    <w:rsid w:val="00B30A0D"/>
    <w:rsid w:val="00B30EB7"/>
    <w:rsid w:val="00B318E6"/>
    <w:rsid w:val="00B320D3"/>
    <w:rsid w:val="00B32D27"/>
    <w:rsid w:val="00B33107"/>
    <w:rsid w:val="00B33769"/>
    <w:rsid w:val="00B34D00"/>
    <w:rsid w:val="00B3539D"/>
    <w:rsid w:val="00B355AE"/>
    <w:rsid w:val="00B355BB"/>
    <w:rsid w:val="00B3572D"/>
    <w:rsid w:val="00B35E32"/>
    <w:rsid w:val="00B3685E"/>
    <w:rsid w:val="00B378A9"/>
    <w:rsid w:val="00B407B0"/>
    <w:rsid w:val="00B45AF0"/>
    <w:rsid w:val="00B4654E"/>
    <w:rsid w:val="00B4716E"/>
    <w:rsid w:val="00B475D9"/>
    <w:rsid w:val="00B500B3"/>
    <w:rsid w:val="00B50725"/>
    <w:rsid w:val="00B50917"/>
    <w:rsid w:val="00B51886"/>
    <w:rsid w:val="00B51B39"/>
    <w:rsid w:val="00B53F4C"/>
    <w:rsid w:val="00B53F74"/>
    <w:rsid w:val="00B54413"/>
    <w:rsid w:val="00B54BB4"/>
    <w:rsid w:val="00B55470"/>
    <w:rsid w:val="00B5599A"/>
    <w:rsid w:val="00B56031"/>
    <w:rsid w:val="00B56D54"/>
    <w:rsid w:val="00B570C0"/>
    <w:rsid w:val="00B57F1D"/>
    <w:rsid w:val="00B60198"/>
    <w:rsid w:val="00B603BF"/>
    <w:rsid w:val="00B6048B"/>
    <w:rsid w:val="00B60CF9"/>
    <w:rsid w:val="00B60D6D"/>
    <w:rsid w:val="00B61F67"/>
    <w:rsid w:val="00B630D2"/>
    <w:rsid w:val="00B63836"/>
    <w:rsid w:val="00B640BE"/>
    <w:rsid w:val="00B647E6"/>
    <w:rsid w:val="00B6505E"/>
    <w:rsid w:val="00B664F6"/>
    <w:rsid w:val="00B6772D"/>
    <w:rsid w:val="00B678B5"/>
    <w:rsid w:val="00B7198F"/>
    <w:rsid w:val="00B729CD"/>
    <w:rsid w:val="00B7316E"/>
    <w:rsid w:val="00B73279"/>
    <w:rsid w:val="00B7387C"/>
    <w:rsid w:val="00B73EDB"/>
    <w:rsid w:val="00B73FF0"/>
    <w:rsid w:val="00B745BB"/>
    <w:rsid w:val="00B749A0"/>
    <w:rsid w:val="00B75CBB"/>
    <w:rsid w:val="00B7795B"/>
    <w:rsid w:val="00B80156"/>
    <w:rsid w:val="00B81A7A"/>
    <w:rsid w:val="00B81A86"/>
    <w:rsid w:val="00B8362D"/>
    <w:rsid w:val="00B83893"/>
    <w:rsid w:val="00B83CC5"/>
    <w:rsid w:val="00B8410F"/>
    <w:rsid w:val="00B84316"/>
    <w:rsid w:val="00B8460E"/>
    <w:rsid w:val="00B8484B"/>
    <w:rsid w:val="00B84B75"/>
    <w:rsid w:val="00B8548D"/>
    <w:rsid w:val="00B855B3"/>
    <w:rsid w:val="00B85FC1"/>
    <w:rsid w:val="00B862F2"/>
    <w:rsid w:val="00B86B8B"/>
    <w:rsid w:val="00B87429"/>
    <w:rsid w:val="00B877B4"/>
    <w:rsid w:val="00B879A6"/>
    <w:rsid w:val="00B9080A"/>
    <w:rsid w:val="00B90986"/>
    <w:rsid w:val="00B9185B"/>
    <w:rsid w:val="00B92757"/>
    <w:rsid w:val="00B929A8"/>
    <w:rsid w:val="00B936A2"/>
    <w:rsid w:val="00B945D4"/>
    <w:rsid w:val="00B94FE2"/>
    <w:rsid w:val="00B95952"/>
    <w:rsid w:val="00B95B79"/>
    <w:rsid w:val="00B960C4"/>
    <w:rsid w:val="00B96FC0"/>
    <w:rsid w:val="00B97A9E"/>
    <w:rsid w:val="00BA1B71"/>
    <w:rsid w:val="00BA221B"/>
    <w:rsid w:val="00BA28E8"/>
    <w:rsid w:val="00BA29AD"/>
    <w:rsid w:val="00BA2C94"/>
    <w:rsid w:val="00BA3159"/>
    <w:rsid w:val="00BA349D"/>
    <w:rsid w:val="00BA3A03"/>
    <w:rsid w:val="00BA3B5F"/>
    <w:rsid w:val="00BA52E9"/>
    <w:rsid w:val="00BA530A"/>
    <w:rsid w:val="00BA5402"/>
    <w:rsid w:val="00BA54AA"/>
    <w:rsid w:val="00BA5914"/>
    <w:rsid w:val="00BA5F07"/>
    <w:rsid w:val="00BA62CC"/>
    <w:rsid w:val="00BA6494"/>
    <w:rsid w:val="00BA77A0"/>
    <w:rsid w:val="00BB0116"/>
    <w:rsid w:val="00BB1982"/>
    <w:rsid w:val="00BB20AE"/>
    <w:rsid w:val="00BB3221"/>
    <w:rsid w:val="00BB32D5"/>
    <w:rsid w:val="00BB3F69"/>
    <w:rsid w:val="00BB44F3"/>
    <w:rsid w:val="00BB4C83"/>
    <w:rsid w:val="00BB5346"/>
    <w:rsid w:val="00BB5581"/>
    <w:rsid w:val="00BB5899"/>
    <w:rsid w:val="00BB5C2D"/>
    <w:rsid w:val="00BB6020"/>
    <w:rsid w:val="00BB6490"/>
    <w:rsid w:val="00BB6B8B"/>
    <w:rsid w:val="00BB7AAC"/>
    <w:rsid w:val="00BB7AC1"/>
    <w:rsid w:val="00BC03A7"/>
    <w:rsid w:val="00BC03FE"/>
    <w:rsid w:val="00BC147C"/>
    <w:rsid w:val="00BC1D6B"/>
    <w:rsid w:val="00BC24BE"/>
    <w:rsid w:val="00BC2ADF"/>
    <w:rsid w:val="00BC38E6"/>
    <w:rsid w:val="00BC4288"/>
    <w:rsid w:val="00BC4776"/>
    <w:rsid w:val="00BC4E4C"/>
    <w:rsid w:val="00BC4F61"/>
    <w:rsid w:val="00BC5744"/>
    <w:rsid w:val="00BC5A17"/>
    <w:rsid w:val="00BC67D7"/>
    <w:rsid w:val="00BD0732"/>
    <w:rsid w:val="00BD18AD"/>
    <w:rsid w:val="00BD1FF3"/>
    <w:rsid w:val="00BD2AA4"/>
    <w:rsid w:val="00BD3258"/>
    <w:rsid w:val="00BD3450"/>
    <w:rsid w:val="00BD4AF7"/>
    <w:rsid w:val="00BD4D52"/>
    <w:rsid w:val="00BD5C90"/>
    <w:rsid w:val="00BD64CD"/>
    <w:rsid w:val="00BD6C66"/>
    <w:rsid w:val="00BD70B8"/>
    <w:rsid w:val="00BD7636"/>
    <w:rsid w:val="00BD7E6E"/>
    <w:rsid w:val="00BE02AE"/>
    <w:rsid w:val="00BE0CB3"/>
    <w:rsid w:val="00BE13B8"/>
    <w:rsid w:val="00BE1685"/>
    <w:rsid w:val="00BE289F"/>
    <w:rsid w:val="00BE4002"/>
    <w:rsid w:val="00BE5243"/>
    <w:rsid w:val="00BE567D"/>
    <w:rsid w:val="00BE58CD"/>
    <w:rsid w:val="00BE6890"/>
    <w:rsid w:val="00BE68C5"/>
    <w:rsid w:val="00BE6B84"/>
    <w:rsid w:val="00BF17F2"/>
    <w:rsid w:val="00BF22F8"/>
    <w:rsid w:val="00BF28CE"/>
    <w:rsid w:val="00BF3D80"/>
    <w:rsid w:val="00BF48D4"/>
    <w:rsid w:val="00BF539A"/>
    <w:rsid w:val="00BF540F"/>
    <w:rsid w:val="00BF5CF6"/>
    <w:rsid w:val="00BF5F10"/>
    <w:rsid w:val="00BF60BD"/>
    <w:rsid w:val="00BF7121"/>
    <w:rsid w:val="00BF7C78"/>
    <w:rsid w:val="00C0025E"/>
    <w:rsid w:val="00C0051B"/>
    <w:rsid w:val="00C00BA2"/>
    <w:rsid w:val="00C01096"/>
    <w:rsid w:val="00C01F69"/>
    <w:rsid w:val="00C028EA"/>
    <w:rsid w:val="00C0511E"/>
    <w:rsid w:val="00C0586C"/>
    <w:rsid w:val="00C0617D"/>
    <w:rsid w:val="00C063C0"/>
    <w:rsid w:val="00C06446"/>
    <w:rsid w:val="00C10E77"/>
    <w:rsid w:val="00C12445"/>
    <w:rsid w:val="00C12FBF"/>
    <w:rsid w:val="00C13450"/>
    <w:rsid w:val="00C13497"/>
    <w:rsid w:val="00C1370D"/>
    <w:rsid w:val="00C1389C"/>
    <w:rsid w:val="00C1450D"/>
    <w:rsid w:val="00C16786"/>
    <w:rsid w:val="00C167B4"/>
    <w:rsid w:val="00C16B37"/>
    <w:rsid w:val="00C17517"/>
    <w:rsid w:val="00C21178"/>
    <w:rsid w:val="00C21626"/>
    <w:rsid w:val="00C22499"/>
    <w:rsid w:val="00C2286F"/>
    <w:rsid w:val="00C26F69"/>
    <w:rsid w:val="00C27457"/>
    <w:rsid w:val="00C27CA3"/>
    <w:rsid w:val="00C308E1"/>
    <w:rsid w:val="00C30CAE"/>
    <w:rsid w:val="00C30F35"/>
    <w:rsid w:val="00C31E36"/>
    <w:rsid w:val="00C32ADA"/>
    <w:rsid w:val="00C33255"/>
    <w:rsid w:val="00C340D7"/>
    <w:rsid w:val="00C34D14"/>
    <w:rsid w:val="00C35C47"/>
    <w:rsid w:val="00C37224"/>
    <w:rsid w:val="00C37461"/>
    <w:rsid w:val="00C37EE3"/>
    <w:rsid w:val="00C4076F"/>
    <w:rsid w:val="00C40E7F"/>
    <w:rsid w:val="00C40F09"/>
    <w:rsid w:val="00C41500"/>
    <w:rsid w:val="00C4153A"/>
    <w:rsid w:val="00C4210C"/>
    <w:rsid w:val="00C43D1B"/>
    <w:rsid w:val="00C43D4D"/>
    <w:rsid w:val="00C43D88"/>
    <w:rsid w:val="00C4457B"/>
    <w:rsid w:val="00C45344"/>
    <w:rsid w:val="00C45D81"/>
    <w:rsid w:val="00C46C65"/>
    <w:rsid w:val="00C47B07"/>
    <w:rsid w:val="00C50B6C"/>
    <w:rsid w:val="00C50DF0"/>
    <w:rsid w:val="00C520F6"/>
    <w:rsid w:val="00C5344B"/>
    <w:rsid w:val="00C535D3"/>
    <w:rsid w:val="00C53BF5"/>
    <w:rsid w:val="00C55B29"/>
    <w:rsid w:val="00C56967"/>
    <w:rsid w:val="00C57139"/>
    <w:rsid w:val="00C57227"/>
    <w:rsid w:val="00C57B2C"/>
    <w:rsid w:val="00C60ED4"/>
    <w:rsid w:val="00C60F59"/>
    <w:rsid w:val="00C628DA"/>
    <w:rsid w:val="00C62AEB"/>
    <w:rsid w:val="00C63021"/>
    <w:rsid w:val="00C6373C"/>
    <w:rsid w:val="00C63942"/>
    <w:rsid w:val="00C640A0"/>
    <w:rsid w:val="00C6515C"/>
    <w:rsid w:val="00C65730"/>
    <w:rsid w:val="00C65A2D"/>
    <w:rsid w:val="00C66481"/>
    <w:rsid w:val="00C66A75"/>
    <w:rsid w:val="00C673CD"/>
    <w:rsid w:val="00C67600"/>
    <w:rsid w:val="00C67AE2"/>
    <w:rsid w:val="00C706DE"/>
    <w:rsid w:val="00C720C6"/>
    <w:rsid w:val="00C72A16"/>
    <w:rsid w:val="00C73962"/>
    <w:rsid w:val="00C73FEB"/>
    <w:rsid w:val="00C74CD4"/>
    <w:rsid w:val="00C750C9"/>
    <w:rsid w:val="00C76B4A"/>
    <w:rsid w:val="00C76F61"/>
    <w:rsid w:val="00C774BC"/>
    <w:rsid w:val="00C77AC3"/>
    <w:rsid w:val="00C80C70"/>
    <w:rsid w:val="00C81745"/>
    <w:rsid w:val="00C82BF1"/>
    <w:rsid w:val="00C83BCD"/>
    <w:rsid w:val="00C83E07"/>
    <w:rsid w:val="00C857F5"/>
    <w:rsid w:val="00C85EC0"/>
    <w:rsid w:val="00C86C81"/>
    <w:rsid w:val="00C87599"/>
    <w:rsid w:val="00C90365"/>
    <w:rsid w:val="00C91570"/>
    <w:rsid w:val="00C91D66"/>
    <w:rsid w:val="00C91E84"/>
    <w:rsid w:val="00C92AA0"/>
    <w:rsid w:val="00C92F28"/>
    <w:rsid w:val="00C932BA"/>
    <w:rsid w:val="00C94A0A"/>
    <w:rsid w:val="00C95E3F"/>
    <w:rsid w:val="00CA0074"/>
    <w:rsid w:val="00CA0F8F"/>
    <w:rsid w:val="00CA13BC"/>
    <w:rsid w:val="00CA289D"/>
    <w:rsid w:val="00CA32DD"/>
    <w:rsid w:val="00CA5F00"/>
    <w:rsid w:val="00CA7D22"/>
    <w:rsid w:val="00CB17DA"/>
    <w:rsid w:val="00CB1EF8"/>
    <w:rsid w:val="00CB3861"/>
    <w:rsid w:val="00CB4C64"/>
    <w:rsid w:val="00CB5128"/>
    <w:rsid w:val="00CB5963"/>
    <w:rsid w:val="00CB6746"/>
    <w:rsid w:val="00CB68CF"/>
    <w:rsid w:val="00CB7528"/>
    <w:rsid w:val="00CC1267"/>
    <w:rsid w:val="00CC1A30"/>
    <w:rsid w:val="00CC1AE1"/>
    <w:rsid w:val="00CC1D0A"/>
    <w:rsid w:val="00CC2510"/>
    <w:rsid w:val="00CC27C6"/>
    <w:rsid w:val="00CC3078"/>
    <w:rsid w:val="00CC46A0"/>
    <w:rsid w:val="00CC493C"/>
    <w:rsid w:val="00CC5E3F"/>
    <w:rsid w:val="00CC6074"/>
    <w:rsid w:val="00CC608D"/>
    <w:rsid w:val="00CC7894"/>
    <w:rsid w:val="00CC7BF4"/>
    <w:rsid w:val="00CC7F72"/>
    <w:rsid w:val="00CD03AA"/>
    <w:rsid w:val="00CD160E"/>
    <w:rsid w:val="00CD33D6"/>
    <w:rsid w:val="00CD3ABC"/>
    <w:rsid w:val="00CD5AD3"/>
    <w:rsid w:val="00CD5DD9"/>
    <w:rsid w:val="00CD63C8"/>
    <w:rsid w:val="00CD6447"/>
    <w:rsid w:val="00CE0383"/>
    <w:rsid w:val="00CE143A"/>
    <w:rsid w:val="00CE2261"/>
    <w:rsid w:val="00CE3772"/>
    <w:rsid w:val="00CE430A"/>
    <w:rsid w:val="00CE596C"/>
    <w:rsid w:val="00CE5C1D"/>
    <w:rsid w:val="00CE60A8"/>
    <w:rsid w:val="00CE6686"/>
    <w:rsid w:val="00CE746E"/>
    <w:rsid w:val="00CE75B8"/>
    <w:rsid w:val="00CF0010"/>
    <w:rsid w:val="00CF1ADB"/>
    <w:rsid w:val="00CF3480"/>
    <w:rsid w:val="00CF41F1"/>
    <w:rsid w:val="00CF4DC4"/>
    <w:rsid w:val="00CF51FE"/>
    <w:rsid w:val="00CF696B"/>
    <w:rsid w:val="00CF7E9F"/>
    <w:rsid w:val="00D00F60"/>
    <w:rsid w:val="00D01CA8"/>
    <w:rsid w:val="00D03BD8"/>
    <w:rsid w:val="00D03BFB"/>
    <w:rsid w:val="00D03FE3"/>
    <w:rsid w:val="00D04744"/>
    <w:rsid w:val="00D05111"/>
    <w:rsid w:val="00D0602B"/>
    <w:rsid w:val="00D065BD"/>
    <w:rsid w:val="00D068A7"/>
    <w:rsid w:val="00D07500"/>
    <w:rsid w:val="00D07594"/>
    <w:rsid w:val="00D1010B"/>
    <w:rsid w:val="00D101C8"/>
    <w:rsid w:val="00D11A3A"/>
    <w:rsid w:val="00D11EA6"/>
    <w:rsid w:val="00D11EEB"/>
    <w:rsid w:val="00D12139"/>
    <w:rsid w:val="00D13496"/>
    <w:rsid w:val="00D136C6"/>
    <w:rsid w:val="00D13FF5"/>
    <w:rsid w:val="00D1475E"/>
    <w:rsid w:val="00D154AE"/>
    <w:rsid w:val="00D158E5"/>
    <w:rsid w:val="00D15FFD"/>
    <w:rsid w:val="00D162D5"/>
    <w:rsid w:val="00D167CA"/>
    <w:rsid w:val="00D1760C"/>
    <w:rsid w:val="00D17C94"/>
    <w:rsid w:val="00D2028C"/>
    <w:rsid w:val="00D23143"/>
    <w:rsid w:val="00D24198"/>
    <w:rsid w:val="00D2556D"/>
    <w:rsid w:val="00D25E7F"/>
    <w:rsid w:val="00D269C1"/>
    <w:rsid w:val="00D271C0"/>
    <w:rsid w:val="00D2721A"/>
    <w:rsid w:val="00D27D19"/>
    <w:rsid w:val="00D30E08"/>
    <w:rsid w:val="00D325D7"/>
    <w:rsid w:val="00D3271A"/>
    <w:rsid w:val="00D328A0"/>
    <w:rsid w:val="00D32FB3"/>
    <w:rsid w:val="00D332E1"/>
    <w:rsid w:val="00D33D84"/>
    <w:rsid w:val="00D34A2F"/>
    <w:rsid w:val="00D358DE"/>
    <w:rsid w:val="00D35E6D"/>
    <w:rsid w:val="00D365DD"/>
    <w:rsid w:val="00D36746"/>
    <w:rsid w:val="00D37252"/>
    <w:rsid w:val="00D40722"/>
    <w:rsid w:val="00D41222"/>
    <w:rsid w:val="00D41487"/>
    <w:rsid w:val="00D42343"/>
    <w:rsid w:val="00D43171"/>
    <w:rsid w:val="00D44623"/>
    <w:rsid w:val="00D44D68"/>
    <w:rsid w:val="00D45549"/>
    <w:rsid w:val="00D4590C"/>
    <w:rsid w:val="00D45CB4"/>
    <w:rsid w:val="00D46828"/>
    <w:rsid w:val="00D46AAC"/>
    <w:rsid w:val="00D479BD"/>
    <w:rsid w:val="00D47B53"/>
    <w:rsid w:val="00D50EA6"/>
    <w:rsid w:val="00D53D27"/>
    <w:rsid w:val="00D54389"/>
    <w:rsid w:val="00D5479D"/>
    <w:rsid w:val="00D54BC2"/>
    <w:rsid w:val="00D54DF5"/>
    <w:rsid w:val="00D54F8A"/>
    <w:rsid w:val="00D55E07"/>
    <w:rsid w:val="00D5638E"/>
    <w:rsid w:val="00D566DE"/>
    <w:rsid w:val="00D56971"/>
    <w:rsid w:val="00D56E51"/>
    <w:rsid w:val="00D56F2B"/>
    <w:rsid w:val="00D578FA"/>
    <w:rsid w:val="00D61F73"/>
    <w:rsid w:val="00D62BBE"/>
    <w:rsid w:val="00D6335D"/>
    <w:rsid w:val="00D649C5"/>
    <w:rsid w:val="00D64CE4"/>
    <w:rsid w:val="00D65948"/>
    <w:rsid w:val="00D67460"/>
    <w:rsid w:val="00D67480"/>
    <w:rsid w:val="00D675BB"/>
    <w:rsid w:val="00D67705"/>
    <w:rsid w:val="00D70290"/>
    <w:rsid w:val="00D70C23"/>
    <w:rsid w:val="00D71C64"/>
    <w:rsid w:val="00D72073"/>
    <w:rsid w:val="00D72308"/>
    <w:rsid w:val="00D72565"/>
    <w:rsid w:val="00D7326E"/>
    <w:rsid w:val="00D73398"/>
    <w:rsid w:val="00D7571F"/>
    <w:rsid w:val="00D758DD"/>
    <w:rsid w:val="00D75B72"/>
    <w:rsid w:val="00D75C15"/>
    <w:rsid w:val="00D770BD"/>
    <w:rsid w:val="00D817A7"/>
    <w:rsid w:val="00D81BF3"/>
    <w:rsid w:val="00D82E22"/>
    <w:rsid w:val="00D842F4"/>
    <w:rsid w:val="00D84A18"/>
    <w:rsid w:val="00D84ADE"/>
    <w:rsid w:val="00D84C25"/>
    <w:rsid w:val="00D852F1"/>
    <w:rsid w:val="00D853FA"/>
    <w:rsid w:val="00D85E61"/>
    <w:rsid w:val="00D87866"/>
    <w:rsid w:val="00D91B50"/>
    <w:rsid w:val="00D91FF6"/>
    <w:rsid w:val="00D9286C"/>
    <w:rsid w:val="00D928D6"/>
    <w:rsid w:val="00D92A79"/>
    <w:rsid w:val="00D92E49"/>
    <w:rsid w:val="00D93569"/>
    <w:rsid w:val="00D941B2"/>
    <w:rsid w:val="00D943BC"/>
    <w:rsid w:val="00D94A0C"/>
    <w:rsid w:val="00D96649"/>
    <w:rsid w:val="00D9748D"/>
    <w:rsid w:val="00DA0570"/>
    <w:rsid w:val="00DA14E6"/>
    <w:rsid w:val="00DA17FD"/>
    <w:rsid w:val="00DA1846"/>
    <w:rsid w:val="00DA271D"/>
    <w:rsid w:val="00DA37BB"/>
    <w:rsid w:val="00DA3E70"/>
    <w:rsid w:val="00DA63D1"/>
    <w:rsid w:val="00DA6EBC"/>
    <w:rsid w:val="00DA7547"/>
    <w:rsid w:val="00DA7850"/>
    <w:rsid w:val="00DA7A43"/>
    <w:rsid w:val="00DB01DC"/>
    <w:rsid w:val="00DB1A96"/>
    <w:rsid w:val="00DB358F"/>
    <w:rsid w:val="00DB3B6E"/>
    <w:rsid w:val="00DB61C7"/>
    <w:rsid w:val="00DB7651"/>
    <w:rsid w:val="00DB78DC"/>
    <w:rsid w:val="00DC061F"/>
    <w:rsid w:val="00DC16B5"/>
    <w:rsid w:val="00DC1F12"/>
    <w:rsid w:val="00DC21E5"/>
    <w:rsid w:val="00DC2782"/>
    <w:rsid w:val="00DC308B"/>
    <w:rsid w:val="00DC4A98"/>
    <w:rsid w:val="00DC4FDE"/>
    <w:rsid w:val="00DC5755"/>
    <w:rsid w:val="00DC659F"/>
    <w:rsid w:val="00DC7106"/>
    <w:rsid w:val="00DC751B"/>
    <w:rsid w:val="00DD0421"/>
    <w:rsid w:val="00DD22A3"/>
    <w:rsid w:val="00DD26C4"/>
    <w:rsid w:val="00DD2C42"/>
    <w:rsid w:val="00DD2C81"/>
    <w:rsid w:val="00DD39ED"/>
    <w:rsid w:val="00DD4101"/>
    <w:rsid w:val="00DD515F"/>
    <w:rsid w:val="00DD5D16"/>
    <w:rsid w:val="00DD6131"/>
    <w:rsid w:val="00DD6B37"/>
    <w:rsid w:val="00DD7787"/>
    <w:rsid w:val="00DD7F37"/>
    <w:rsid w:val="00DE00EC"/>
    <w:rsid w:val="00DE11B0"/>
    <w:rsid w:val="00DE12D7"/>
    <w:rsid w:val="00DE2B80"/>
    <w:rsid w:val="00DE40B7"/>
    <w:rsid w:val="00DE58E6"/>
    <w:rsid w:val="00DE5E7A"/>
    <w:rsid w:val="00DE5F1B"/>
    <w:rsid w:val="00DE6894"/>
    <w:rsid w:val="00DF0147"/>
    <w:rsid w:val="00DF060F"/>
    <w:rsid w:val="00DF0BF4"/>
    <w:rsid w:val="00DF0EDB"/>
    <w:rsid w:val="00DF1930"/>
    <w:rsid w:val="00DF1A29"/>
    <w:rsid w:val="00DF2FDB"/>
    <w:rsid w:val="00DF3298"/>
    <w:rsid w:val="00DF331D"/>
    <w:rsid w:val="00DF3CD3"/>
    <w:rsid w:val="00DF3F6A"/>
    <w:rsid w:val="00DF4014"/>
    <w:rsid w:val="00DF41F7"/>
    <w:rsid w:val="00DF581F"/>
    <w:rsid w:val="00DF5996"/>
    <w:rsid w:val="00DF5EBF"/>
    <w:rsid w:val="00DF6388"/>
    <w:rsid w:val="00DF6719"/>
    <w:rsid w:val="00DF676B"/>
    <w:rsid w:val="00DF6F20"/>
    <w:rsid w:val="00DF7A1C"/>
    <w:rsid w:val="00DF7F9E"/>
    <w:rsid w:val="00E01919"/>
    <w:rsid w:val="00E02500"/>
    <w:rsid w:val="00E02869"/>
    <w:rsid w:val="00E0325A"/>
    <w:rsid w:val="00E04CBA"/>
    <w:rsid w:val="00E04D5D"/>
    <w:rsid w:val="00E053A8"/>
    <w:rsid w:val="00E05677"/>
    <w:rsid w:val="00E05765"/>
    <w:rsid w:val="00E10E6F"/>
    <w:rsid w:val="00E11224"/>
    <w:rsid w:val="00E1122B"/>
    <w:rsid w:val="00E12133"/>
    <w:rsid w:val="00E12449"/>
    <w:rsid w:val="00E12827"/>
    <w:rsid w:val="00E12958"/>
    <w:rsid w:val="00E135F4"/>
    <w:rsid w:val="00E14FBA"/>
    <w:rsid w:val="00E151D4"/>
    <w:rsid w:val="00E17FEA"/>
    <w:rsid w:val="00E216BA"/>
    <w:rsid w:val="00E21EA8"/>
    <w:rsid w:val="00E225BF"/>
    <w:rsid w:val="00E2311E"/>
    <w:rsid w:val="00E231B6"/>
    <w:rsid w:val="00E23318"/>
    <w:rsid w:val="00E23F99"/>
    <w:rsid w:val="00E260F1"/>
    <w:rsid w:val="00E27325"/>
    <w:rsid w:val="00E3183B"/>
    <w:rsid w:val="00E31961"/>
    <w:rsid w:val="00E32323"/>
    <w:rsid w:val="00E33B71"/>
    <w:rsid w:val="00E341C9"/>
    <w:rsid w:val="00E3545D"/>
    <w:rsid w:val="00E357CD"/>
    <w:rsid w:val="00E374C7"/>
    <w:rsid w:val="00E378FF"/>
    <w:rsid w:val="00E37D94"/>
    <w:rsid w:val="00E405D8"/>
    <w:rsid w:val="00E416C2"/>
    <w:rsid w:val="00E4192C"/>
    <w:rsid w:val="00E42911"/>
    <w:rsid w:val="00E429E9"/>
    <w:rsid w:val="00E42E0A"/>
    <w:rsid w:val="00E44466"/>
    <w:rsid w:val="00E44615"/>
    <w:rsid w:val="00E454A9"/>
    <w:rsid w:val="00E475C4"/>
    <w:rsid w:val="00E47747"/>
    <w:rsid w:val="00E4778B"/>
    <w:rsid w:val="00E51841"/>
    <w:rsid w:val="00E51915"/>
    <w:rsid w:val="00E53721"/>
    <w:rsid w:val="00E537DE"/>
    <w:rsid w:val="00E53B26"/>
    <w:rsid w:val="00E53D97"/>
    <w:rsid w:val="00E54B8B"/>
    <w:rsid w:val="00E553B1"/>
    <w:rsid w:val="00E5547C"/>
    <w:rsid w:val="00E55720"/>
    <w:rsid w:val="00E56DEB"/>
    <w:rsid w:val="00E57843"/>
    <w:rsid w:val="00E57877"/>
    <w:rsid w:val="00E57CE7"/>
    <w:rsid w:val="00E600DC"/>
    <w:rsid w:val="00E60A2F"/>
    <w:rsid w:val="00E63913"/>
    <w:rsid w:val="00E64E19"/>
    <w:rsid w:val="00E65688"/>
    <w:rsid w:val="00E65724"/>
    <w:rsid w:val="00E6609A"/>
    <w:rsid w:val="00E66FF6"/>
    <w:rsid w:val="00E71C31"/>
    <w:rsid w:val="00E7257E"/>
    <w:rsid w:val="00E75C8C"/>
    <w:rsid w:val="00E76DCB"/>
    <w:rsid w:val="00E776E3"/>
    <w:rsid w:val="00E8270C"/>
    <w:rsid w:val="00E82FE9"/>
    <w:rsid w:val="00E839A6"/>
    <w:rsid w:val="00E83A0A"/>
    <w:rsid w:val="00E83C55"/>
    <w:rsid w:val="00E83D32"/>
    <w:rsid w:val="00E844B3"/>
    <w:rsid w:val="00E84CE6"/>
    <w:rsid w:val="00E851B8"/>
    <w:rsid w:val="00E85A3E"/>
    <w:rsid w:val="00E87623"/>
    <w:rsid w:val="00E90ECE"/>
    <w:rsid w:val="00E92AF8"/>
    <w:rsid w:val="00E93C7C"/>
    <w:rsid w:val="00E94429"/>
    <w:rsid w:val="00E94565"/>
    <w:rsid w:val="00E94CFB"/>
    <w:rsid w:val="00E952FD"/>
    <w:rsid w:val="00E95584"/>
    <w:rsid w:val="00E9559C"/>
    <w:rsid w:val="00E95EA6"/>
    <w:rsid w:val="00E977AB"/>
    <w:rsid w:val="00EA00EC"/>
    <w:rsid w:val="00EA02DC"/>
    <w:rsid w:val="00EA03C7"/>
    <w:rsid w:val="00EA0480"/>
    <w:rsid w:val="00EA0687"/>
    <w:rsid w:val="00EA0E12"/>
    <w:rsid w:val="00EA13FF"/>
    <w:rsid w:val="00EA16EA"/>
    <w:rsid w:val="00EA17EA"/>
    <w:rsid w:val="00EA31B7"/>
    <w:rsid w:val="00EA3D0B"/>
    <w:rsid w:val="00EA3FB8"/>
    <w:rsid w:val="00EA492F"/>
    <w:rsid w:val="00EA4D02"/>
    <w:rsid w:val="00EA7C75"/>
    <w:rsid w:val="00EA7F93"/>
    <w:rsid w:val="00EB009A"/>
    <w:rsid w:val="00EB06DD"/>
    <w:rsid w:val="00EB08F2"/>
    <w:rsid w:val="00EB182C"/>
    <w:rsid w:val="00EB1AB0"/>
    <w:rsid w:val="00EB1B46"/>
    <w:rsid w:val="00EB1D5C"/>
    <w:rsid w:val="00EB21F2"/>
    <w:rsid w:val="00EB240E"/>
    <w:rsid w:val="00EB462F"/>
    <w:rsid w:val="00EB6AC9"/>
    <w:rsid w:val="00EB6D6C"/>
    <w:rsid w:val="00EC13DF"/>
    <w:rsid w:val="00EC1F18"/>
    <w:rsid w:val="00EC2655"/>
    <w:rsid w:val="00EC26D9"/>
    <w:rsid w:val="00EC3774"/>
    <w:rsid w:val="00EC3961"/>
    <w:rsid w:val="00EC3A6D"/>
    <w:rsid w:val="00EC4CD5"/>
    <w:rsid w:val="00EC62C8"/>
    <w:rsid w:val="00ED0568"/>
    <w:rsid w:val="00ED0C19"/>
    <w:rsid w:val="00ED12AA"/>
    <w:rsid w:val="00ED1936"/>
    <w:rsid w:val="00ED1FA8"/>
    <w:rsid w:val="00ED2A26"/>
    <w:rsid w:val="00ED2D6E"/>
    <w:rsid w:val="00ED30CA"/>
    <w:rsid w:val="00ED32C6"/>
    <w:rsid w:val="00ED4116"/>
    <w:rsid w:val="00ED429F"/>
    <w:rsid w:val="00ED4364"/>
    <w:rsid w:val="00ED44D0"/>
    <w:rsid w:val="00ED4AA2"/>
    <w:rsid w:val="00ED5A59"/>
    <w:rsid w:val="00ED6B86"/>
    <w:rsid w:val="00ED6BBD"/>
    <w:rsid w:val="00ED753F"/>
    <w:rsid w:val="00ED782C"/>
    <w:rsid w:val="00ED7CC1"/>
    <w:rsid w:val="00EE087A"/>
    <w:rsid w:val="00EE0E26"/>
    <w:rsid w:val="00EE2340"/>
    <w:rsid w:val="00EE2A20"/>
    <w:rsid w:val="00EE3281"/>
    <w:rsid w:val="00EE3610"/>
    <w:rsid w:val="00EE3C05"/>
    <w:rsid w:val="00EE3E17"/>
    <w:rsid w:val="00EE4B38"/>
    <w:rsid w:val="00EE53B1"/>
    <w:rsid w:val="00EE5781"/>
    <w:rsid w:val="00EE669D"/>
    <w:rsid w:val="00EE691A"/>
    <w:rsid w:val="00EF0841"/>
    <w:rsid w:val="00EF1158"/>
    <w:rsid w:val="00EF1659"/>
    <w:rsid w:val="00EF1B9B"/>
    <w:rsid w:val="00EF29BC"/>
    <w:rsid w:val="00EF4E91"/>
    <w:rsid w:val="00EF56EE"/>
    <w:rsid w:val="00EF62FC"/>
    <w:rsid w:val="00EF7921"/>
    <w:rsid w:val="00F0093C"/>
    <w:rsid w:val="00F02212"/>
    <w:rsid w:val="00F05512"/>
    <w:rsid w:val="00F058DA"/>
    <w:rsid w:val="00F06B08"/>
    <w:rsid w:val="00F075CE"/>
    <w:rsid w:val="00F07E5C"/>
    <w:rsid w:val="00F101EA"/>
    <w:rsid w:val="00F10238"/>
    <w:rsid w:val="00F10FDE"/>
    <w:rsid w:val="00F11041"/>
    <w:rsid w:val="00F11FA8"/>
    <w:rsid w:val="00F13635"/>
    <w:rsid w:val="00F13BE9"/>
    <w:rsid w:val="00F13E7B"/>
    <w:rsid w:val="00F14A2D"/>
    <w:rsid w:val="00F14BA1"/>
    <w:rsid w:val="00F14F1C"/>
    <w:rsid w:val="00F1536B"/>
    <w:rsid w:val="00F1536D"/>
    <w:rsid w:val="00F15AFD"/>
    <w:rsid w:val="00F20B81"/>
    <w:rsid w:val="00F20EA7"/>
    <w:rsid w:val="00F211A5"/>
    <w:rsid w:val="00F218D4"/>
    <w:rsid w:val="00F21A88"/>
    <w:rsid w:val="00F24007"/>
    <w:rsid w:val="00F2547E"/>
    <w:rsid w:val="00F2616D"/>
    <w:rsid w:val="00F26D6F"/>
    <w:rsid w:val="00F27A33"/>
    <w:rsid w:val="00F32129"/>
    <w:rsid w:val="00F327CF"/>
    <w:rsid w:val="00F32EDD"/>
    <w:rsid w:val="00F338BE"/>
    <w:rsid w:val="00F33A68"/>
    <w:rsid w:val="00F3408D"/>
    <w:rsid w:val="00F34434"/>
    <w:rsid w:val="00F351F2"/>
    <w:rsid w:val="00F364B2"/>
    <w:rsid w:val="00F36A0B"/>
    <w:rsid w:val="00F36F3E"/>
    <w:rsid w:val="00F3786F"/>
    <w:rsid w:val="00F3795A"/>
    <w:rsid w:val="00F37C1B"/>
    <w:rsid w:val="00F4064F"/>
    <w:rsid w:val="00F42208"/>
    <w:rsid w:val="00F4330D"/>
    <w:rsid w:val="00F43802"/>
    <w:rsid w:val="00F44DAC"/>
    <w:rsid w:val="00F45E94"/>
    <w:rsid w:val="00F46070"/>
    <w:rsid w:val="00F46578"/>
    <w:rsid w:val="00F47039"/>
    <w:rsid w:val="00F4742D"/>
    <w:rsid w:val="00F504DA"/>
    <w:rsid w:val="00F538E3"/>
    <w:rsid w:val="00F53B3D"/>
    <w:rsid w:val="00F53F8F"/>
    <w:rsid w:val="00F541B1"/>
    <w:rsid w:val="00F54DE3"/>
    <w:rsid w:val="00F55FD6"/>
    <w:rsid w:val="00F57BC0"/>
    <w:rsid w:val="00F57F9A"/>
    <w:rsid w:val="00F6267E"/>
    <w:rsid w:val="00F63083"/>
    <w:rsid w:val="00F634C2"/>
    <w:rsid w:val="00F63DCC"/>
    <w:rsid w:val="00F64B33"/>
    <w:rsid w:val="00F66432"/>
    <w:rsid w:val="00F66E67"/>
    <w:rsid w:val="00F671E2"/>
    <w:rsid w:val="00F71104"/>
    <w:rsid w:val="00F734A9"/>
    <w:rsid w:val="00F736D7"/>
    <w:rsid w:val="00F73882"/>
    <w:rsid w:val="00F73B12"/>
    <w:rsid w:val="00F74129"/>
    <w:rsid w:val="00F74E11"/>
    <w:rsid w:val="00F7515F"/>
    <w:rsid w:val="00F75312"/>
    <w:rsid w:val="00F765E5"/>
    <w:rsid w:val="00F76CC5"/>
    <w:rsid w:val="00F77769"/>
    <w:rsid w:val="00F80973"/>
    <w:rsid w:val="00F81A0B"/>
    <w:rsid w:val="00F827DF"/>
    <w:rsid w:val="00F82E13"/>
    <w:rsid w:val="00F8342A"/>
    <w:rsid w:val="00F84C95"/>
    <w:rsid w:val="00F854CE"/>
    <w:rsid w:val="00F8565B"/>
    <w:rsid w:val="00F85BDD"/>
    <w:rsid w:val="00F86B07"/>
    <w:rsid w:val="00F8714F"/>
    <w:rsid w:val="00F873AD"/>
    <w:rsid w:val="00F900F1"/>
    <w:rsid w:val="00F90357"/>
    <w:rsid w:val="00F912E6"/>
    <w:rsid w:val="00F91F19"/>
    <w:rsid w:val="00F9310F"/>
    <w:rsid w:val="00F9404C"/>
    <w:rsid w:val="00F9433D"/>
    <w:rsid w:val="00F94DC7"/>
    <w:rsid w:val="00F9589A"/>
    <w:rsid w:val="00F9632C"/>
    <w:rsid w:val="00F96730"/>
    <w:rsid w:val="00F968F7"/>
    <w:rsid w:val="00F97B87"/>
    <w:rsid w:val="00F97C96"/>
    <w:rsid w:val="00FA0D25"/>
    <w:rsid w:val="00FA0E91"/>
    <w:rsid w:val="00FA1F1A"/>
    <w:rsid w:val="00FA23D2"/>
    <w:rsid w:val="00FA2570"/>
    <w:rsid w:val="00FA2EB2"/>
    <w:rsid w:val="00FA5BDB"/>
    <w:rsid w:val="00FA5F73"/>
    <w:rsid w:val="00FA5F77"/>
    <w:rsid w:val="00FB0B73"/>
    <w:rsid w:val="00FB26D0"/>
    <w:rsid w:val="00FB2C3B"/>
    <w:rsid w:val="00FB418E"/>
    <w:rsid w:val="00FB4548"/>
    <w:rsid w:val="00FB4C9B"/>
    <w:rsid w:val="00FB7174"/>
    <w:rsid w:val="00FB74A2"/>
    <w:rsid w:val="00FB759F"/>
    <w:rsid w:val="00FB7E2F"/>
    <w:rsid w:val="00FC04C3"/>
    <w:rsid w:val="00FC27D7"/>
    <w:rsid w:val="00FC2DEB"/>
    <w:rsid w:val="00FC4670"/>
    <w:rsid w:val="00FC5F67"/>
    <w:rsid w:val="00FC615D"/>
    <w:rsid w:val="00FC6737"/>
    <w:rsid w:val="00FC7912"/>
    <w:rsid w:val="00FC7A23"/>
    <w:rsid w:val="00FD0843"/>
    <w:rsid w:val="00FD2F78"/>
    <w:rsid w:val="00FD33A5"/>
    <w:rsid w:val="00FD3D9E"/>
    <w:rsid w:val="00FD4147"/>
    <w:rsid w:val="00FD41A3"/>
    <w:rsid w:val="00FD47F8"/>
    <w:rsid w:val="00FD4B62"/>
    <w:rsid w:val="00FD5327"/>
    <w:rsid w:val="00FD63E2"/>
    <w:rsid w:val="00FD6E86"/>
    <w:rsid w:val="00FE10F2"/>
    <w:rsid w:val="00FE20F1"/>
    <w:rsid w:val="00FE25A0"/>
    <w:rsid w:val="00FE6680"/>
    <w:rsid w:val="00FE6F84"/>
    <w:rsid w:val="00FE72A6"/>
    <w:rsid w:val="00FE7BDB"/>
    <w:rsid w:val="00FF0FAA"/>
    <w:rsid w:val="00FF2D6B"/>
    <w:rsid w:val="00FF3575"/>
    <w:rsid w:val="00FF35AD"/>
    <w:rsid w:val="00FF4BB4"/>
    <w:rsid w:val="00FF4D2D"/>
    <w:rsid w:val="00FF590C"/>
    <w:rsid w:val="00FF59A3"/>
    <w:rsid w:val="00FF7C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>
      <o:colormenu v:ext="edit" fillcolor="none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3E07"/>
  </w:style>
  <w:style w:type="paragraph" w:styleId="Heading1">
    <w:name w:val="heading 1"/>
    <w:basedOn w:val="Normal"/>
    <w:next w:val="Normal"/>
    <w:link w:val="Heading1Char"/>
    <w:uiPriority w:val="9"/>
    <w:qFormat/>
    <w:rsid w:val="000215D0"/>
    <w:pPr>
      <w:numPr>
        <w:numId w:val="2"/>
      </w:numPr>
      <w:spacing w:after="0" w:line="240" w:lineRule="auto"/>
      <w:jc w:val="center"/>
      <w:outlineLvl w:val="0"/>
    </w:pPr>
    <w:rPr>
      <w:rFonts w:ascii="Cordia New" w:hAnsi="Cordia New" w:cs="Cordia New"/>
      <w:b/>
      <w:bCs/>
      <w:sz w:val="40"/>
      <w:szCs w:val="40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62F8B"/>
    <w:pPr>
      <w:numPr>
        <w:ilvl w:val="1"/>
      </w:numPr>
      <w:jc w:val="left"/>
      <w:outlineLvl w:val="1"/>
    </w:pPr>
    <w:rPr>
      <w:sz w:val="32"/>
      <w:szCs w:val="32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A62F8B"/>
    <w:pPr>
      <w:numPr>
        <w:ilvl w:val="2"/>
      </w:numPr>
      <w:outlineLvl w:val="2"/>
    </w:pPr>
    <w:rPr>
      <w:sz w:val="28"/>
      <w:szCs w:val="28"/>
    </w:rPr>
  </w:style>
  <w:style w:type="paragraph" w:styleId="Heading4">
    <w:name w:val="heading 4"/>
    <w:basedOn w:val="Heading3"/>
    <w:next w:val="Normal"/>
    <w:link w:val="Heading4Char"/>
    <w:uiPriority w:val="9"/>
    <w:unhideWhenUsed/>
    <w:qFormat/>
    <w:rsid w:val="005D31AB"/>
    <w:pPr>
      <w:numPr>
        <w:ilvl w:val="3"/>
      </w:numPr>
      <w:outlineLvl w:val="3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15D0"/>
    <w:rPr>
      <w:rFonts w:ascii="Cordia New" w:hAnsi="Cordia New" w:cs="Cordia New"/>
      <w:b/>
      <w:bCs/>
      <w:sz w:val="40"/>
      <w:szCs w:val="40"/>
    </w:rPr>
  </w:style>
  <w:style w:type="paragraph" w:styleId="TOCHeading">
    <w:name w:val="TOC Heading"/>
    <w:basedOn w:val="Heading1"/>
    <w:next w:val="Normal"/>
    <w:uiPriority w:val="39"/>
    <w:unhideWhenUsed/>
    <w:qFormat/>
    <w:rsid w:val="00D24198"/>
    <w:pPr>
      <w:outlineLvl w:val="9"/>
    </w:pPr>
    <w:rPr>
      <w:szCs w:val="28"/>
      <w:lang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2419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4198"/>
    <w:rPr>
      <w:rFonts w:ascii="Tahoma" w:hAnsi="Tahoma" w:cs="Angsana New"/>
      <w:sz w:val="16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A62F8B"/>
    <w:rPr>
      <w:rFonts w:ascii="Cordia New" w:hAnsi="Cordia New" w:cs="Cordia New"/>
      <w:b/>
      <w:bCs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D24198"/>
    <w:pPr>
      <w:ind w:left="720"/>
      <w:contextualSpacing/>
    </w:pPr>
    <w:rPr>
      <w:rFonts w:eastAsiaTheme="minorEastAsia"/>
    </w:rPr>
  </w:style>
  <w:style w:type="paragraph" w:customStyle="1" w:styleId="Default">
    <w:name w:val="Default"/>
    <w:rsid w:val="00D24198"/>
    <w:pPr>
      <w:autoSpaceDE w:val="0"/>
      <w:autoSpaceDN w:val="0"/>
      <w:adjustRightInd w:val="0"/>
      <w:spacing w:after="0" w:line="240" w:lineRule="auto"/>
    </w:pPr>
    <w:rPr>
      <w:rFonts w:ascii="Cordia New" w:eastAsia="Times New Roman" w:hAnsi="Cordia New" w:cs="Cordia New"/>
      <w:color w:val="000000"/>
      <w:sz w:val="24"/>
      <w:szCs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2419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24198"/>
    <w:rPr>
      <w:rFonts w:ascii="Tahoma" w:hAnsi="Tahoma" w:cs="Angsana New"/>
      <w:sz w:val="16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203DF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03DF7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03D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3DF7"/>
  </w:style>
  <w:style w:type="paragraph" w:styleId="Footer">
    <w:name w:val="footer"/>
    <w:basedOn w:val="Normal"/>
    <w:link w:val="FooterChar"/>
    <w:uiPriority w:val="99"/>
    <w:semiHidden/>
    <w:unhideWhenUsed/>
    <w:rsid w:val="00203D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03DF7"/>
  </w:style>
  <w:style w:type="paragraph" w:styleId="TOC2">
    <w:name w:val="toc 2"/>
    <w:basedOn w:val="Normal"/>
    <w:next w:val="Normal"/>
    <w:autoRedefine/>
    <w:uiPriority w:val="39"/>
    <w:unhideWhenUsed/>
    <w:rsid w:val="006556E4"/>
    <w:pPr>
      <w:spacing w:after="100"/>
      <w:ind w:left="220"/>
    </w:pPr>
  </w:style>
  <w:style w:type="character" w:styleId="Emphasis">
    <w:name w:val="Emphasis"/>
    <w:basedOn w:val="DefaultParagraphFont"/>
    <w:uiPriority w:val="20"/>
    <w:qFormat/>
    <w:rsid w:val="009715AB"/>
    <w:rPr>
      <w:i/>
      <w:iCs/>
    </w:rPr>
  </w:style>
  <w:style w:type="table" w:styleId="TableGrid">
    <w:name w:val="Table Grid"/>
    <w:basedOn w:val="TableNormal"/>
    <w:uiPriority w:val="39"/>
    <w:rsid w:val="009715A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DefaultParagraphFont"/>
    <w:rsid w:val="009715AB"/>
  </w:style>
  <w:style w:type="character" w:styleId="HTMLTypewriter">
    <w:name w:val="HTML Typewriter"/>
    <w:basedOn w:val="DefaultParagraphFont"/>
    <w:uiPriority w:val="99"/>
    <w:semiHidden/>
    <w:unhideWhenUsed/>
    <w:rsid w:val="009715AB"/>
    <w:rPr>
      <w:rFonts w:ascii="Courier New" w:eastAsia="Times New Roman" w:hAnsi="Courier New" w:cs="Courier New"/>
      <w:sz w:val="20"/>
      <w:szCs w:val="20"/>
    </w:rPr>
  </w:style>
  <w:style w:type="paragraph" w:customStyle="1" w:styleId="Cordia14">
    <w:name w:val="Cordia 14"/>
    <w:basedOn w:val="Normal"/>
    <w:link w:val="Cordia14Char"/>
    <w:qFormat/>
    <w:rsid w:val="009715AB"/>
    <w:rPr>
      <w:rFonts w:asciiTheme="minorBidi" w:hAnsiTheme="minorBidi"/>
      <w:sz w:val="28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715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715AB"/>
    <w:rPr>
      <w:rFonts w:ascii="Courier New" w:eastAsia="Times New Roman" w:hAnsi="Courier New" w:cs="Courier New"/>
      <w:sz w:val="20"/>
      <w:szCs w:val="20"/>
    </w:rPr>
  </w:style>
  <w:style w:type="character" w:customStyle="1" w:styleId="Cordia14Char">
    <w:name w:val="Cordia 14 Char"/>
    <w:basedOn w:val="DefaultParagraphFont"/>
    <w:link w:val="Cordia14"/>
    <w:rsid w:val="009715AB"/>
    <w:rPr>
      <w:rFonts w:asciiTheme="minorBidi" w:hAnsiTheme="minorBidi"/>
      <w:sz w:val="28"/>
    </w:rPr>
  </w:style>
  <w:style w:type="character" w:customStyle="1" w:styleId="Heading3Char">
    <w:name w:val="Heading 3 Char"/>
    <w:basedOn w:val="DefaultParagraphFont"/>
    <w:link w:val="Heading3"/>
    <w:uiPriority w:val="9"/>
    <w:rsid w:val="00A62F8B"/>
    <w:rPr>
      <w:rFonts w:ascii="Cordia New" w:hAnsi="Cordia New" w:cs="Cordia New"/>
      <w:b/>
      <w:bC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BB32D5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5D31AB"/>
    <w:rPr>
      <w:rFonts w:ascii="Cordia New" w:hAnsi="Cordia New" w:cs="Cordia New"/>
      <w:b/>
      <w:bCs/>
      <w:sz w:val="28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303F9A"/>
    <w:pPr>
      <w:spacing w:line="240" w:lineRule="auto"/>
    </w:pPr>
    <w:rPr>
      <w:b/>
      <w:bCs/>
      <w:color w:val="4F81BD" w:themeColor="accent1"/>
      <w:sz w:val="18"/>
      <w:szCs w:val="22"/>
    </w:rPr>
  </w:style>
  <w:style w:type="paragraph" w:customStyle="1" w:styleId="Figure">
    <w:name w:val="Figure"/>
    <w:basedOn w:val="Caption"/>
    <w:link w:val="FigureChar"/>
    <w:qFormat/>
    <w:rsid w:val="009C4961"/>
    <w:pPr>
      <w:spacing w:before="240"/>
      <w:jc w:val="center"/>
    </w:pPr>
    <w:rPr>
      <w:rFonts w:ascii="Cordia New" w:hAnsi="Cordia New" w:cs="Cordia New"/>
      <w:color w:val="auto"/>
      <w:sz w:val="28"/>
      <w:szCs w:val="28"/>
    </w:rPr>
  </w:style>
  <w:style w:type="paragraph" w:styleId="TableofFigures">
    <w:name w:val="table of figures"/>
    <w:basedOn w:val="Normal"/>
    <w:next w:val="Normal"/>
    <w:uiPriority w:val="99"/>
    <w:unhideWhenUsed/>
    <w:rsid w:val="00D96649"/>
    <w:pPr>
      <w:spacing w:after="0"/>
    </w:pPr>
  </w:style>
  <w:style w:type="character" w:customStyle="1" w:styleId="CaptionChar">
    <w:name w:val="Caption Char"/>
    <w:basedOn w:val="DefaultParagraphFont"/>
    <w:link w:val="Caption"/>
    <w:uiPriority w:val="35"/>
    <w:rsid w:val="003C63B6"/>
    <w:rPr>
      <w:b/>
      <w:bCs/>
      <w:color w:val="4F81BD" w:themeColor="accent1"/>
      <w:sz w:val="18"/>
      <w:szCs w:val="22"/>
    </w:rPr>
  </w:style>
  <w:style w:type="character" w:customStyle="1" w:styleId="FigureChar">
    <w:name w:val="Figure Char"/>
    <w:basedOn w:val="CaptionChar"/>
    <w:link w:val="Figure"/>
    <w:rsid w:val="009C4961"/>
    <w:rPr>
      <w:rFonts w:ascii="Cordia New" w:hAnsi="Cordia New" w:cs="Cordia New"/>
      <w:sz w:val="28"/>
    </w:rPr>
  </w:style>
  <w:style w:type="paragraph" w:styleId="BodyText">
    <w:name w:val="Body Text"/>
    <w:basedOn w:val="Normal"/>
    <w:link w:val="BodyTextChar"/>
    <w:rsid w:val="002D7C0E"/>
    <w:pPr>
      <w:spacing w:after="0" w:line="240" w:lineRule="auto"/>
      <w:jc w:val="both"/>
    </w:pPr>
    <w:rPr>
      <w:rFonts w:ascii="Cordia New" w:eastAsia="Cordia New" w:hAnsi="Cordia New" w:cs="Angsana New"/>
      <w:sz w:val="28"/>
    </w:rPr>
  </w:style>
  <w:style w:type="character" w:customStyle="1" w:styleId="BodyTextChar">
    <w:name w:val="Body Text Char"/>
    <w:basedOn w:val="DefaultParagraphFont"/>
    <w:link w:val="BodyText"/>
    <w:rsid w:val="002D7C0E"/>
    <w:rPr>
      <w:rFonts w:ascii="Cordia New" w:eastAsia="Cordia New" w:hAnsi="Cordia New" w:cs="Angsana New"/>
      <w:sz w:val="2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117DB"/>
    <w:pPr>
      <w:spacing w:after="0" w:line="240" w:lineRule="auto"/>
    </w:pPr>
    <w:rPr>
      <w:sz w:val="20"/>
      <w:szCs w:val="25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117DB"/>
    <w:rPr>
      <w:sz w:val="20"/>
      <w:szCs w:val="25"/>
    </w:rPr>
  </w:style>
  <w:style w:type="character" w:styleId="FootnoteReference">
    <w:name w:val="footnote reference"/>
    <w:basedOn w:val="DefaultParagraphFont"/>
    <w:uiPriority w:val="99"/>
    <w:semiHidden/>
    <w:unhideWhenUsed/>
    <w:rsid w:val="006117DB"/>
    <w:rPr>
      <w:vertAlign w:val="superscript"/>
    </w:rPr>
  </w:style>
  <w:style w:type="paragraph" w:styleId="NormalWeb">
    <w:name w:val="Normal (Web)"/>
    <w:basedOn w:val="Normal"/>
    <w:uiPriority w:val="99"/>
    <w:semiHidden/>
    <w:unhideWhenUsed/>
    <w:rsid w:val="00DA63D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urier">
    <w:name w:val="courier"/>
    <w:basedOn w:val="Normal"/>
    <w:rsid w:val="00054A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TMLCode">
    <w:name w:val="HTML Code"/>
    <w:basedOn w:val="DefaultParagraphFont"/>
    <w:uiPriority w:val="99"/>
    <w:semiHidden/>
    <w:unhideWhenUsed/>
    <w:rsid w:val="00CF3480"/>
    <w:rPr>
      <w:rFonts w:ascii="Courier New" w:eastAsia="Times New Roman" w:hAnsi="Courier New" w:cs="Courier New"/>
      <w:sz w:val="20"/>
      <w:szCs w:val="20"/>
    </w:rPr>
  </w:style>
  <w:style w:type="character" w:customStyle="1" w:styleId="highlight">
    <w:name w:val="highlight"/>
    <w:basedOn w:val="DefaultParagraphFont"/>
    <w:rsid w:val="00A542E3"/>
  </w:style>
  <w:style w:type="numbering" w:customStyle="1" w:styleId="a">
    <w:name w:val="ผนวก"/>
    <w:uiPriority w:val="99"/>
    <w:rsid w:val="00EB182C"/>
    <w:pPr>
      <w:numPr>
        <w:numId w:val="39"/>
      </w:numPr>
    </w:pPr>
  </w:style>
  <w:style w:type="paragraph" w:customStyle="1" w:styleId="consolas10">
    <w:name w:val="consolas 10"/>
    <w:basedOn w:val="ListParagraph"/>
    <w:link w:val="consolas10Char"/>
    <w:qFormat/>
    <w:rsid w:val="00122D13"/>
    <w:pPr>
      <w:spacing w:after="0" w:line="240" w:lineRule="auto"/>
      <w:jc w:val="center"/>
    </w:pPr>
    <w:rPr>
      <w:rFonts w:ascii="Consolas" w:hAnsi="Consolas" w:cs="Consolas"/>
      <w:color w:val="000000" w:themeColor="text1"/>
      <w:sz w:val="20"/>
      <w:szCs w:val="2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22D13"/>
    <w:rPr>
      <w:rFonts w:eastAsiaTheme="minorEastAsia"/>
    </w:rPr>
  </w:style>
  <w:style w:type="character" w:customStyle="1" w:styleId="consolas10Char">
    <w:name w:val="consolas 10 Char"/>
    <w:basedOn w:val="ListParagraphChar"/>
    <w:link w:val="consolas10"/>
    <w:rsid w:val="00122D13"/>
    <w:rPr>
      <w:rFonts w:ascii="Consolas" w:hAnsi="Consolas" w:cs="Consolas"/>
      <w:color w:val="000000" w:themeColor="text1"/>
      <w:sz w:val="20"/>
      <w:szCs w:val="20"/>
    </w:rPr>
  </w:style>
  <w:style w:type="paragraph" w:styleId="Title">
    <w:name w:val="Title"/>
    <w:basedOn w:val="Normal"/>
    <w:link w:val="TitleChar"/>
    <w:qFormat/>
    <w:rsid w:val="00AB251F"/>
    <w:pPr>
      <w:spacing w:after="0" w:line="240" w:lineRule="auto"/>
      <w:jc w:val="center"/>
    </w:pPr>
    <w:rPr>
      <w:rFonts w:ascii="Cordia New" w:eastAsia="Cordia New" w:hAnsi="Cordia New" w:cs="Angsana New"/>
      <w:b/>
      <w:bCs/>
      <w:sz w:val="28"/>
    </w:rPr>
  </w:style>
  <w:style w:type="character" w:customStyle="1" w:styleId="TitleChar">
    <w:name w:val="Title Char"/>
    <w:basedOn w:val="DefaultParagraphFont"/>
    <w:link w:val="Title"/>
    <w:rsid w:val="00AB251F"/>
    <w:rPr>
      <w:rFonts w:ascii="Cordia New" w:eastAsia="Cordia New" w:hAnsi="Cordia New" w:cs="Angsana New"/>
      <w:b/>
      <w:bCs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5512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92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9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8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63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14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gif"/><Relationship Id="rId18" Type="http://schemas.openxmlformats.org/officeDocument/2006/relationships/oleObject" Target="embeddings/oleObject3.bin"/><Relationship Id="rId26" Type="http://schemas.openxmlformats.org/officeDocument/2006/relationships/image" Target="media/image15.png"/><Relationship Id="rId39" Type="http://schemas.openxmlformats.org/officeDocument/2006/relationships/image" Target="media/image27.jpe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0.jpe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" Type="http://schemas.openxmlformats.org/officeDocument/2006/relationships/endnotes" Target="endnotes.xml"/><Relationship Id="rId71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image" Target="media/image18.jpeg"/><Relationship Id="rId11" Type="http://schemas.openxmlformats.org/officeDocument/2006/relationships/image" Target="media/image2.gi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2.jpeg"/><Relationship Id="rId28" Type="http://schemas.openxmlformats.org/officeDocument/2006/relationships/image" Target="media/image17.png"/><Relationship Id="rId36" Type="http://schemas.microsoft.com/office/2007/relationships/hdphoto" Target="NULL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61" Type="http://schemas.openxmlformats.org/officeDocument/2006/relationships/image" Target="media/image49.png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gi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jpeg"/><Relationship Id="rId35" Type="http://schemas.openxmlformats.org/officeDocument/2006/relationships/image" Target="media/image24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8" Type="http://schemas.openxmlformats.org/officeDocument/2006/relationships/header" Target="header1.xml"/><Relationship Id="rId51" Type="http://schemas.openxmlformats.org/officeDocument/2006/relationships/image" Target="media/image39.pn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gif"/><Relationship Id="rId17" Type="http://schemas.openxmlformats.org/officeDocument/2006/relationships/image" Target="media/image7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9.png"/><Relationship Id="rId41" Type="http://schemas.openxmlformats.org/officeDocument/2006/relationships/image" Target="media/image29.jpe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Ivo10</b:Tag>
    <b:SourceType>Report</b:SourceType>
    <b:Guid>{C3BB8BFA-1009-4A5D-9399-D3A5D56C4DD0}</b:Guid>
    <b:LCID>0</b:LCID>
    <b:Author>
      <b:Author>
        <b:NameList>
          <b:Person>
            <b:Last>Egeniq</b:Last>
            <b:First>Ivo</b:First>
            <b:Middle>Jansch -</b:Middle>
          </b:Person>
        </b:NameList>
      </b:Author>
    </b:Author>
    <b:Title>Building an SSO platform</b:Title>
    <b:Year>2010</b:Year>
    <b:Publisher>Zendcon</b:Publisher>
    <b:RefOrder>1</b:RefOrder>
  </b:Source>
</b:Sources>
</file>

<file path=customXml/itemProps1.xml><?xml version="1.0" encoding="utf-8"?>
<ds:datastoreItem xmlns:ds="http://schemas.openxmlformats.org/officeDocument/2006/customXml" ds:itemID="{4FE84430-E4A4-4FDD-A571-9C0DB7C6F1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8</TotalTime>
  <Pages>65</Pages>
  <Words>11038</Words>
  <Characters>62923</Characters>
  <Application>Microsoft Office Word</Application>
  <DocSecurity>0</DocSecurity>
  <Lines>524</Lines>
  <Paragraphs>1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8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ired</dc:creator>
  <cp:lastModifiedBy>Pired</cp:lastModifiedBy>
  <cp:revision>2445</cp:revision>
  <cp:lastPrinted>2015-05-22T06:40:00Z</cp:lastPrinted>
  <dcterms:created xsi:type="dcterms:W3CDTF">2015-05-09T10:54:00Z</dcterms:created>
  <dcterms:modified xsi:type="dcterms:W3CDTF">2015-07-21T17:26:00Z</dcterms:modified>
</cp:coreProperties>
</file>